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D7FAC" w:rsidRPr="00A60735" w:rsidRDefault="009D7FAC" w:rsidP="003A393C">
      <w:pPr>
        <w:pStyle w:val="ListParagraph"/>
        <w:numPr>
          <w:ilvl w:val="0"/>
          <w:numId w:val="15"/>
        </w:numPr>
        <w:ind w:left="630"/>
        <w:outlineLvl w:val="0"/>
        <w:rPr>
          <w:b/>
          <w:sz w:val="30"/>
          <w:szCs w:val="30"/>
        </w:rPr>
      </w:pPr>
      <w:r w:rsidRPr="00A60735">
        <w:rPr>
          <w:b/>
          <w:sz w:val="30"/>
          <w:szCs w:val="30"/>
        </w:rPr>
        <w:t>Tại quầy</w:t>
      </w:r>
    </w:p>
    <w:p w:rsidR="00032A98" w:rsidRPr="00A60735" w:rsidRDefault="00F14F0F" w:rsidP="003A393C">
      <w:pPr>
        <w:pStyle w:val="ListParagraph"/>
        <w:numPr>
          <w:ilvl w:val="0"/>
          <w:numId w:val="8"/>
        </w:numPr>
        <w:ind w:left="630"/>
        <w:outlineLvl w:val="1"/>
        <w:rPr>
          <w:b/>
          <w:sz w:val="26"/>
          <w:szCs w:val="26"/>
        </w:rPr>
      </w:pPr>
      <w:r w:rsidRPr="00A60735">
        <w:rPr>
          <w:b/>
          <w:sz w:val="26"/>
          <w:szCs w:val="26"/>
        </w:rPr>
        <w:t>Tại quầy – Tạo giao dịch</w:t>
      </w:r>
    </w:p>
    <w:p w:rsidR="00F14F0F" w:rsidRPr="00A60735" w:rsidRDefault="00A57C7E" w:rsidP="003A393C">
      <w:pPr>
        <w:ind w:left="630"/>
      </w:pPr>
      <w:r w:rsidRPr="00A60735">
        <w:t>cc</w:t>
      </w:r>
    </w:p>
    <w:p w:rsidR="00E70291" w:rsidRPr="0039751B" w:rsidRDefault="00E70291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3:</w:t>
      </w:r>
      <w:r w:rsidRPr="0039751B">
        <w:rPr>
          <w:rFonts w:ascii="Times New Roman" w:hAnsi="Times New Roman" w:cs="Times New Roman"/>
          <w:sz w:val="26"/>
          <w:szCs w:val="26"/>
        </w:rPr>
        <w:t xml:space="preserve"> Gọi Service để lấy thông tin khách hàng:</w:t>
      </w:r>
    </w:p>
    <w:p w:rsidR="00DB0E45" w:rsidRPr="00A60735" w:rsidRDefault="00626141" w:rsidP="003A393C">
      <w:pPr>
        <w:pStyle w:val="ListParagraph"/>
        <w:numPr>
          <w:ilvl w:val="0"/>
          <w:numId w:val="2"/>
        </w:numPr>
        <w:ind w:left="630"/>
      </w:pPr>
      <w:r w:rsidRPr="00A60735">
        <w:rPr>
          <w:rFonts w:ascii="Courier New" w:hAnsi="Courier New" w:cs="Courier New"/>
          <w:noProof/>
        </w:rPr>
        <w:t>Gọi</w:t>
      </w:r>
      <w:r w:rsidRPr="00A60735">
        <w:t xml:space="preserve"> </w:t>
      </w:r>
      <w:r w:rsidR="00E70291" w:rsidRPr="00A60735">
        <w:rPr>
          <w:rFonts w:ascii="Courier New" w:hAnsi="Courier New" w:cs="Courier New"/>
          <w:noProof/>
        </w:rPr>
        <w:t>Service1</w:t>
      </w:r>
      <w:r w:rsidRPr="00A60735">
        <w:rPr>
          <w:rFonts w:ascii="Courier New" w:hAnsi="Courier New" w:cs="Courier New"/>
          <w:noProof/>
        </w:rPr>
        <w:t>.getCustomerFromDienLuc()</w:t>
      </w:r>
      <w:r w:rsidR="00E70291" w:rsidRPr="00A60735">
        <w:rPr>
          <w:rFonts w:ascii="Courier New" w:hAnsi="Courier New" w:cs="Courier New"/>
          <w:noProof/>
        </w:rPr>
        <w:t xml:space="preserve"> → Gọi Service </w:t>
      </w:r>
      <w:r w:rsidRPr="00A60735">
        <w:rPr>
          <w:rFonts w:ascii="Courier New" w:hAnsi="Courier New" w:cs="Courier New"/>
          <w:noProof/>
        </w:rPr>
        <w:t>EVNHCM_SVC.LVBService.BankRequest(</w:t>
      </w:r>
      <w:r w:rsidR="00744B6A" w:rsidRPr="00A60735">
        <w:rPr>
          <w:rFonts w:ascii="Courier New" w:hAnsi="Courier New" w:cs="Courier New"/>
          <w:noProof/>
        </w:rPr>
        <w:t>makh, madiemthu, BankID</w:t>
      </w:r>
      <w:r w:rsidRPr="00A60735">
        <w:rPr>
          <w:rFonts w:ascii="Courier New" w:hAnsi="Courier New" w:cs="Courier New"/>
          <w:noProof/>
        </w:rPr>
        <w:t>)</w:t>
      </w:r>
    </w:p>
    <w:p w:rsidR="0038790C" w:rsidRPr="0039751B" w:rsidRDefault="0038790C" w:rsidP="00A60735">
      <w:pPr>
        <w:ind w:left="630"/>
        <w:rPr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Return:</w:t>
      </w:r>
      <w:r w:rsidRPr="0039751B">
        <w:rPr>
          <w:rFonts w:ascii="Courier New" w:hAnsi="Courier New" w:cs="Courier New"/>
          <w:noProof/>
          <w:sz w:val="26"/>
          <w:szCs w:val="26"/>
        </w:rPr>
        <w:t xml:space="preserve"> </w:t>
      </w:r>
    </w:p>
    <w:p w:rsidR="0038790C" w:rsidRPr="0039751B" w:rsidRDefault="00744B6A" w:rsidP="00A60735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dt[khachhang]</w:t>
      </w:r>
    </w:p>
    <w:p w:rsidR="00744B6A" w:rsidRPr="00A60735" w:rsidRDefault="00744B6A" w:rsidP="003A393C">
      <w:pPr>
        <w:pStyle w:val="ListParagraph"/>
        <w:numPr>
          <w:ilvl w:val="2"/>
          <w:numId w:val="2"/>
        </w:numPr>
        <w:ind w:left="630"/>
      </w:pPr>
      <w:r w:rsidRPr="00A60735">
        <w:rPr>
          <w:rFonts w:ascii="Courier New" w:hAnsi="Courier New" w:cs="Courier New"/>
          <w:noProof/>
          <w:color w:val="A31515"/>
        </w:rPr>
        <w:t>Makh,</w:t>
      </w:r>
      <w:r w:rsidRPr="00A60735"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tenkh, diachikh,</w:t>
      </w:r>
      <w:r w:rsidRPr="00A60735"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madl,</w:t>
      </w:r>
      <w:r w:rsidRPr="00A60735"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masothuekh</w:t>
      </w:r>
    </w:p>
    <w:p w:rsidR="00744B6A" w:rsidRPr="0039751B" w:rsidRDefault="00744B6A" w:rsidP="00A60735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dt[hoadon]</w:t>
      </w:r>
    </w:p>
    <w:p w:rsidR="00744B6A" w:rsidRPr="00A60735" w:rsidRDefault="00744B6A" w:rsidP="003A393C">
      <w:pPr>
        <w:pStyle w:val="ListParagraph"/>
        <w:numPr>
          <w:ilvl w:val="2"/>
          <w:numId w:val="2"/>
        </w:numPr>
        <w:ind w:left="630"/>
      </w:pPr>
      <w:r w:rsidRPr="00A60735">
        <w:rPr>
          <w:rFonts w:ascii="Courier New" w:hAnsi="Courier New" w:cs="Courier New"/>
          <w:noProof/>
          <w:color w:val="A31515"/>
        </w:rPr>
        <w:t>mahd, sotien, mota, tungay, denngay, giabieu, hoadonid, soho, magiaodich, DNTT, tiendien, tienthue, thuesuat, kyhieuhd, seryhd, HDDT, NCC</w:t>
      </w:r>
    </w:p>
    <w:p w:rsidR="00E70291" w:rsidRPr="0039751B" w:rsidRDefault="00032A98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</w:t>
      </w:r>
      <w:r w:rsidRPr="0039751B">
        <w:rPr>
          <w:rFonts w:ascii="Times New Roman" w:hAnsi="Times New Roman" w:cs="Times New Roman"/>
          <w:sz w:val="26"/>
          <w:szCs w:val="26"/>
        </w:rPr>
        <w:t xml:space="preserve"> 13: Gọi Service để lấy thông tin tài khoản điện lực</w:t>
      </w:r>
    </w:p>
    <w:p w:rsidR="00032A98" w:rsidRPr="00A60735" w:rsidRDefault="00626141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Gọi Service</w:t>
      </w:r>
      <w:r w:rsidRPr="00A60735">
        <w:t xml:space="preserve"> Service1.</w:t>
      </w:r>
      <w:r w:rsidRPr="00A60735">
        <w:rPr>
          <w:rFonts w:ascii="Courier New" w:hAnsi="Courier New" w:cs="Courier New"/>
          <w:noProof/>
        </w:rPr>
        <w:t>getCustAccFromFlexCube_Acc(</w:t>
      </w:r>
      <w:r w:rsidR="007C50D9" w:rsidRPr="00A60735">
        <w:rPr>
          <w:rFonts w:ascii="Courier New" w:hAnsi="Courier New" w:cs="Courier New"/>
          <w:noProof/>
        </w:rPr>
        <w:t>Account_No</w:t>
      </w:r>
      <w:r w:rsidRPr="00A60735">
        <w:rPr>
          <w:rFonts w:ascii="Courier New" w:hAnsi="Courier New" w:cs="Courier New"/>
          <w:noProof/>
        </w:rPr>
        <w:t>)</w:t>
      </w:r>
    </w:p>
    <w:p w:rsidR="00FC3A8C" w:rsidRPr="0039751B" w:rsidRDefault="00FC3A8C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15:</w:t>
      </w:r>
      <w:r w:rsidRPr="0039751B">
        <w:rPr>
          <w:rFonts w:ascii="Times New Roman" w:hAnsi="Times New Roman" w:cs="Times New Roman"/>
          <w:sz w:val="26"/>
          <w:szCs w:val="26"/>
        </w:rPr>
        <w:t xml:space="preserve"> Lấy thông tin tài khoản điện lự</w:t>
      </w:r>
      <w:r w:rsidR="00A746E8" w:rsidRPr="0039751B">
        <w:rPr>
          <w:rFonts w:ascii="Times New Roman" w:hAnsi="Times New Roman" w:cs="Times New Roman"/>
          <w:sz w:val="26"/>
          <w:szCs w:val="26"/>
        </w:rPr>
        <w:t>c</w:t>
      </w:r>
    </w:p>
    <w:p w:rsidR="008A47B3" w:rsidRPr="00A60735" w:rsidRDefault="008A47B3" w:rsidP="003A393C">
      <w:pPr>
        <w:pStyle w:val="ListParagraph"/>
        <w:numPr>
          <w:ilvl w:val="0"/>
          <w:numId w:val="2"/>
        </w:numPr>
        <w:ind w:left="630"/>
      </w:pPr>
      <w:r w:rsidRPr="00A60735">
        <w:t>dt[</w:t>
      </w:r>
      <w:r w:rsidRPr="00A60735">
        <w:rPr>
          <w:rFonts w:ascii="Courier New" w:hAnsi="Courier New" w:cs="Courier New"/>
          <w:noProof/>
          <w:color w:val="A31515"/>
        </w:rPr>
        <w:t>Account</w:t>
      </w:r>
      <w:r w:rsidRPr="00A60735">
        <w:t>]</w:t>
      </w:r>
    </w:p>
    <w:p w:rsidR="00FC3A8C" w:rsidRPr="00A60735" w:rsidRDefault="00FC3A8C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 xml:space="preserve">Select from </w:t>
      </w:r>
      <w:r w:rsidR="0038790C" w:rsidRPr="0039751B">
        <w:rPr>
          <w:rFonts w:ascii="Times New Roman" w:hAnsi="Times New Roman" w:cs="Times New Roman"/>
          <w:sz w:val="26"/>
          <w:szCs w:val="26"/>
        </w:rPr>
        <w:t>table</w:t>
      </w:r>
      <w:r w:rsidRPr="00A60735">
        <w:t xml:space="preserve">: </w:t>
      </w:r>
      <w:r w:rsidR="008F7A00" w:rsidRPr="00A60735">
        <w:t>sttm</w:t>
      </w:r>
      <w:r w:rsidR="00A746E8" w:rsidRPr="00A60735">
        <w:t>_cust_account</w:t>
      </w:r>
      <w:r w:rsidR="00F3775C" w:rsidRPr="00A60735">
        <w:t xml:space="preserve"> c</w:t>
      </w:r>
    </w:p>
    <w:p w:rsidR="00F3775C" w:rsidRPr="00A60735" w:rsidRDefault="00F3775C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</w:t>
      </w:r>
      <w:r w:rsidRPr="00A60735">
        <w:t xml:space="preserve">: </w:t>
      </w:r>
      <w:r w:rsidRPr="00A60735">
        <w:rPr>
          <w:rFonts w:ascii="Courier New" w:hAnsi="Courier New" w:cs="Courier New"/>
          <w:noProof/>
          <w:color w:val="A31515"/>
        </w:rPr>
        <w:t>c.CUST_AC_NO,</w:t>
      </w:r>
      <w:r w:rsidR="007C50D9" w:rsidRPr="00A60735">
        <w:rPr>
          <w:rFonts w:ascii="Courier New" w:hAnsi="Courier New" w:cs="Courier New"/>
          <w:noProof/>
          <w:color w:val="A31515"/>
        </w:rPr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c.AC_DESC,</w:t>
      </w:r>
      <w:r w:rsidR="007C50D9" w:rsidRPr="00A60735">
        <w:rPr>
          <w:rFonts w:ascii="Courier New" w:hAnsi="Courier New" w:cs="Courier New"/>
          <w:noProof/>
          <w:color w:val="A31515"/>
        </w:rPr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c.ACY_AVL_BAL,</w:t>
      </w:r>
      <w:r w:rsidR="007C50D9" w:rsidRPr="00A60735">
        <w:rPr>
          <w:rFonts w:ascii="Courier New" w:hAnsi="Courier New" w:cs="Courier New"/>
          <w:noProof/>
          <w:color w:val="A31515"/>
        </w:rPr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c.BRANCH_CODE,</w:t>
      </w:r>
      <w:r w:rsidR="007C50D9" w:rsidRPr="00A60735">
        <w:rPr>
          <w:rFonts w:ascii="Courier New" w:hAnsi="Courier New" w:cs="Courier New"/>
          <w:noProof/>
          <w:color w:val="A31515"/>
        </w:rPr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BRANCH_NAME, c.CUST_NO</w:t>
      </w:r>
    </w:p>
    <w:p w:rsidR="009A4B80" w:rsidRPr="00A60735" w:rsidRDefault="007C50D9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Where</w:t>
      </w:r>
      <w:r w:rsidRPr="00A60735">
        <w:t xml:space="preserve">: </w:t>
      </w:r>
      <w:r w:rsidRPr="00A60735">
        <w:rPr>
          <w:rFonts w:ascii="Courier New" w:hAnsi="Courier New" w:cs="Courier New"/>
          <w:noProof/>
          <w:color w:val="A31515"/>
        </w:rPr>
        <w:t>c.CR_GL like '4211%' OR C.cust_no in ( select B.WALKIN_CUSTOMER from sttm_branch b where B.RECORD_STAT = 'O') and c.RECORD_STAT = 'O' and c.CUST_AC_NO = '"</w:t>
      </w:r>
      <w:r w:rsidRPr="00A60735">
        <w:rPr>
          <w:rFonts w:ascii="Courier New" w:hAnsi="Courier New" w:cs="Courier New"/>
          <w:noProof/>
        </w:rPr>
        <w:t xml:space="preserve"> + Account_No + </w:t>
      </w:r>
      <w:r w:rsidRPr="00A60735">
        <w:rPr>
          <w:rFonts w:ascii="Courier New" w:hAnsi="Courier New" w:cs="Courier New"/>
          <w:noProof/>
          <w:color w:val="A31515"/>
        </w:rPr>
        <w:t>"'</w:t>
      </w:r>
    </w:p>
    <w:p w:rsidR="00B140D6" w:rsidRPr="00A60735" w:rsidRDefault="00B140D6" w:rsidP="003A393C">
      <w:pPr>
        <w:pStyle w:val="ListParagraph"/>
        <w:numPr>
          <w:ilvl w:val="0"/>
          <w:numId w:val="2"/>
        </w:numPr>
        <w:ind w:left="630"/>
      </w:pPr>
      <w:r w:rsidRPr="00A60735">
        <w:t xml:space="preserve">sCIF  = </w:t>
      </w:r>
      <w:r w:rsidRPr="00A60735">
        <w:rPr>
          <w:rFonts w:ascii="Courier New" w:hAnsi="Courier New" w:cs="Courier New"/>
          <w:noProof/>
        </w:rPr>
        <w:t>dt.Rows[0][</w:t>
      </w:r>
      <w:r w:rsidRPr="00A60735">
        <w:rPr>
          <w:rFonts w:ascii="Courier New" w:hAnsi="Courier New" w:cs="Courier New"/>
          <w:noProof/>
          <w:color w:val="A31515"/>
        </w:rPr>
        <w:t>"CUST_NO"</w:t>
      </w:r>
      <w:r w:rsidRPr="00A60735">
        <w:rPr>
          <w:rFonts w:ascii="Courier New" w:hAnsi="Courier New" w:cs="Courier New"/>
          <w:noProof/>
        </w:rPr>
        <w:t>].ToString();</w:t>
      </w:r>
    </w:p>
    <w:p w:rsidR="008A47B3" w:rsidRPr="00A60735" w:rsidRDefault="008A47B3" w:rsidP="003A393C">
      <w:pPr>
        <w:pStyle w:val="ListParagraph"/>
        <w:numPr>
          <w:ilvl w:val="0"/>
          <w:numId w:val="2"/>
        </w:numPr>
        <w:ind w:left="630"/>
      </w:pPr>
      <w:r w:rsidRPr="00A60735">
        <w:t>dt[</w:t>
      </w:r>
      <w:r w:rsidRPr="00A60735">
        <w:rPr>
          <w:rFonts w:ascii="Courier New" w:hAnsi="Courier New" w:cs="Courier New"/>
          <w:noProof/>
          <w:color w:val="A31515"/>
        </w:rPr>
        <w:t>Customer</w:t>
      </w:r>
      <w:r w:rsidRPr="00A60735">
        <w:t>]</w:t>
      </w:r>
    </w:p>
    <w:p w:rsidR="00B140D6" w:rsidRPr="00A60735" w:rsidRDefault="00B140D6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lect from table</w:t>
      </w:r>
      <w:r w:rsidRPr="00A60735">
        <w:t xml:space="preserve">: </w:t>
      </w:r>
      <w:r w:rsidRPr="00A60735">
        <w:rPr>
          <w:rFonts w:ascii="Courier New" w:hAnsi="Courier New" w:cs="Courier New"/>
          <w:noProof/>
          <w:color w:val="A31515"/>
        </w:rPr>
        <w:t xml:space="preserve">sttm_customer " </w:t>
      </w:r>
      <w:r w:rsidRPr="00A60735">
        <w:rPr>
          <w:rFonts w:ascii="Courier New" w:hAnsi="Courier New" w:cs="Courier New"/>
          <w:noProof/>
        </w:rPr>
        <w:t xml:space="preserve">+ DB_Link + </w:t>
      </w:r>
      <w:r w:rsidRPr="00A60735">
        <w:rPr>
          <w:rFonts w:ascii="Courier New" w:hAnsi="Courier New" w:cs="Courier New"/>
          <w:noProof/>
          <w:color w:val="A31515"/>
        </w:rPr>
        <w:t>"s left join sttm_cust_personal p on  s.customer_no = p.customer_no</w:t>
      </w:r>
    </w:p>
    <w:p w:rsidR="008A47B3" w:rsidRPr="00A60735" w:rsidRDefault="00B140D6" w:rsidP="003A393C">
      <w:pPr>
        <w:pStyle w:val="ListParagraph"/>
        <w:numPr>
          <w:ilvl w:val="1"/>
          <w:numId w:val="2"/>
        </w:numPr>
        <w:ind w:left="630"/>
      </w:pPr>
      <w:r w:rsidRPr="00A60735">
        <w:t xml:space="preserve">Where: </w:t>
      </w:r>
      <w:r w:rsidRPr="00A60735">
        <w:rPr>
          <w:rFonts w:ascii="Courier New" w:hAnsi="Courier New" w:cs="Courier New"/>
          <w:noProof/>
          <w:color w:val="A31515"/>
        </w:rPr>
        <w:t>s.CUSTOMER_NO = '"</w:t>
      </w:r>
      <w:r w:rsidRPr="00A60735">
        <w:rPr>
          <w:rFonts w:ascii="Courier New" w:hAnsi="Courier New" w:cs="Courier New"/>
          <w:noProof/>
        </w:rPr>
        <w:t xml:space="preserve"> + sCIF + </w:t>
      </w:r>
      <w:r w:rsidRPr="00A60735">
        <w:rPr>
          <w:rFonts w:ascii="Courier New" w:hAnsi="Courier New" w:cs="Courier New"/>
          <w:noProof/>
          <w:color w:val="A31515"/>
        </w:rPr>
        <w:t>"' and record_stat = 'O'</w:t>
      </w:r>
    </w:p>
    <w:p w:rsidR="008A47B3" w:rsidRPr="00A60735" w:rsidRDefault="008A47B3" w:rsidP="003A393C">
      <w:pPr>
        <w:pStyle w:val="ListParagraph"/>
        <w:ind w:left="630"/>
      </w:pPr>
    </w:p>
    <w:p w:rsidR="00C23A1A" w:rsidRPr="0039751B" w:rsidRDefault="00C23A1A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20:</w:t>
      </w:r>
      <w:r w:rsidRPr="0039751B">
        <w:rPr>
          <w:rFonts w:ascii="Times New Roman" w:hAnsi="Times New Roman" w:cs="Times New Roman"/>
          <w:sz w:val="26"/>
          <w:szCs w:val="26"/>
        </w:rPr>
        <w:t xml:space="preserve"> Gọi Service để lấy thông tin tài khoản khách hàng </w:t>
      </w:r>
    </w:p>
    <w:p w:rsidR="00C23A1A" w:rsidRPr="00A60735" w:rsidRDefault="00C23A1A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Gọi Service</w:t>
      </w:r>
      <w:r w:rsidRPr="00A60735">
        <w:t xml:space="preserve"> Service1.</w:t>
      </w:r>
      <w:r w:rsidRPr="00A60735">
        <w:rPr>
          <w:rFonts w:ascii="Courier New" w:hAnsi="Courier New" w:cs="Courier New"/>
          <w:noProof/>
        </w:rPr>
        <w:t>getCustAccFromFlexCube(</w:t>
      </w:r>
      <w:r w:rsidR="00BC0FAC" w:rsidRPr="00A60735">
        <w:rPr>
          <w:rFonts w:ascii="Courier New" w:hAnsi="Courier New" w:cs="Courier New"/>
          <w:noProof/>
        </w:rPr>
        <w:t>Customer_No</w:t>
      </w:r>
      <w:r w:rsidRPr="00A60735">
        <w:rPr>
          <w:rFonts w:ascii="Courier New" w:hAnsi="Courier New" w:cs="Courier New"/>
          <w:noProof/>
        </w:rPr>
        <w:t>)</w:t>
      </w:r>
    </w:p>
    <w:p w:rsidR="00FC3A8C" w:rsidRPr="0039751B" w:rsidRDefault="00FC3A8C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22:</w:t>
      </w:r>
      <w:r w:rsidRPr="0039751B">
        <w:rPr>
          <w:rFonts w:ascii="Times New Roman" w:hAnsi="Times New Roman" w:cs="Times New Roman"/>
          <w:sz w:val="26"/>
          <w:szCs w:val="26"/>
        </w:rPr>
        <w:t xml:space="preserve"> Lấy thông tin tài khoản khách hàng:</w:t>
      </w:r>
    </w:p>
    <w:p w:rsidR="000B0F60" w:rsidRPr="00A60735" w:rsidRDefault="000B0F60" w:rsidP="003A393C">
      <w:pPr>
        <w:pStyle w:val="ListParagraph"/>
        <w:numPr>
          <w:ilvl w:val="0"/>
          <w:numId w:val="2"/>
        </w:numPr>
        <w:ind w:left="630"/>
      </w:pPr>
      <w:r w:rsidRPr="00A60735">
        <w:t>dt[</w:t>
      </w:r>
      <w:r w:rsidR="00B40B75" w:rsidRPr="00A60735">
        <w:rPr>
          <w:rFonts w:ascii="Courier New" w:hAnsi="Courier New" w:cs="Courier New"/>
          <w:noProof/>
          <w:color w:val="A31515"/>
        </w:rPr>
        <w:t>c</w:t>
      </w:r>
      <w:r w:rsidRPr="00A60735">
        <w:rPr>
          <w:rFonts w:ascii="Courier New" w:hAnsi="Courier New" w:cs="Courier New"/>
          <w:noProof/>
          <w:color w:val="A31515"/>
        </w:rPr>
        <w:t>ustomer</w:t>
      </w:r>
      <w:r w:rsidRPr="00A60735">
        <w:t>]:</w:t>
      </w:r>
    </w:p>
    <w:p w:rsidR="00FC3A8C" w:rsidRPr="00A60735" w:rsidRDefault="00FC3A8C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noProof/>
          <w:color w:val="A31515"/>
        </w:rPr>
      </w:pPr>
      <w:r w:rsidRPr="0039751B">
        <w:rPr>
          <w:rFonts w:ascii="Times New Roman" w:hAnsi="Times New Roman" w:cs="Times New Roman"/>
          <w:sz w:val="26"/>
          <w:szCs w:val="26"/>
        </w:rPr>
        <w:t xml:space="preserve">Select from </w:t>
      </w:r>
      <w:r w:rsidR="0036149C" w:rsidRPr="0039751B">
        <w:rPr>
          <w:rFonts w:ascii="Times New Roman" w:hAnsi="Times New Roman" w:cs="Times New Roman"/>
          <w:sz w:val="26"/>
          <w:szCs w:val="26"/>
        </w:rPr>
        <w:t>table</w:t>
      </w:r>
      <w:r w:rsidRPr="00A60735">
        <w:t xml:space="preserve">: </w:t>
      </w:r>
      <w:r w:rsidR="000B0F60" w:rsidRPr="00A60735">
        <w:t xml:space="preserve"> </w:t>
      </w:r>
      <w:r w:rsidR="000B0F60" w:rsidRPr="00A60735">
        <w:rPr>
          <w:rFonts w:ascii="Courier New" w:hAnsi="Courier New" w:cs="Courier New"/>
          <w:noProof/>
          <w:color w:val="A31515"/>
        </w:rPr>
        <w:t>sttm</w:t>
      </w:r>
      <w:r w:rsidR="00487497" w:rsidRPr="00A60735">
        <w:rPr>
          <w:rFonts w:ascii="Courier New" w:hAnsi="Courier New" w:cs="Courier New"/>
          <w:noProof/>
          <w:color w:val="A31515"/>
        </w:rPr>
        <w:t>_customer</w:t>
      </w:r>
      <w:r w:rsidR="000B0F60" w:rsidRPr="00A60735">
        <w:rPr>
          <w:rFonts w:ascii="Courier New" w:hAnsi="Courier New" w:cs="Courier New"/>
          <w:noProof/>
          <w:color w:val="A31515"/>
        </w:rPr>
        <w:t xml:space="preserve"> s</w:t>
      </w:r>
      <w:r w:rsidR="008817FC" w:rsidRPr="00A60735">
        <w:rPr>
          <w:rFonts w:ascii="Courier New" w:hAnsi="Courier New" w:cs="Courier New"/>
          <w:noProof/>
          <w:color w:val="A31515"/>
        </w:rPr>
        <w:t xml:space="preserve"> left join </w:t>
      </w:r>
      <w:r w:rsidR="000B0F60" w:rsidRPr="00A60735">
        <w:rPr>
          <w:rFonts w:ascii="Courier New" w:hAnsi="Courier New" w:cs="Courier New"/>
          <w:noProof/>
          <w:color w:val="A31515"/>
        </w:rPr>
        <w:t>sttm</w:t>
      </w:r>
      <w:r w:rsidR="00A746E8" w:rsidRPr="00A60735">
        <w:rPr>
          <w:rFonts w:ascii="Courier New" w:hAnsi="Courier New" w:cs="Courier New"/>
          <w:noProof/>
          <w:color w:val="A31515"/>
        </w:rPr>
        <w:t>_cust_personal</w:t>
      </w:r>
      <w:r w:rsidR="000B0F60" w:rsidRPr="00A60735">
        <w:rPr>
          <w:rFonts w:ascii="Courier New" w:hAnsi="Courier New" w:cs="Courier New"/>
          <w:noProof/>
          <w:color w:val="A31515"/>
        </w:rPr>
        <w:t xml:space="preserve"> p</w:t>
      </w:r>
      <w:r w:rsidR="00E7609E" w:rsidRPr="00A60735">
        <w:rPr>
          <w:rFonts w:ascii="Courier New" w:hAnsi="Courier New" w:cs="Courier New"/>
          <w:noProof/>
          <w:color w:val="A31515"/>
        </w:rPr>
        <w:t xml:space="preserve"> on  s.customer_no = p.customer_no</w:t>
      </w:r>
    </w:p>
    <w:p w:rsidR="000B0F60" w:rsidRPr="00A60735" w:rsidRDefault="000B0F60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lastRenderedPageBreak/>
        <w:t>Column:</w:t>
      </w:r>
      <w:r w:rsidRPr="00A60735"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s.CUSTOMER_NO,s.CUSTOMER_NAME1, s.UNIQUE_ID_VALUE,s.UDF_1 NGAY_CAP,s.UDF_2 NOI_CAP, P.TELEPHONE, s.ADDRESS_LINE1 || s.ADDRESS_LINE2 || s.ADDRESS_LINE3 || s.ADDRESS_LINE4 ADDRESS</w:t>
      </w:r>
    </w:p>
    <w:p w:rsidR="00E7609E" w:rsidRPr="00A60735" w:rsidRDefault="00E7609E" w:rsidP="003A393C">
      <w:pPr>
        <w:pStyle w:val="ListParagraph"/>
        <w:numPr>
          <w:ilvl w:val="1"/>
          <w:numId w:val="2"/>
        </w:numPr>
        <w:ind w:left="630"/>
      </w:pPr>
      <w:r w:rsidRPr="00A60735">
        <w:t xml:space="preserve">Where: </w:t>
      </w:r>
      <w:r w:rsidRPr="00A60735">
        <w:rPr>
          <w:rFonts w:ascii="Courier New" w:hAnsi="Courier New" w:cs="Courier New"/>
          <w:noProof/>
          <w:color w:val="A31515"/>
        </w:rPr>
        <w:t>s.CUSTOMER_NO = '"</w:t>
      </w:r>
      <w:r w:rsidRPr="00A60735">
        <w:rPr>
          <w:rFonts w:ascii="Courier New" w:hAnsi="Courier New" w:cs="Courier New"/>
          <w:noProof/>
        </w:rPr>
        <w:t xml:space="preserve"> + Customer_No + </w:t>
      </w:r>
      <w:r w:rsidRPr="00A60735">
        <w:rPr>
          <w:rFonts w:ascii="Courier New" w:hAnsi="Courier New" w:cs="Courier New"/>
          <w:noProof/>
          <w:color w:val="A31515"/>
        </w:rPr>
        <w:t>"' and record_stat = 'O'</w:t>
      </w:r>
    </w:p>
    <w:p w:rsidR="000B0F60" w:rsidRPr="00A60735" w:rsidRDefault="000B0F60" w:rsidP="003A393C">
      <w:pPr>
        <w:pStyle w:val="ListParagraph"/>
        <w:numPr>
          <w:ilvl w:val="0"/>
          <w:numId w:val="2"/>
        </w:numPr>
        <w:ind w:left="630"/>
      </w:pPr>
      <w:r w:rsidRPr="00A60735">
        <w:t>dt[</w:t>
      </w:r>
      <w:r w:rsidRPr="00A60735">
        <w:rPr>
          <w:rFonts w:ascii="Courier New" w:hAnsi="Courier New" w:cs="Courier New"/>
          <w:noProof/>
          <w:color w:val="A31515"/>
        </w:rPr>
        <w:t>account</w:t>
      </w:r>
      <w:r w:rsidRPr="00A60735">
        <w:t>]:</w:t>
      </w:r>
    </w:p>
    <w:p w:rsidR="000B0F60" w:rsidRPr="00A60735" w:rsidRDefault="000B0F60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 xml:space="preserve">Select from </w:t>
      </w:r>
      <w:r w:rsidR="00434995" w:rsidRPr="0039751B">
        <w:rPr>
          <w:rFonts w:ascii="Times New Roman" w:hAnsi="Times New Roman" w:cs="Times New Roman"/>
          <w:sz w:val="26"/>
          <w:szCs w:val="26"/>
        </w:rPr>
        <w:t>table</w:t>
      </w:r>
      <w:r w:rsidRPr="00A60735">
        <w:t xml:space="preserve">: </w:t>
      </w:r>
      <w:r w:rsidRPr="00A60735">
        <w:rPr>
          <w:rFonts w:ascii="Courier New" w:hAnsi="Courier New" w:cs="Courier New"/>
          <w:noProof/>
          <w:color w:val="A31515"/>
        </w:rPr>
        <w:t>sttm_cust_account c</w:t>
      </w:r>
    </w:p>
    <w:p w:rsidR="00B40B75" w:rsidRPr="00A60735" w:rsidRDefault="00B40B75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</w:t>
      </w:r>
      <w:r w:rsidRPr="00A60735">
        <w:t xml:space="preserve">: </w:t>
      </w:r>
      <w:r w:rsidRPr="00A60735">
        <w:rPr>
          <w:rFonts w:ascii="Courier New" w:hAnsi="Courier New" w:cs="Courier New"/>
          <w:noProof/>
          <w:color w:val="A31515"/>
        </w:rPr>
        <w:t>c.CUST_AC_NO,c.AC_DESC,c.BRANCH_CODE,</w:t>
      </w:r>
      <w:r w:rsidR="00E7609E" w:rsidRPr="00A60735">
        <w:rPr>
          <w:rFonts w:ascii="Courier New" w:hAnsi="Courier New" w:cs="Courier New"/>
          <w:noProof/>
          <w:color w:val="A31515"/>
        </w:rPr>
        <w:t xml:space="preserve"> ACY_AVL_BAL</w:t>
      </w:r>
    </w:p>
    <w:p w:rsidR="00E7609E" w:rsidRPr="00A60735" w:rsidRDefault="00E7609E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Where</w:t>
      </w:r>
      <w:r w:rsidRPr="00A60735">
        <w:t>:</w:t>
      </w:r>
      <w:r w:rsidRPr="00A60735">
        <w:rPr>
          <w:rFonts w:ascii="Courier New" w:hAnsi="Courier New" w:cs="Courier New"/>
          <w:noProof/>
          <w:color w:val="A31515"/>
        </w:rPr>
        <w:t xml:space="preserve"> c.ACCOUNT_CLASS IN ('V0CN30', 'V0TKCN') OR c.CR_GL LIKE '4211%'</w:t>
      </w:r>
      <w:r w:rsidR="006D155B" w:rsidRPr="00A60735">
        <w:rPr>
          <w:rFonts w:ascii="Courier New" w:hAnsi="Courier New" w:cs="Courier New"/>
          <w:noProof/>
          <w:color w:val="A31515"/>
        </w:rPr>
        <w:t xml:space="preserve"> OR c.cust_no IN (SELECT B.WALKIN_CUSTOMER FROM sttm_branch b WHERE B.RECORD_STAT = 'O')) AND c.RECORD_STAT = 'O' AND c.CUST_NO ='"</w:t>
      </w:r>
      <w:r w:rsidR="006D155B" w:rsidRPr="00A60735">
        <w:rPr>
          <w:rFonts w:ascii="Courier New" w:hAnsi="Courier New" w:cs="Courier New"/>
          <w:noProof/>
        </w:rPr>
        <w:t xml:space="preserve"> + Customer_No + </w:t>
      </w:r>
      <w:r w:rsidR="006D155B" w:rsidRPr="00A60735">
        <w:rPr>
          <w:rFonts w:ascii="Courier New" w:hAnsi="Courier New" w:cs="Courier New"/>
          <w:noProof/>
          <w:color w:val="A31515"/>
        </w:rPr>
        <w:t>"'  " AND c.ACCOUNT_CLASS IN ('V0CN30', 'V0CD26', 'V0CD45', 'V0CNTN', 'V0DNTN', 'V0ID44', 'VMWALK', 'V0TKCN') AND c.CCY = 'VND'"</w:t>
      </w:r>
      <w:r w:rsidR="006D155B" w:rsidRPr="00A60735">
        <w:rPr>
          <w:rFonts w:ascii="Courier New" w:hAnsi="Courier New" w:cs="Courier New"/>
          <w:noProof/>
          <w:color w:val="A31515"/>
        </w:rPr>
        <w:br/>
        <w:t xml:space="preserve">       </w:t>
      </w:r>
      <w:r w:rsidRPr="00A60735">
        <w:rPr>
          <w:rFonts w:ascii="Courier New" w:hAnsi="Courier New" w:cs="Courier New"/>
          <w:noProof/>
          <w:color w:val="A31515"/>
        </w:rPr>
        <w:br/>
      </w:r>
    </w:p>
    <w:p w:rsidR="00C23A1A" w:rsidRPr="0039751B" w:rsidRDefault="00C23A1A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28:</w:t>
      </w:r>
      <w:r w:rsidRPr="0039751B">
        <w:rPr>
          <w:rFonts w:ascii="Times New Roman" w:hAnsi="Times New Roman" w:cs="Times New Roman"/>
          <w:sz w:val="26"/>
          <w:szCs w:val="26"/>
        </w:rPr>
        <w:t xml:space="preserve"> Gọi Service tạo giao dịch</w:t>
      </w:r>
    </w:p>
    <w:p w:rsidR="00C23A1A" w:rsidRPr="00A60735" w:rsidRDefault="00C23A1A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Gọi Service</w:t>
      </w:r>
      <w:r w:rsidRPr="00A60735">
        <w:t xml:space="preserve"> Service1.</w:t>
      </w:r>
      <w:r w:rsidRPr="00A60735">
        <w:rPr>
          <w:rFonts w:ascii="Courier New" w:hAnsi="Courier New" w:cs="Courier New"/>
          <w:noProof/>
        </w:rPr>
        <w:t>importTransaction()</w:t>
      </w:r>
    </w:p>
    <w:p w:rsidR="00C23A1A" w:rsidRPr="0039751B" w:rsidRDefault="00C23A1A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30:</w:t>
      </w:r>
      <w:r w:rsidRPr="0039751B">
        <w:rPr>
          <w:rFonts w:ascii="Times New Roman" w:hAnsi="Times New Roman" w:cs="Times New Roman"/>
          <w:sz w:val="26"/>
          <w:szCs w:val="26"/>
        </w:rPr>
        <w:t xml:space="preserve"> Lưu thông tin giao dịch</w:t>
      </w:r>
    </w:p>
    <w:p w:rsidR="002E7882" w:rsidRPr="0039751B" w:rsidRDefault="007961DB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Lấy số hóa đơn trong hệ thống, t</w:t>
      </w:r>
      <w:r w:rsidR="002E7882" w:rsidRPr="0039751B">
        <w:rPr>
          <w:rFonts w:ascii="Times New Roman" w:hAnsi="Times New Roman" w:cs="Times New Roman"/>
          <w:sz w:val="26"/>
          <w:szCs w:val="26"/>
        </w:rPr>
        <w:t>hêm hóa đơn vào database</w:t>
      </w:r>
    </w:p>
    <w:p w:rsidR="003F2C03" w:rsidRPr="00A60735" w:rsidRDefault="003F2C03" w:rsidP="003A393C">
      <w:pPr>
        <w:pStyle w:val="ListParagraph"/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Package:</w:t>
      </w:r>
      <w:r w:rsidRPr="00A60735"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pkg_EVN_HCM.dlf_getMaGiaoDich</w:t>
      </w:r>
    </w:p>
    <w:p w:rsidR="007E2BEB" w:rsidRPr="0039751B" w:rsidRDefault="007E2BEB" w:rsidP="003A393C">
      <w:pPr>
        <w:pStyle w:val="ListParagraph"/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 xml:space="preserve">Parameter: </w:t>
      </w:r>
    </w:p>
    <w:p w:rsidR="007E2BEB" w:rsidRPr="00A60735" w:rsidRDefault="007E2BEB" w:rsidP="003A393C">
      <w:pPr>
        <w:pStyle w:val="ListParagraph"/>
        <w:ind w:left="630"/>
        <w:rPr>
          <w:rFonts w:ascii="Courier New" w:hAnsi="Courier New" w:cs="Courier New"/>
          <w:color w:val="000080"/>
        </w:rPr>
      </w:pPr>
      <w:r w:rsidRPr="00A60735">
        <w:tab/>
      </w:r>
      <w:r w:rsidRPr="00A60735">
        <w:rPr>
          <w:rFonts w:ascii="Courier New" w:hAnsi="Courier New" w:cs="Courier New"/>
          <w:color w:val="0000FF"/>
          <w:highlight w:val="white"/>
        </w:rPr>
        <w:t>p_Maker_ID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80"/>
          <w:highlight w:val="white"/>
        </w:rPr>
        <w:t>p_HoaDon_Info       xmltype</w:t>
      </w:r>
    </w:p>
    <w:p w:rsidR="007E2BEB" w:rsidRPr="0039751B" w:rsidRDefault="007E2BEB" w:rsidP="003A393C">
      <w:pPr>
        <w:pStyle w:val="ListParagraph"/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 xml:space="preserve">Variables: </w:t>
      </w:r>
    </w:p>
    <w:p w:rsidR="007E2BEB" w:rsidRPr="00A60735" w:rsidRDefault="007E2BEB" w:rsidP="003A393C">
      <w:pPr>
        <w:pStyle w:val="ListParagraph"/>
        <w:ind w:left="630"/>
      </w:pPr>
      <w:r w:rsidRPr="00A60735">
        <w:tab/>
      </w:r>
      <w:r w:rsidRPr="00A60735">
        <w:rPr>
          <w:rFonts w:ascii="Courier New" w:hAnsi="Courier New" w:cs="Courier New"/>
          <w:color w:val="000080"/>
          <w:highlight w:val="white"/>
        </w:rPr>
        <w:t>v_Rcd_HD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Home_Branch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Sign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80"/>
          <w:highlight w:val="white"/>
        </w:rPr>
        <w:t>v_Year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80"/>
          <w:highlight w:val="white"/>
        </w:rPr>
        <w:t>v_Min_ID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Max_ID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current_id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Rcd_Err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Sys_Date</w:t>
      </w:r>
    </w:p>
    <w:p w:rsidR="002E7882" w:rsidRPr="00A60735" w:rsidRDefault="002E7882" w:rsidP="003A393C">
      <w:pPr>
        <w:pStyle w:val="ListParagraph"/>
        <w:numPr>
          <w:ilvl w:val="0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For r in xmltable</w:t>
      </w:r>
      <w:r w:rsidRPr="00A60735">
        <w:rPr>
          <w:rFonts w:ascii="Courier New" w:hAnsi="Courier New" w:cs="Courier New"/>
          <w:color w:val="0000FF"/>
          <w:highlight w:val="white"/>
        </w:rPr>
        <w:t>(</w:t>
      </w:r>
      <w:r w:rsidR="0029472B" w:rsidRPr="00A60735">
        <w:rPr>
          <w:rFonts w:ascii="Courier New" w:hAnsi="Courier New" w:cs="Courier New"/>
          <w:color w:val="0000FF"/>
          <w:highlight w:val="white"/>
        </w:rPr>
        <w:t>'</w:t>
      </w:r>
      <w:r w:rsidRPr="00A60735">
        <w:rPr>
          <w:rFonts w:ascii="Courier New" w:hAnsi="Courier New" w:cs="Courier New"/>
          <w:color w:val="0000FF"/>
          <w:highlight w:val="white"/>
        </w:rPr>
        <w:t>/HoaDon/HD_Info</w:t>
      </w:r>
      <w:r w:rsidR="0029472B" w:rsidRPr="00A60735">
        <w:rPr>
          <w:rFonts w:ascii="Courier New" w:hAnsi="Courier New" w:cs="Courier New"/>
          <w:color w:val="0000FF"/>
          <w:highlight w:val="white"/>
        </w:rPr>
        <w:t>'</w:t>
      </w:r>
      <w:r w:rsidR="0029472B" w:rsidRPr="00A60735">
        <w:t>)</w:t>
      </w:r>
    </w:p>
    <w:p w:rsidR="002E7882" w:rsidRPr="00A60735" w:rsidRDefault="002E7882" w:rsidP="003A393C">
      <w:pPr>
        <w:pStyle w:val="ListParagraph"/>
        <w:numPr>
          <w:ilvl w:val="1"/>
          <w:numId w:val="4"/>
        </w:numPr>
        <w:ind w:left="630"/>
      </w:pPr>
      <w:r w:rsidRPr="00A60735">
        <w:rPr>
          <w:rFonts w:ascii="Courier New" w:hAnsi="Courier New" w:cs="Courier New"/>
          <w:color w:val="008080"/>
          <w:highlight w:val="white"/>
        </w:rPr>
        <w:t>if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r.HDDT = </w:t>
      </w:r>
      <w:r w:rsidRPr="00A60735">
        <w:rPr>
          <w:rFonts w:ascii="Courier New" w:hAnsi="Courier New" w:cs="Courier New"/>
          <w:color w:val="0000FF"/>
          <w:highlight w:val="white"/>
        </w:rPr>
        <w:t>1</w:t>
      </w:r>
    </w:p>
    <w:p w:rsidR="002E7882" w:rsidRPr="00A60735" w:rsidRDefault="002E7882" w:rsidP="003A393C">
      <w:pPr>
        <w:pStyle w:val="ListParagraph"/>
        <w:numPr>
          <w:ilvl w:val="2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Insert into</w:t>
      </w:r>
      <w:r w:rsidRPr="00A60735">
        <w:rPr>
          <w:rFonts w:ascii="Courier New" w:hAnsi="Courier New" w:cs="Courier New"/>
          <w:color w:val="008080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DLTBD_HOADON_INFO</w:t>
      </w:r>
    </w:p>
    <w:p w:rsidR="002E7882" w:rsidRPr="00A60735" w:rsidRDefault="002E7882" w:rsidP="003A393C">
      <w:pPr>
        <w:pStyle w:val="ListParagraph"/>
        <w:numPr>
          <w:ilvl w:val="3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:</w:t>
      </w:r>
      <w:r w:rsidR="00CA2F4A" w:rsidRPr="00A60735">
        <w:t xml:space="preserve"> </w:t>
      </w:r>
      <w:r w:rsidR="00E45AB3" w:rsidRPr="00A60735"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MAHD,</w:t>
      </w:r>
      <w:r w:rsidR="00CA2F4A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MAKH,</w:t>
      </w:r>
      <w:r w:rsidR="007C628F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SOTIEN,</w:t>
      </w:r>
      <w:r w:rsidR="00CA2F4A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MOTA,</w:t>
      </w:r>
      <w:r w:rsidR="00CA2F4A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TUNGAY,</w:t>
      </w:r>
      <w:r w:rsidR="00CA2F4A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DENNGAY,</w:t>
      </w:r>
      <w:r w:rsidR="00CA2F4A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GIABIEU,</w:t>
      </w:r>
      <w:r w:rsidR="00CA2F4A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HOADONID,</w:t>
      </w:r>
      <w:r w:rsidR="00CA2F4A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SOHO, NGAYGIO, MAGIAODICH, BANKID,</w:t>
      </w:r>
      <w:r w:rsidR="00CA2F4A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DAINHD, TRN_CHANEL, </w:t>
      </w:r>
      <w:r w:rsidRPr="00A60735">
        <w:rPr>
          <w:rFonts w:ascii="Courier New" w:hAnsi="Courier New" w:cs="Courier New"/>
          <w:color w:val="008080"/>
          <w:highlight w:val="white"/>
        </w:rPr>
        <w:t>YEAR</w:t>
      </w:r>
      <w:r w:rsidRPr="00A60735">
        <w:rPr>
          <w:rFonts w:ascii="Courier New" w:hAnsi="Courier New" w:cs="Courier New"/>
          <w:color w:val="000080"/>
          <w:highlight w:val="white"/>
        </w:rPr>
        <w:t>, HOADON_ID, DNTT,</w:t>
      </w:r>
      <w:r w:rsidR="00AE6019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TIENDIEN, TIENTHUE, THUESUAT, KYHIEUHD, SERYHD, HDDT</w:t>
      </w:r>
    </w:p>
    <w:p w:rsidR="002E7882" w:rsidRPr="00A60735" w:rsidRDefault="002E7882" w:rsidP="003A393C">
      <w:pPr>
        <w:pStyle w:val="ListParagraph"/>
        <w:numPr>
          <w:ilvl w:val="3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Values</w:t>
      </w:r>
      <w:r w:rsidRPr="00A60735">
        <w:t xml:space="preserve">: 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r.MAHD, </w:t>
      </w:r>
      <w:r w:rsidRPr="00A60735">
        <w:rPr>
          <w:rFonts w:ascii="Courier New" w:hAnsi="Courier New" w:cs="Courier New"/>
          <w:color w:val="008080"/>
          <w:highlight w:val="white"/>
        </w:rPr>
        <w:t>trim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(r.MAKH), r.SOTIEN, r.MOTA, r.TUNGAY, r.DENNGAY, r.GIABIEU, r.HOADONID, r.SOHO, v_Sys_Date,  r.MaGiaoDich, c_Bank_ID, </w:t>
      </w:r>
      <w:r w:rsidRPr="00A60735">
        <w:rPr>
          <w:rFonts w:ascii="Courier New" w:hAnsi="Courier New" w:cs="Courier New"/>
          <w:color w:val="0000FF"/>
          <w:highlight w:val="white"/>
        </w:rPr>
        <w:t>'1'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, c_Chanel_TELLER, v_Year, </w:t>
      </w:r>
      <w:r w:rsidR="007C1529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SUBSTR(r.MaGiaoDich,</w:t>
      </w:r>
      <w:r w:rsidRPr="00A60735">
        <w:rPr>
          <w:rFonts w:ascii="Courier New" w:hAnsi="Courier New" w:cs="Courier New"/>
          <w:color w:val="0000FF"/>
          <w:highlight w:val="white"/>
        </w:rPr>
        <w:t>1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Pr="00A60735">
        <w:rPr>
          <w:rFonts w:ascii="Courier New" w:hAnsi="Courier New" w:cs="Courier New"/>
          <w:color w:val="0000FF"/>
          <w:highlight w:val="white"/>
        </w:rPr>
        <w:t>8</w:t>
      </w:r>
      <w:r w:rsidRPr="00A60735">
        <w:rPr>
          <w:rFonts w:ascii="Courier New" w:hAnsi="Courier New" w:cs="Courier New"/>
          <w:color w:val="000080"/>
          <w:highlight w:val="white"/>
        </w:rPr>
        <w:t>), r.DNTT, r.TIENDIEN, r.TIENTHUE,  r.THUESUAT, r.KYHIEUHD, r.SERYHD,r.HDDT</w:t>
      </w:r>
    </w:p>
    <w:p w:rsidR="00CA2F4A" w:rsidRPr="00A60735" w:rsidRDefault="00CA2F4A" w:rsidP="003A393C">
      <w:pPr>
        <w:pStyle w:val="ListParagraph"/>
        <w:numPr>
          <w:ilvl w:val="3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Returning</w:t>
      </w:r>
      <w:r w:rsidRPr="00A60735">
        <w:t xml:space="preserve">: </w:t>
      </w:r>
      <w:r w:rsidR="003C57A9" w:rsidRPr="00A60735">
        <w:t xml:space="preserve"> </w:t>
      </w:r>
      <w:r w:rsidR="003C57A9" w:rsidRPr="00A60735">
        <w:rPr>
          <w:rFonts w:ascii="Courier New" w:hAnsi="Courier New" w:cs="Courier New"/>
          <w:color w:val="008080"/>
          <w:highlight w:val="white"/>
        </w:rPr>
        <w:t>rowid</w:t>
      </w:r>
      <w:r w:rsidR="003C57A9" w:rsidRPr="00A60735">
        <w:rPr>
          <w:rFonts w:ascii="Courier New" w:hAnsi="Courier New" w:cs="Courier New"/>
          <w:color w:val="000080"/>
          <w:highlight w:val="white"/>
        </w:rPr>
        <w:t>, MAHD, MAKH, SOTIEN, HOADONID</w:t>
      </w:r>
      <w:r w:rsidR="00AE6019" w:rsidRPr="00A60735">
        <w:rPr>
          <w:rFonts w:ascii="Courier New" w:hAnsi="Courier New" w:cs="Courier New"/>
          <w:color w:val="000080"/>
        </w:rPr>
        <w:t xml:space="preserve">, </w:t>
      </w:r>
      <w:r w:rsidR="00AE6019" w:rsidRPr="00A60735">
        <w:rPr>
          <w:rFonts w:ascii="Courier New" w:hAnsi="Courier New" w:cs="Courier New"/>
          <w:color w:val="000080"/>
          <w:highlight w:val="white"/>
        </w:rPr>
        <w:t>MAGIAODICH</w:t>
      </w:r>
    </w:p>
    <w:p w:rsidR="002663B0" w:rsidRPr="00A60735" w:rsidRDefault="002663B0" w:rsidP="003A393C">
      <w:pPr>
        <w:pStyle w:val="ListParagraph"/>
        <w:ind w:left="630"/>
        <w:rPr>
          <w:rFonts w:ascii="Courier New" w:hAnsi="Courier New" w:cs="Courier New"/>
          <w:color w:val="000080"/>
        </w:rPr>
      </w:pPr>
      <w:r w:rsidRPr="00A60735">
        <w:lastRenderedPageBreak/>
        <w:t>into</w:t>
      </w:r>
      <w:r w:rsidR="00940B5F" w:rsidRPr="00A60735">
        <w:rPr>
          <w:rFonts w:ascii="Courier New" w:hAnsi="Courier New" w:cs="Courier New"/>
          <w:color w:val="000080"/>
          <w:highlight w:val="white"/>
        </w:rPr>
        <w:t xml:space="preserve">  v_Rcd_HD.row_id, </w:t>
      </w:r>
      <w:r w:rsidRPr="00A60735">
        <w:rPr>
          <w:rFonts w:ascii="Courier New" w:hAnsi="Courier New" w:cs="Courier New"/>
          <w:color w:val="000080"/>
          <w:highlight w:val="white"/>
        </w:rPr>
        <w:t>v_Rcd_HD.MAHD, v_Rcd_HD.MAKH, v_Rcd_HD.SOTIEN, v_Rcd_HD.HOADONID</w:t>
      </w:r>
      <w:r w:rsidR="00AE6019" w:rsidRPr="00A60735">
        <w:rPr>
          <w:rFonts w:ascii="Courier New" w:hAnsi="Courier New" w:cs="Courier New"/>
          <w:color w:val="000080"/>
          <w:highlight w:val="white"/>
        </w:rPr>
        <w:t>, v_Rcd_HD.MAGIAODICH</w:t>
      </w:r>
      <w:r w:rsidRPr="00A60735">
        <w:rPr>
          <w:rFonts w:ascii="Courier New" w:hAnsi="Courier New" w:cs="Courier New"/>
          <w:color w:val="000080"/>
          <w:highlight w:val="white"/>
        </w:rPr>
        <w:t>;</w:t>
      </w:r>
    </w:p>
    <w:p w:rsidR="00AE6019" w:rsidRPr="00A60735" w:rsidRDefault="007C628F" w:rsidP="003A393C">
      <w:pPr>
        <w:pStyle w:val="ListParagraph"/>
        <w:numPr>
          <w:ilvl w:val="1"/>
          <w:numId w:val="4"/>
        </w:numPr>
        <w:ind w:left="630"/>
      </w:pPr>
      <w:r w:rsidRPr="00A60735">
        <w:rPr>
          <w:rFonts w:ascii="Courier New" w:hAnsi="Courier New" w:cs="Courier New"/>
          <w:color w:val="008080"/>
          <w:highlight w:val="white"/>
        </w:rPr>
        <w:t>if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r.MaHD </w:t>
      </w:r>
      <w:r w:rsidRPr="00A60735">
        <w:rPr>
          <w:rFonts w:ascii="Courier New" w:hAnsi="Courier New" w:cs="Courier New"/>
          <w:color w:val="008080"/>
          <w:highlight w:val="white"/>
        </w:rPr>
        <w:t>like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FF"/>
          <w:highlight w:val="white"/>
        </w:rPr>
        <w:t>'%2'</w:t>
      </w:r>
    </w:p>
    <w:p w:rsidR="007C628F" w:rsidRPr="00A60735" w:rsidRDefault="007C628F" w:rsidP="003A393C">
      <w:pPr>
        <w:pStyle w:val="ListParagraph"/>
        <w:numPr>
          <w:ilvl w:val="2"/>
          <w:numId w:val="4"/>
        </w:numPr>
        <w:ind w:left="630"/>
      </w:pPr>
      <w:r w:rsidRPr="00A60735">
        <w:t xml:space="preserve">Insert into </w:t>
      </w:r>
      <w:r w:rsidRPr="00A60735">
        <w:rPr>
          <w:rFonts w:ascii="Courier New" w:hAnsi="Courier New" w:cs="Courier New"/>
          <w:color w:val="000080"/>
          <w:highlight w:val="white"/>
        </w:rPr>
        <w:t>DLTBD_HOADON_INFO</w:t>
      </w:r>
    </w:p>
    <w:p w:rsidR="007C628F" w:rsidRPr="00A60735" w:rsidRDefault="007C628F" w:rsidP="003A393C">
      <w:pPr>
        <w:pStyle w:val="ListParagraph"/>
        <w:numPr>
          <w:ilvl w:val="3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</w:t>
      </w:r>
      <w:r w:rsidRPr="00A60735">
        <w:t xml:space="preserve">: 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MAHD, MAKH, SOTIEN, MOTA, TUNGAY, DENNGAY, GIABIEU, HOADONID, SOHO, NGAYGIO, BANKID, DAINHD, TRN_CHANEL, DNTT, TIENDIEN, TIENTHUE, THUESUAT, KYHIEUHD, SERYHD, </w:t>
      </w:r>
      <w:r w:rsidRPr="00A60735">
        <w:rPr>
          <w:rFonts w:ascii="Courier New" w:hAnsi="Courier New" w:cs="Courier New"/>
          <w:color w:val="0000FF"/>
          <w:highlight w:val="white"/>
        </w:rPr>
        <w:t>HDDT</w:t>
      </w:r>
    </w:p>
    <w:p w:rsidR="007C628F" w:rsidRPr="00A60735" w:rsidRDefault="007C628F" w:rsidP="003A393C">
      <w:pPr>
        <w:pStyle w:val="ListParagraph"/>
        <w:numPr>
          <w:ilvl w:val="3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Values</w:t>
      </w:r>
      <w:r w:rsidRPr="00A60735">
        <w:t xml:space="preserve">: 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r.MAHD, </w:t>
      </w:r>
      <w:r w:rsidRPr="00A60735">
        <w:rPr>
          <w:rFonts w:ascii="Courier New" w:hAnsi="Courier New" w:cs="Courier New"/>
          <w:color w:val="008080"/>
          <w:highlight w:val="white"/>
        </w:rPr>
        <w:t>trim</w:t>
      </w:r>
      <w:r w:rsidRPr="00A60735">
        <w:rPr>
          <w:rFonts w:ascii="Courier New" w:hAnsi="Courier New" w:cs="Courier New"/>
          <w:color w:val="000080"/>
          <w:highlight w:val="white"/>
        </w:rPr>
        <w:t>(r.MAKH), r.SOTIEN,r.MOTA, r.TUNGAY,r.DENNGAY,r.GIABIEU,r</w:t>
      </w:r>
      <w:r w:rsidR="00AE6019" w:rsidRPr="00A60735">
        <w:rPr>
          <w:rFonts w:ascii="Courier New" w:hAnsi="Courier New" w:cs="Courier New"/>
          <w:color w:val="000080"/>
          <w:highlight w:val="white"/>
        </w:rPr>
        <w:t xml:space="preserve">.HOADONID,r.SOHO, v_Sys_Date, 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c_Bank_ID, </w:t>
      </w:r>
      <w:r w:rsidRPr="00A60735">
        <w:rPr>
          <w:rFonts w:ascii="Courier New" w:hAnsi="Courier New" w:cs="Courier New"/>
          <w:color w:val="0000FF"/>
          <w:highlight w:val="white"/>
        </w:rPr>
        <w:t>'1'</w:t>
      </w:r>
      <w:r w:rsidR="00AE6019" w:rsidRPr="00A60735">
        <w:rPr>
          <w:rFonts w:ascii="Courier New" w:hAnsi="Courier New" w:cs="Courier New"/>
          <w:color w:val="000080"/>
          <w:highlight w:val="white"/>
        </w:rPr>
        <w:t xml:space="preserve">, </w:t>
      </w:r>
      <w:r w:rsidRPr="00A60735">
        <w:rPr>
          <w:rFonts w:ascii="Courier New" w:hAnsi="Courier New" w:cs="Courier New"/>
          <w:color w:val="000080"/>
          <w:highlight w:val="white"/>
        </w:rPr>
        <w:t>c_Chanel_TELLER, r.DNTT,</w:t>
      </w:r>
      <w:r w:rsidR="009004D1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r.TIENDIEN, r.TIENTHUE, r.THUESUAT, r.KYHIEUHD, r.SERYHD, r.HDDT</w:t>
      </w:r>
    </w:p>
    <w:p w:rsidR="00AE6019" w:rsidRPr="00A60735" w:rsidRDefault="00AE6019" w:rsidP="003A393C">
      <w:pPr>
        <w:pStyle w:val="ListParagraph"/>
        <w:numPr>
          <w:ilvl w:val="3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Returning</w:t>
      </w:r>
      <w:r w:rsidRPr="00A60735">
        <w:t xml:space="preserve">:  </w:t>
      </w:r>
      <w:r w:rsidRPr="00A60735">
        <w:rPr>
          <w:rFonts w:ascii="Courier New" w:hAnsi="Courier New" w:cs="Courier New"/>
          <w:color w:val="008080"/>
          <w:highlight w:val="white"/>
        </w:rPr>
        <w:t>rowid</w:t>
      </w:r>
      <w:r w:rsidRPr="00A60735">
        <w:rPr>
          <w:rFonts w:ascii="Courier New" w:hAnsi="Courier New" w:cs="Courier New"/>
          <w:color w:val="000080"/>
          <w:highlight w:val="white"/>
        </w:rPr>
        <w:t>, MAHD, MAKH, SOTIEN, HOADONID</w:t>
      </w:r>
    </w:p>
    <w:p w:rsidR="00AE6019" w:rsidRPr="00A60735" w:rsidRDefault="00AE6019" w:rsidP="003A393C">
      <w:pPr>
        <w:pStyle w:val="ListParagraph"/>
        <w:ind w:left="630"/>
        <w:rPr>
          <w:rFonts w:ascii="Courier New" w:hAnsi="Courier New" w:cs="Courier New"/>
          <w:color w:val="000080"/>
        </w:rPr>
      </w:pPr>
      <w:r w:rsidRPr="00A60735">
        <w:t>into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 v_Rcd_HD.row_id,  v_Rcd_HD.MAHD, v_Rcd_HD.MAKH, v_Rcd_HD.SOTIEN, v_Rcd_HD.HOADONID;</w:t>
      </w:r>
    </w:p>
    <w:p w:rsidR="00AE6019" w:rsidRPr="00A60735" w:rsidRDefault="00AE6019" w:rsidP="003A393C">
      <w:pPr>
        <w:pStyle w:val="ListParagraph"/>
        <w:ind w:left="630"/>
      </w:pPr>
    </w:p>
    <w:p w:rsidR="00AE6019" w:rsidRPr="0039751B" w:rsidRDefault="00AE6019" w:rsidP="003A393C">
      <w:pPr>
        <w:pStyle w:val="ListParagraph"/>
        <w:numPr>
          <w:ilvl w:val="1"/>
          <w:numId w:val="4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 xml:space="preserve">Else </w:t>
      </w:r>
    </w:p>
    <w:p w:rsidR="00AE6019" w:rsidRPr="00A60735" w:rsidRDefault="00AE6019" w:rsidP="003A393C">
      <w:pPr>
        <w:pStyle w:val="ListParagraph"/>
        <w:numPr>
          <w:ilvl w:val="2"/>
          <w:numId w:val="4"/>
        </w:numPr>
        <w:ind w:left="630"/>
      </w:pPr>
      <w:r w:rsidRPr="00A60735">
        <w:t xml:space="preserve">Insert into </w:t>
      </w:r>
      <w:r w:rsidRPr="00A60735">
        <w:rPr>
          <w:rFonts w:ascii="Courier New" w:hAnsi="Courier New" w:cs="Courier New"/>
          <w:color w:val="000080"/>
          <w:highlight w:val="white"/>
        </w:rPr>
        <w:t>DLTBD_HOADON_INFO</w:t>
      </w:r>
    </w:p>
    <w:p w:rsidR="00AE6019" w:rsidRPr="00A60735" w:rsidRDefault="00AE6019" w:rsidP="003A393C">
      <w:pPr>
        <w:pStyle w:val="ListParagraph"/>
        <w:numPr>
          <w:ilvl w:val="3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</w:t>
      </w:r>
      <w:r w:rsidRPr="00A60735">
        <w:t>:</w:t>
      </w:r>
      <w:r w:rsidR="00E45AB3" w:rsidRPr="00A60735"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MAHD, MAKH, SOTIEN, MOTA, TUNGAY, DENNGAY, GIABIEU, HOADONID, SOHO, NGAYGIO, MAGIAODICH, BANKID,DAINHD, TRN_CHANEL, </w:t>
      </w:r>
      <w:r w:rsidRPr="00A60735">
        <w:rPr>
          <w:rFonts w:ascii="Courier New" w:hAnsi="Courier New" w:cs="Courier New"/>
          <w:color w:val="008080"/>
          <w:highlight w:val="white"/>
        </w:rPr>
        <w:t>YEAR</w:t>
      </w:r>
      <w:r w:rsidRPr="00A60735">
        <w:rPr>
          <w:rFonts w:ascii="Courier New" w:hAnsi="Courier New" w:cs="Courier New"/>
          <w:color w:val="000080"/>
          <w:highlight w:val="white"/>
        </w:rPr>
        <w:t>, HOADON_ID, DNTT,</w:t>
      </w:r>
      <w:r w:rsidR="009004D1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TIENDIEN, TIENTHUE, THUESUAT, KYHIEUHD, SERYHD, HDDT</w:t>
      </w:r>
    </w:p>
    <w:p w:rsidR="00AE6019" w:rsidRPr="00A60735" w:rsidRDefault="00AE6019" w:rsidP="003A393C">
      <w:pPr>
        <w:pStyle w:val="ListParagraph"/>
        <w:numPr>
          <w:ilvl w:val="3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Value</w:t>
      </w:r>
      <w:r w:rsidRPr="00A60735">
        <w:t xml:space="preserve">: 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r.MAHD, </w:t>
      </w:r>
      <w:r w:rsidRPr="00A60735">
        <w:rPr>
          <w:rFonts w:ascii="Courier New" w:hAnsi="Courier New" w:cs="Courier New"/>
          <w:color w:val="008080"/>
          <w:highlight w:val="white"/>
        </w:rPr>
        <w:t>trim</w:t>
      </w:r>
      <w:r w:rsidRPr="00A60735">
        <w:rPr>
          <w:rFonts w:ascii="Courier New" w:hAnsi="Courier New" w:cs="Courier New"/>
          <w:color w:val="000080"/>
          <w:highlight w:val="white"/>
        </w:rPr>
        <w:t>(r.MAKH), r.SOTIEN,r.MOTA, r.TUNGAY,r.DENNGAY,r.GIABIEU,r.HOADONID,r.SOHO, v_Sys_Date,  lpad(v_Rcd_HD.HOADON_ID,</w:t>
      </w:r>
      <w:r w:rsidRPr="00A60735">
        <w:rPr>
          <w:rFonts w:ascii="Courier New" w:hAnsi="Courier New" w:cs="Courier New"/>
          <w:color w:val="0000FF"/>
          <w:highlight w:val="white"/>
        </w:rPr>
        <w:t>10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, </w:t>
      </w:r>
      <w:r w:rsidRPr="00A60735">
        <w:rPr>
          <w:rFonts w:ascii="Courier New" w:hAnsi="Courier New" w:cs="Courier New"/>
          <w:color w:val="0000FF"/>
          <w:highlight w:val="white"/>
        </w:rPr>
        <w:t>'0'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) || v_Sign,  c_Bank_ID, </w:t>
      </w:r>
      <w:r w:rsidRPr="00A60735">
        <w:rPr>
          <w:rFonts w:ascii="Courier New" w:hAnsi="Courier New" w:cs="Courier New"/>
          <w:color w:val="0000FF"/>
          <w:highlight w:val="white"/>
        </w:rPr>
        <w:t>'1'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, c_Chanel_TELLER, v_Year, v_Rcd_HD.HOADON_ID, r.DNTT,r.TIENDIEN, r.TIENTHUE, r.THUESUAT, r.KYHIEUHD, r.SERYHD, </w:t>
      </w:r>
      <w:r w:rsidRPr="00A60735">
        <w:rPr>
          <w:rFonts w:ascii="Courier New" w:hAnsi="Courier New" w:cs="Courier New"/>
          <w:color w:val="0000FF"/>
          <w:highlight w:val="white"/>
        </w:rPr>
        <w:t>r.HDDT</w:t>
      </w:r>
    </w:p>
    <w:p w:rsidR="00A43BA1" w:rsidRPr="00A60735" w:rsidRDefault="00A43BA1" w:rsidP="003A393C">
      <w:pPr>
        <w:pStyle w:val="ListParagraph"/>
        <w:numPr>
          <w:ilvl w:val="3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Returning</w:t>
      </w:r>
      <w:r w:rsidRPr="00A60735">
        <w:t xml:space="preserve">:  </w:t>
      </w:r>
      <w:r w:rsidRPr="00A60735">
        <w:rPr>
          <w:rFonts w:ascii="Courier New" w:hAnsi="Courier New" w:cs="Courier New"/>
          <w:color w:val="008080"/>
          <w:highlight w:val="white"/>
        </w:rPr>
        <w:t>rowid</w:t>
      </w:r>
      <w:r w:rsidRPr="00A60735">
        <w:rPr>
          <w:rFonts w:ascii="Courier New" w:hAnsi="Courier New" w:cs="Courier New"/>
          <w:color w:val="000080"/>
          <w:highlight w:val="white"/>
        </w:rPr>
        <w:t>, MAHD, MAKH, SOTIEN, HOADONID</w:t>
      </w:r>
      <w:r w:rsidRPr="00A60735">
        <w:rPr>
          <w:rFonts w:ascii="Courier New" w:hAnsi="Courier New" w:cs="Courier New"/>
          <w:color w:val="000080"/>
        </w:rPr>
        <w:t xml:space="preserve">, </w:t>
      </w:r>
      <w:r w:rsidRPr="00A60735">
        <w:rPr>
          <w:rFonts w:ascii="Courier New" w:hAnsi="Courier New" w:cs="Courier New"/>
          <w:color w:val="000080"/>
          <w:highlight w:val="white"/>
        </w:rPr>
        <w:t>MAGIAODICH</w:t>
      </w:r>
    </w:p>
    <w:p w:rsidR="00AE6019" w:rsidRPr="00A60735" w:rsidRDefault="00A43BA1" w:rsidP="003A393C">
      <w:pPr>
        <w:pStyle w:val="ListParagraph"/>
        <w:ind w:left="630"/>
        <w:rPr>
          <w:rFonts w:ascii="Courier New" w:hAnsi="Courier New" w:cs="Courier New"/>
          <w:color w:val="000080"/>
        </w:rPr>
      </w:pPr>
      <w:r w:rsidRPr="00A60735">
        <w:t>into</w:t>
      </w:r>
      <w:r w:rsidR="00E45AB3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6A2793" w:rsidRPr="00A60735">
        <w:rPr>
          <w:rFonts w:ascii="Courier New" w:hAnsi="Courier New" w:cs="Courier New"/>
          <w:color w:val="000080"/>
          <w:highlight w:val="white"/>
        </w:rPr>
        <w:t>v_Rcd_HD.row_id,  v_Rcd_HD.MAHD, v_Rcd_HD.MAKH, v_Rcd_HD.SOTIEN, v_Rcd_HD.HOADONID, v_Rcd_HD.MAGIAODICH;</w:t>
      </w:r>
    </w:p>
    <w:p w:rsidR="00940B5F" w:rsidRPr="00A60735" w:rsidRDefault="00940B5F" w:rsidP="003A393C">
      <w:pPr>
        <w:ind w:left="630"/>
        <w:rPr>
          <w:rFonts w:ascii="Courier New" w:hAnsi="Courier New" w:cs="Courier New"/>
          <w:color w:val="000080"/>
        </w:rPr>
      </w:pPr>
      <w:r w:rsidRPr="00A60735">
        <w:rPr>
          <w:rFonts w:ascii="Courier New" w:hAnsi="Courier New" w:cs="Courier New"/>
          <w:color w:val="000080"/>
        </w:rPr>
        <w:tab/>
        <w:t>Return: v_Rcd_HD;</w:t>
      </w:r>
    </w:p>
    <w:p w:rsidR="007F6655" w:rsidRPr="00A60735" w:rsidRDefault="007F6655" w:rsidP="003A393C">
      <w:pPr>
        <w:ind w:left="630"/>
        <w:rPr>
          <w:rFonts w:ascii="Courier New" w:hAnsi="Courier New" w:cs="Courier New"/>
          <w:color w:val="000080"/>
        </w:rPr>
      </w:pPr>
    </w:p>
    <w:p w:rsidR="002E7882" w:rsidRPr="00A60735" w:rsidRDefault="002663B0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Gọi package</w:t>
      </w:r>
      <w:r w:rsidRPr="00A60735"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pkg_EVN_HCM.DLP_importTransaction</w:t>
      </w:r>
    </w:p>
    <w:p w:rsidR="0081253E" w:rsidRPr="00A60735" w:rsidRDefault="0081253E" w:rsidP="003A393C">
      <w:p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Parameters</w:t>
      </w:r>
      <w:r w:rsidRPr="00A60735">
        <w:t xml:space="preserve">: </w:t>
      </w:r>
    </w:p>
    <w:p w:rsidR="0081253E" w:rsidRPr="00A60735" w:rsidRDefault="0081253E" w:rsidP="003A393C">
      <w:pPr>
        <w:ind w:left="630"/>
        <w:rPr>
          <w:rFonts w:ascii="Courier New" w:hAnsi="Courier New" w:cs="Courier New"/>
          <w:color w:val="0000FF"/>
        </w:rPr>
      </w:pPr>
      <w:r w:rsidRPr="00A60735">
        <w:tab/>
      </w:r>
      <w:r w:rsidRPr="00A60735">
        <w:tab/>
      </w:r>
      <w:r w:rsidRPr="00A60735">
        <w:rPr>
          <w:rFonts w:ascii="Courier New" w:hAnsi="Courier New" w:cs="Courier New"/>
          <w:color w:val="0000FF"/>
          <w:highlight w:val="white"/>
        </w:rPr>
        <w:t>p_Maker_ID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80"/>
          <w:highlight w:val="white"/>
        </w:rPr>
        <w:t>p_Trn_Desc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80"/>
          <w:highlight w:val="white"/>
        </w:rPr>
        <w:t>p_KhachHang_Info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80"/>
          <w:highlight w:val="white"/>
        </w:rPr>
        <w:t>p_HoaDon_Info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p_HachToan_Info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p_Trn_ID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p_Err_String</w:t>
      </w:r>
    </w:p>
    <w:p w:rsidR="0081253E" w:rsidRPr="00A60735" w:rsidRDefault="0081253E" w:rsidP="003A393C">
      <w:pPr>
        <w:ind w:left="630" w:firstLine="360"/>
      </w:pPr>
      <w:r w:rsidRPr="0039751B">
        <w:rPr>
          <w:rFonts w:ascii="Times New Roman" w:hAnsi="Times New Roman" w:cs="Times New Roman"/>
          <w:sz w:val="26"/>
          <w:szCs w:val="26"/>
        </w:rPr>
        <w:t>Variables</w:t>
      </w:r>
      <w:r w:rsidRPr="00A60735">
        <w:t>:</w:t>
      </w:r>
    </w:p>
    <w:p w:rsidR="0081253E" w:rsidRPr="00A60735" w:rsidRDefault="0081253E" w:rsidP="003A393C">
      <w:pPr>
        <w:ind w:left="630" w:firstLine="360"/>
      </w:pPr>
      <w:r w:rsidRPr="00A60735">
        <w:tab/>
      </w:r>
      <w:r w:rsidRPr="00A60735">
        <w:tab/>
      </w:r>
      <w:r w:rsidRPr="00A60735">
        <w:rPr>
          <w:rFonts w:ascii="Courier New" w:hAnsi="Courier New" w:cs="Courier New"/>
          <w:color w:val="0000FF"/>
          <w:highlight w:val="white"/>
        </w:rPr>
        <w:t>v_Home_Branch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80"/>
          <w:highlight w:val="white"/>
        </w:rPr>
        <w:t>v_Trn_Dt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Check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lastRenderedPageBreak/>
        <w:tab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Current_ID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Min_ID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80"/>
          <w:highlight w:val="white"/>
        </w:rPr>
        <w:t>v_Max_ID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Branch_Code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BRANCH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COUNT</w:t>
      </w:r>
    </w:p>
    <w:p w:rsidR="00FC3A8C" w:rsidRPr="00A60735" w:rsidRDefault="00FC3A8C" w:rsidP="003A393C">
      <w:pPr>
        <w:pStyle w:val="ListParagraph"/>
        <w:numPr>
          <w:ilvl w:val="0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 xml:space="preserve">Insert </w:t>
      </w:r>
      <w:r w:rsidR="00A93F03" w:rsidRPr="0039751B">
        <w:rPr>
          <w:rFonts w:ascii="Times New Roman" w:hAnsi="Times New Roman" w:cs="Times New Roman"/>
          <w:sz w:val="26"/>
          <w:szCs w:val="26"/>
        </w:rPr>
        <w:t>into</w:t>
      </w:r>
      <w:r w:rsidR="00A93F03" w:rsidRPr="00A60735">
        <w:t xml:space="preserve"> </w:t>
      </w:r>
      <w:r w:rsidRPr="00A60735"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DATBD_TRANSACTION</w:t>
      </w:r>
    </w:p>
    <w:p w:rsidR="00FC3A8C" w:rsidRPr="00A60735" w:rsidRDefault="0068229F" w:rsidP="003A393C">
      <w:pPr>
        <w:pStyle w:val="ListParagraph"/>
        <w:numPr>
          <w:ilvl w:val="1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</w:t>
      </w:r>
      <w:r w:rsidR="00FC3A8C" w:rsidRPr="00A60735">
        <w:t>:</w:t>
      </w:r>
      <w:r w:rsidR="0029472B" w:rsidRPr="00A60735"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TRANSACTION_ID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TRN_BRN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TRN_DESC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TRN_DT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VALUE_DT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TRN_CODE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MODULE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EVENT_CODE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RECORD_STATUS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MAKER_ID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MAKER_DT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APP_TYPE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LAST_EVENT_SEQ_NO</w:t>
      </w:r>
      <w:r w:rsidR="00FC3A8C" w:rsidRPr="00A60735">
        <w:rPr>
          <w:rFonts w:ascii="Courier New" w:hAnsi="Courier New" w:cs="Courier New"/>
          <w:color w:val="000080"/>
          <w:highlight w:val="white"/>
        </w:rPr>
        <w:t>, XREF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COMMON_USER</w:t>
      </w:r>
    </w:p>
    <w:p w:rsidR="00FC3A8C" w:rsidRPr="00A60735" w:rsidRDefault="0068229F" w:rsidP="003A393C">
      <w:pPr>
        <w:pStyle w:val="ListParagraph"/>
        <w:numPr>
          <w:ilvl w:val="1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Vaulues</w:t>
      </w:r>
      <w:r w:rsidRPr="00A60735">
        <w:t>:</w:t>
      </w:r>
      <w:r w:rsidR="0029472B" w:rsidRPr="00A60735"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p_Trn_ID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v_Home_Branch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p_Trn_Desc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v_Trn_Dt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trunc(</w:t>
      </w:r>
      <w:r w:rsidRPr="00A60735">
        <w:rPr>
          <w:rFonts w:ascii="Courier New" w:hAnsi="Courier New" w:cs="Courier New"/>
          <w:color w:val="008080"/>
          <w:highlight w:val="white"/>
        </w:rPr>
        <w:t>sysdate</w:t>
      </w:r>
      <w:r w:rsidRPr="00A60735">
        <w:rPr>
          <w:rFonts w:ascii="Courier New" w:hAnsi="Courier New" w:cs="Courier New"/>
          <w:color w:val="000080"/>
          <w:highlight w:val="white"/>
        </w:rPr>
        <w:t>)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FF"/>
          <w:highlight w:val="white"/>
        </w:rPr>
        <w:t>'LIQUID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FF"/>
          <w:highlight w:val="white"/>
        </w:rPr>
        <w:t>'DL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FF"/>
          <w:highlight w:val="white"/>
        </w:rPr>
        <w:t>'INIT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FF"/>
          <w:highlight w:val="white"/>
        </w:rPr>
        <w:t>'O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p_Maker_ID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8080"/>
          <w:highlight w:val="white"/>
        </w:rPr>
        <w:t>sysdate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FF"/>
          <w:highlight w:val="white"/>
        </w:rPr>
        <w:t>'DOM_WEB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="00E45AB3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FF"/>
          <w:highlight w:val="white"/>
        </w:rPr>
        <w:t>1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FF"/>
          <w:highlight w:val="white"/>
        </w:rPr>
        <w:t>'EBK'</w:t>
      </w:r>
      <w:r w:rsidRPr="00A60735">
        <w:rPr>
          <w:rFonts w:ascii="Courier New" w:hAnsi="Courier New" w:cs="Courier New"/>
          <w:color w:val="000080"/>
          <w:highlight w:val="white"/>
        </w:rPr>
        <w:t>||loadESBMsgId()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c_Common_User</w:t>
      </w:r>
    </w:p>
    <w:p w:rsidR="0029472B" w:rsidRPr="00A60735" w:rsidRDefault="0029472B" w:rsidP="003A393C">
      <w:pPr>
        <w:pStyle w:val="ListParagraph"/>
        <w:numPr>
          <w:ilvl w:val="0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For r in xmltabl</w:t>
      </w:r>
      <w:r w:rsidRPr="00A60735">
        <w:t>e (</w:t>
      </w:r>
      <w:r w:rsidRPr="00A60735">
        <w:rPr>
          <w:rFonts w:ascii="Courier New" w:hAnsi="Courier New" w:cs="Courier New"/>
          <w:color w:val="0000FF"/>
          <w:highlight w:val="white"/>
        </w:rPr>
        <w:t>'/Transaction/Post_Info'</w:t>
      </w:r>
      <w:r w:rsidRPr="00A60735">
        <w:t>)</w:t>
      </w:r>
    </w:p>
    <w:p w:rsidR="00B252EC" w:rsidRPr="00A60735" w:rsidRDefault="00B252EC" w:rsidP="003A393C">
      <w:pPr>
        <w:pStyle w:val="ListParagraph"/>
        <w:numPr>
          <w:ilvl w:val="1"/>
          <w:numId w:val="3"/>
        </w:numPr>
        <w:ind w:left="630"/>
      </w:pPr>
      <w:r w:rsidRPr="00A60735">
        <w:rPr>
          <w:rFonts w:ascii="Courier New" w:hAnsi="Courier New" w:cs="Courier New"/>
          <w:color w:val="008080"/>
          <w:highlight w:val="white"/>
        </w:rPr>
        <w:t>IF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 r.Ac_No </w:t>
      </w:r>
      <w:r w:rsidRPr="00A60735">
        <w:rPr>
          <w:rFonts w:ascii="Courier New" w:hAnsi="Courier New" w:cs="Courier New"/>
          <w:color w:val="008080"/>
          <w:highlight w:val="white"/>
        </w:rPr>
        <w:t>IS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8080"/>
          <w:highlight w:val="white"/>
        </w:rPr>
        <w:t>NULL</w:t>
      </w:r>
      <w:r w:rsidRPr="00A60735">
        <w:rPr>
          <w:rFonts w:ascii="Courier New" w:hAnsi="Courier New" w:cs="Courier New"/>
          <w:color w:val="008080"/>
        </w:rPr>
        <w:t xml:space="preserve"> //TH giao dịch TM</w:t>
      </w:r>
    </w:p>
    <w:p w:rsidR="00B252EC" w:rsidRPr="00A60735" w:rsidRDefault="00B252EC" w:rsidP="003A393C">
      <w:pPr>
        <w:pStyle w:val="ListParagraph"/>
        <w:numPr>
          <w:ilvl w:val="2"/>
          <w:numId w:val="3"/>
        </w:numPr>
        <w:ind w:left="630"/>
      </w:pPr>
      <w:r w:rsidRPr="00A60735">
        <w:t>Insert into</w:t>
      </w:r>
      <w:r w:rsidRPr="00A60735">
        <w:rPr>
          <w:rFonts w:ascii="Courier New" w:hAnsi="Courier New" w:cs="Courier New"/>
          <w:color w:val="008080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DLTBD_TRANSACTION_POST</w:t>
      </w:r>
    </w:p>
    <w:p w:rsidR="00B252EC" w:rsidRPr="00A60735" w:rsidRDefault="00B252EC" w:rsidP="003A393C">
      <w:pPr>
        <w:pStyle w:val="ListParagraph"/>
        <w:numPr>
          <w:ilvl w:val="2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</w:t>
      </w:r>
      <w:r w:rsidRPr="00A60735">
        <w:t xml:space="preserve">: </w:t>
      </w:r>
      <w:r w:rsidRPr="00A60735">
        <w:rPr>
          <w:rFonts w:ascii="Courier New" w:hAnsi="Courier New" w:cs="Courier New"/>
          <w:color w:val="000080"/>
          <w:highlight w:val="white"/>
        </w:rPr>
        <w:t>TRANSACTION_ID, AC_NO, AC_CCY, AC_BRANCH, CUST_GL, DRCR_IND, AMOUNT, AMOUNT_TAG, TRN_CODE, EVENT, EVENT_SEQ_NO</w:t>
      </w:r>
    </w:p>
    <w:p w:rsidR="00B252EC" w:rsidRPr="00A60735" w:rsidRDefault="00B252EC" w:rsidP="003A393C">
      <w:pPr>
        <w:pStyle w:val="ListParagraph"/>
        <w:numPr>
          <w:ilvl w:val="2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Values</w:t>
      </w:r>
      <w:r w:rsidRPr="00A60735">
        <w:t xml:space="preserve">:  </w:t>
      </w:r>
      <w:r w:rsidRPr="00A60735">
        <w:rPr>
          <w:rFonts w:ascii="Courier New" w:hAnsi="Courier New" w:cs="Courier New"/>
          <w:color w:val="000080"/>
          <w:highlight w:val="white"/>
        </w:rPr>
        <w:t>p_Trn_ID</w:t>
      </w:r>
      <w:r w:rsidRPr="00A60735">
        <w:rPr>
          <w:rFonts w:ascii="Courier New" w:hAnsi="Courier New" w:cs="Courier New"/>
          <w:color w:val="000080"/>
        </w:rPr>
        <w:t xml:space="preserve">, </w:t>
      </w:r>
      <w:r w:rsidRPr="00A60735">
        <w:rPr>
          <w:rFonts w:ascii="Courier New" w:hAnsi="Courier New" w:cs="Courier New"/>
          <w:color w:val="0000FF"/>
          <w:highlight w:val="white"/>
        </w:rPr>
        <w:t>'101100001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Pr="00A60735">
        <w:rPr>
          <w:rFonts w:ascii="Courier New" w:hAnsi="Courier New" w:cs="Courier New"/>
          <w:color w:val="0000FF"/>
          <w:highlight w:val="white"/>
        </w:rPr>
        <w:t>'VND'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, v_Home_Branch, </w:t>
      </w:r>
      <w:r w:rsidRPr="00A60735">
        <w:rPr>
          <w:rFonts w:ascii="Courier New" w:hAnsi="Courier New" w:cs="Courier New"/>
          <w:color w:val="0000FF"/>
          <w:highlight w:val="white"/>
        </w:rPr>
        <w:t>'G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Pr="00A60735">
        <w:rPr>
          <w:rFonts w:ascii="Courier New" w:hAnsi="Courier New" w:cs="Courier New"/>
          <w:color w:val="000080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R.DrCr_Ind, R.Amount, R.Amount_Tag,</w:t>
      </w:r>
      <w:r w:rsidRPr="00A60735">
        <w:rPr>
          <w:rFonts w:ascii="Courier New" w:hAnsi="Courier New" w:cs="Courier New"/>
          <w:color w:val="0000FF"/>
          <w:highlight w:val="white"/>
        </w:rPr>
        <w:t>'LIQUID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Pr="00A60735">
        <w:rPr>
          <w:rFonts w:ascii="Courier New" w:hAnsi="Courier New" w:cs="Courier New"/>
          <w:color w:val="0000FF"/>
          <w:highlight w:val="white"/>
        </w:rPr>
        <w:t>'INIT'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, </w:t>
      </w:r>
      <w:r w:rsidRPr="00A60735">
        <w:rPr>
          <w:rFonts w:ascii="Courier New" w:hAnsi="Courier New" w:cs="Courier New"/>
          <w:color w:val="0000FF"/>
          <w:highlight w:val="white"/>
        </w:rPr>
        <w:t>1</w:t>
      </w:r>
    </w:p>
    <w:p w:rsidR="00B252EC" w:rsidRPr="00A60735" w:rsidRDefault="00B252EC" w:rsidP="003A393C">
      <w:pPr>
        <w:pStyle w:val="ListParagraph"/>
        <w:numPr>
          <w:ilvl w:val="1"/>
          <w:numId w:val="3"/>
        </w:numPr>
        <w:ind w:left="630"/>
      </w:pPr>
      <w:r w:rsidRPr="00A60735">
        <w:rPr>
          <w:rFonts w:ascii="Courier New" w:hAnsi="Courier New" w:cs="Courier New"/>
          <w:color w:val="008080"/>
        </w:rPr>
        <w:t xml:space="preserve">Else </w:t>
      </w:r>
      <w:r w:rsidR="0021578C" w:rsidRPr="00A60735">
        <w:rPr>
          <w:rFonts w:ascii="Courier New" w:hAnsi="Courier New" w:cs="Courier New"/>
          <w:color w:val="008080"/>
        </w:rPr>
        <w:t xml:space="preserve"> //TH giao dịch CK</w:t>
      </w:r>
    </w:p>
    <w:p w:rsidR="00B252EC" w:rsidRPr="00A60735" w:rsidRDefault="00B252EC" w:rsidP="003A393C">
      <w:pPr>
        <w:pStyle w:val="ListParagraph"/>
        <w:numPr>
          <w:ilvl w:val="2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 xml:space="preserve">Select </w:t>
      </w:r>
      <w:r w:rsidR="002B23F1" w:rsidRPr="0039751B">
        <w:rPr>
          <w:rFonts w:ascii="Times New Roman" w:hAnsi="Times New Roman" w:cs="Times New Roman"/>
          <w:sz w:val="26"/>
          <w:szCs w:val="26"/>
        </w:rPr>
        <w:t>from table</w:t>
      </w:r>
      <w:r w:rsidR="002B23F1" w:rsidRPr="00A60735">
        <w:t xml:space="preserve"> </w:t>
      </w:r>
      <w:r w:rsidR="002B23F1" w:rsidRPr="00A60735">
        <w:rPr>
          <w:rFonts w:ascii="Courier New" w:hAnsi="Courier New" w:cs="Courier New"/>
          <w:color w:val="000080"/>
          <w:highlight w:val="white"/>
        </w:rPr>
        <w:t>STTM_CUST_ACCOUNT</w:t>
      </w:r>
    </w:p>
    <w:p w:rsidR="002B23F1" w:rsidRPr="00A60735" w:rsidRDefault="0021578C" w:rsidP="003A393C">
      <w:pPr>
        <w:pStyle w:val="ListParagraph"/>
        <w:numPr>
          <w:ilvl w:val="3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</w:t>
      </w:r>
      <w:r w:rsidR="002B23F1" w:rsidRPr="0039751B">
        <w:rPr>
          <w:rFonts w:ascii="Times New Roman" w:hAnsi="Times New Roman" w:cs="Times New Roman"/>
          <w:sz w:val="26"/>
          <w:szCs w:val="26"/>
        </w:rPr>
        <w:t>olumn</w:t>
      </w:r>
      <w:r w:rsidR="002B23F1" w:rsidRPr="00A60735">
        <w:t xml:space="preserve">: </w:t>
      </w:r>
      <w:r w:rsidR="002B23F1" w:rsidRPr="00A60735">
        <w:rPr>
          <w:rFonts w:ascii="Courier New" w:hAnsi="Courier New" w:cs="Courier New"/>
          <w:color w:val="000080"/>
          <w:highlight w:val="white"/>
        </w:rPr>
        <w:t xml:space="preserve">BRANCH_CODE </w:t>
      </w:r>
      <w:r w:rsidR="002B23F1" w:rsidRPr="00A60735">
        <w:rPr>
          <w:rFonts w:ascii="Courier New" w:hAnsi="Courier New" w:cs="Courier New"/>
          <w:color w:val="008080"/>
          <w:highlight w:val="white"/>
        </w:rPr>
        <w:t>INTO</w:t>
      </w:r>
      <w:r w:rsidR="002B23F1" w:rsidRPr="00A60735">
        <w:rPr>
          <w:rFonts w:ascii="Courier New" w:hAnsi="Courier New" w:cs="Courier New"/>
          <w:color w:val="000080"/>
          <w:highlight w:val="white"/>
        </w:rPr>
        <w:t xml:space="preserve"> V_BRANCH</w:t>
      </w:r>
    </w:p>
    <w:p w:rsidR="00A93F03" w:rsidRPr="00A60735" w:rsidRDefault="00A93F03" w:rsidP="003A393C">
      <w:pPr>
        <w:pStyle w:val="ListParagraph"/>
        <w:numPr>
          <w:ilvl w:val="3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Where</w:t>
      </w:r>
      <w:r w:rsidRPr="00A60735">
        <w:t xml:space="preserve">: </w:t>
      </w:r>
      <w:r w:rsidRPr="00A60735">
        <w:rPr>
          <w:rFonts w:ascii="Courier New" w:hAnsi="Courier New" w:cs="Courier New"/>
          <w:color w:val="000080"/>
          <w:highlight w:val="white"/>
        </w:rPr>
        <w:t>CUST_AC_NO  = R.AC_NO</w:t>
      </w:r>
      <w:r w:rsidRPr="00A60735">
        <w:rPr>
          <w:rFonts w:ascii="Courier New" w:hAnsi="Courier New" w:cs="Courier New"/>
          <w:color w:val="000080"/>
        </w:rPr>
        <w:t xml:space="preserve"> </w:t>
      </w:r>
      <w:r w:rsidRPr="00A60735">
        <w:rPr>
          <w:rFonts w:ascii="Courier New" w:hAnsi="Courier New" w:cs="Courier New"/>
          <w:color w:val="008080"/>
          <w:highlight w:val="white"/>
        </w:rPr>
        <w:t>AND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RECORD_STAT = </w:t>
      </w:r>
      <w:r w:rsidRPr="00A60735">
        <w:rPr>
          <w:rFonts w:ascii="Courier New" w:hAnsi="Courier New" w:cs="Courier New"/>
          <w:color w:val="0000FF"/>
          <w:highlight w:val="white"/>
        </w:rPr>
        <w:t>'O'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8080"/>
          <w:highlight w:val="white"/>
        </w:rPr>
        <w:t>AND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AUTH_STAT =</w:t>
      </w:r>
      <w:r w:rsidRPr="00A60735">
        <w:rPr>
          <w:rFonts w:ascii="Courier New" w:hAnsi="Courier New" w:cs="Courier New"/>
          <w:color w:val="0000FF"/>
          <w:highlight w:val="white"/>
        </w:rPr>
        <w:t>'A'</w:t>
      </w:r>
      <w:r w:rsidRPr="00A60735">
        <w:rPr>
          <w:rFonts w:ascii="Courier New" w:hAnsi="Courier New" w:cs="Courier New"/>
          <w:color w:val="000080"/>
          <w:highlight w:val="white"/>
        </w:rPr>
        <w:t>;</w:t>
      </w:r>
    </w:p>
    <w:p w:rsidR="002B23F1" w:rsidRPr="00A60735" w:rsidRDefault="002B23F1" w:rsidP="003A393C">
      <w:pPr>
        <w:pStyle w:val="ListParagraph"/>
        <w:numPr>
          <w:ilvl w:val="2"/>
          <w:numId w:val="3"/>
        </w:numPr>
        <w:ind w:left="630"/>
      </w:pPr>
      <w:r w:rsidRPr="00A60735">
        <w:t xml:space="preserve">Insert into table </w:t>
      </w:r>
      <w:r w:rsidRPr="00A60735">
        <w:rPr>
          <w:rFonts w:ascii="Courier New" w:hAnsi="Courier New" w:cs="Courier New"/>
          <w:color w:val="000080"/>
          <w:highlight w:val="white"/>
        </w:rPr>
        <w:t>DLTBD_TRANSACTION_POST</w:t>
      </w:r>
    </w:p>
    <w:p w:rsidR="002B23F1" w:rsidRPr="00A60735" w:rsidRDefault="002B23F1" w:rsidP="003A393C">
      <w:pPr>
        <w:pStyle w:val="ListParagraph"/>
        <w:numPr>
          <w:ilvl w:val="3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s</w:t>
      </w:r>
      <w:r w:rsidRPr="00A60735">
        <w:t xml:space="preserve">: </w:t>
      </w:r>
      <w:r w:rsidRPr="00A60735">
        <w:rPr>
          <w:rFonts w:ascii="Courier New" w:hAnsi="Courier New" w:cs="Courier New"/>
          <w:color w:val="000080"/>
          <w:highlight w:val="white"/>
        </w:rPr>
        <w:t>TRANSACTION_ID, AC_NO, AC_CCY, AC_BRANCH, CUST_GL, DRCR_IND, AMOUNT, AMOUNT_TAG, TRN_CODE, EVENT, EVENT_SEQ_NO</w:t>
      </w:r>
    </w:p>
    <w:p w:rsidR="002B23F1" w:rsidRPr="00A60735" w:rsidRDefault="002B23F1" w:rsidP="003A393C">
      <w:pPr>
        <w:pStyle w:val="ListParagraph"/>
        <w:numPr>
          <w:ilvl w:val="3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Values</w:t>
      </w:r>
      <w:r w:rsidRPr="00A60735">
        <w:t xml:space="preserve">:  </w:t>
      </w:r>
      <w:r w:rsidRPr="00A60735">
        <w:rPr>
          <w:rFonts w:ascii="Courier New" w:hAnsi="Courier New" w:cs="Courier New"/>
          <w:color w:val="000080"/>
          <w:highlight w:val="white"/>
        </w:rPr>
        <w:t>p_Trn_ID, r.Ac_No,</w:t>
      </w:r>
      <w:r w:rsidRPr="00A60735">
        <w:rPr>
          <w:rFonts w:ascii="Courier New" w:hAnsi="Courier New" w:cs="Courier New"/>
          <w:color w:val="0000FF"/>
          <w:highlight w:val="white"/>
        </w:rPr>
        <w:t>'VND'</w:t>
      </w:r>
      <w:r w:rsidRPr="00A60735">
        <w:rPr>
          <w:rFonts w:ascii="Courier New" w:hAnsi="Courier New" w:cs="Courier New"/>
          <w:color w:val="000080"/>
          <w:highlight w:val="white"/>
        </w:rPr>
        <w:t>, V_BRANCH,</w:t>
      </w:r>
      <w:r w:rsidR="00434995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FF"/>
          <w:highlight w:val="white"/>
        </w:rPr>
        <w:t>'A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Pr="00A60735">
        <w:rPr>
          <w:rFonts w:ascii="Courier New" w:hAnsi="Courier New" w:cs="Courier New"/>
          <w:color w:val="000080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R.DrCr_Ind, R.Amount, R.Amount_Tag, </w:t>
      </w:r>
      <w:r w:rsidRPr="00A60735">
        <w:rPr>
          <w:rFonts w:ascii="Courier New" w:hAnsi="Courier New" w:cs="Courier New"/>
          <w:color w:val="0000FF"/>
          <w:highlight w:val="white"/>
        </w:rPr>
        <w:t>'LIQUID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Pr="00A60735">
        <w:rPr>
          <w:rFonts w:ascii="Courier New" w:hAnsi="Courier New" w:cs="Courier New"/>
          <w:color w:val="0000FF"/>
          <w:highlight w:val="white"/>
        </w:rPr>
        <w:t>'INIT'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, </w:t>
      </w:r>
      <w:r w:rsidRPr="00A60735">
        <w:rPr>
          <w:rFonts w:ascii="Courier New" w:hAnsi="Courier New" w:cs="Courier New"/>
          <w:color w:val="0000FF"/>
          <w:highlight w:val="white"/>
        </w:rPr>
        <w:t>1</w:t>
      </w:r>
    </w:p>
    <w:p w:rsidR="002B23F1" w:rsidRPr="00A60735" w:rsidRDefault="002B23F1" w:rsidP="003A393C">
      <w:pPr>
        <w:ind w:left="630"/>
      </w:pPr>
    </w:p>
    <w:p w:rsidR="00F46CAA" w:rsidRPr="00A60735" w:rsidRDefault="00F46CAA" w:rsidP="003A393C">
      <w:pPr>
        <w:pStyle w:val="ListParagraph"/>
        <w:numPr>
          <w:ilvl w:val="0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For r in xmltable</w:t>
      </w:r>
      <w:r w:rsidRPr="00A60735">
        <w:t xml:space="preserve"> (</w:t>
      </w:r>
      <w:r w:rsidRPr="00A60735">
        <w:rPr>
          <w:rFonts w:ascii="Courier New" w:hAnsi="Courier New" w:cs="Courier New"/>
          <w:color w:val="0000FF"/>
          <w:highlight w:val="white"/>
        </w:rPr>
        <w:t>' /KhachHang'</w:t>
      </w:r>
      <w:r w:rsidRPr="00A60735">
        <w:t>)</w:t>
      </w:r>
    </w:p>
    <w:p w:rsidR="00F46CAA" w:rsidRPr="00A60735" w:rsidRDefault="00F46CAA" w:rsidP="003A393C">
      <w:pPr>
        <w:pStyle w:val="ListParagraph"/>
        <w:numPr>
          <w:ilvl w:val="1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table</w:t>
      </w:r>
      <w:r w:rsidRPr="00A60735"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DLTB_CUSTOMER_INFO</w:t>
      </w:r>
    </w:p>
    <w:p w:rsidR="007C1529" w:rsidRPr="00A60735" w:rsidRDefault="00F46CAA" w:rsidP="003A393C">
      <w:pPr>
        <w:pStyle w:val="ListParagraph"/>
        <w:numPr>
          <w:ilvl w:val="2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t</w:t>
      </w:r>
      <w:r w:rsidRPr="00A60735">
        <w:t xml:space="preserve">: </w:t>
      </w:r>
      <w:r w:rsidRPr="00A60735">
        <w:rPr>
          <w:rFonts w:ascii="Courier New" w:hAnsi="Courier New" w:cs="Courier New"/>
          <w:color w:val="000080"/>
          <w:highlight w:val="white"/>
        </w:rPr>
        <w:t>TENKH = r.TENKH</w:t>
      </w:r>
      <w:r w:rsidRPr="00A60735">
        <w:rPr>
          <w:rFonts w:ascii="Courier New" w:hAnsi="Courier New" w:cs="Courier New"/>
          <w:color w:val="000080"/>
        </w:rPr>
        <w:t>,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  <w:highlight w:val="white"/>
        </w:rPr>
        <w:t>DIACHIKH = r.DIACHIKH</w:t>
      </w:r>
      <w:r w:rsidRPr="00A60735">
        <w:rPr>
          <w:rFonts w:ascii="Courier New" w:hAnsi="Courier New" w:cs="Courier New"/>
          <w:color w:val="000080"/>
        </w:rPr>
        <w:t>,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FF"/>
          <w:highlight w:val="white"/>
        </w:rPr>
        <w:t>MADL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= r.MADL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  <w:highlight w:val="white"/>
        </w:rPr>
        <w:t>MASOTHUEKH = r.MASOTHUE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  <w:highlight w:val="white"/>
        </w:rPr>
        <w:t>PHIEN = r.PHIEN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  <w:highlight w:val="white"/>
        </w:rPr>
        <w:t>LOTRINH = r.LOTRINH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  <w:highlight w:val="white"/>
        </w:rPr>
        <w:t>SOGHICSCMIS = r.SOGHICSCMIS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  <w:highlight w:val="white"/>
        </w:rPr>
        <w:t>DANHSO = r.DANHSO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  <w:highlight w:val="white"/>
        </w:rPr>
        <w:t>SOCONGTO = r.SOCONGTO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  <w:highlight w:val="white"/>
        </w:rPr>
        <w:t>NGANHNGHE = r.NGANHNGHE</w:t>
      </w:r>
    </w:p>
    <w:p w:rsidR="00B571A6" w:rsidRPr="00A60735" w:rsidRDefault="00B571A6" w:rsidP="003A393C">
      <w:pPr>
        <w:pStyle w:val="ListParagraph"/>
        <w:numPr>
          <w:ilvl w:val="2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Where</w:t>
      </w:r>
      <w:r w:rsidRPr="00A60735">
        <w:t>:</w:t>
      </w:r>
      <w:r w:rsidRPr="00A60735">
        <w:rPr>
          <w:rFonts w:ascii="Courier New" w:hAnsi="Courier New" w:cs="Courier New"/>
          <w:color w:val="000080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MAKH = r.MAKH;</w:t>
      </w:r>
    </w:p>
    <w:p w:rsidR="007C1529" w:rsidRPr="0039751B" w:rsidRDefault="007C1529" w:rsidP="003A393C">
      <w:pPr>
        <w:pStyle w:val="ListParagraph"/>
        <w:numPr>
          <w:ilvl w:val="1"/>
          <w:numId w:val="3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 xml:space="preserve">Nếu update ko được </w:t>
      </w:r>
    </w:p>
    <w:p w:rsidR="007C1529" w:rsidRPr="00A60735" w:rsidRDefault="007C1529" w:rsidP="003A393C">
      <w:pPr>
        <w:pStyle w:val="ListParagraph"/>
        <w:numPr>
          <w:ilvl w:val="2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lastRenderedPageBreak/>
        <w:t>Insert into table</w:t>
      </w:r>
      <w:r w:rsidRPr="00A60735"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DLTB_CUSTOMER_INFO</w:t>
      </w:r>
    </w:p>
    <w:p w:rsidR="007C1529" w:rsidRPr="00A60735" w:rsidRDefault="007C1529" w:rsidP="003A393C">
      <w:pPr>
        <w:pStyle w:val="ListParagraph"/>
        <w:numPr>
          <w:ilvl w:val="3"/>
          <w:numId w:val="3"/>
        </w:numPr>
        <w:ind w:left="630"/>
      </w:pPr>
      <w:r w:rsidRPr="00A60735">
        <w:t xml:space="preserve">Columns: </w:t>
      </w:r>
      <w:r w:rsidRPr="00A60735">
        <w:rPr>
          <w:rFonts w:ascii="Courier New" w:hAnsi="Courier New" w:cs="Courier New"/>
          <w:color w:val="000080"/>
          <w:highlight w:val="white"/>
        </w:rPr>
        <w:t>MAKH, TENKH, DIACHIKH</w:t>
      </w:r>
      <w:r w:rsidR="006F6B20" w:rsidRPr="00A60735">
        <w:rPr>
          <w:rFonts w:ascii="Courier New" w:hAnsi="Courier New" w:cs="Courier New"/>
          <w:color w:val="000080"/>
          <w:highlight w:val="white"/>
        </w:rPr>
        <w:t>,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MADL, MASOTHUEKH, PHIEN, LOTRINH, SOGHICSCMIS, DANHSO, SOCONGTO, NGANHNGHE</w:t>
      </w:r>
    </w:p>
    <w:p w:rsidR="007C1529" w:rsidRPr="00A60735" w:rsidRDefault="007C1529" w:rsidP="003A393C">
      <w:pPr>
        <w:pStyle w:val="ListParagraph"/>
        <w:numPr>
          <w:ilvl w:val="3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Values</w:t>
      </w:r>
      <w:r w:rsidRPr="00A60735">
        <w:t xml:space="preserve">: </w:t>
      </w:r>
      <w:r w:rsidRPr="00A60735">
        <w:rPr>
          <w:rFonts w:ascii="Courier New" w:hAnsi="Courier New" w:cs="Courier New"/>
          <w:color w:val="008080"/>
          <w:highlight w:val="white"/>
        </w:rPr>
        <w:t>trim</w:t>
      </w:r>
      <w:r w:rsidRPr="00A60735">
        <w:rPr>
          <w:rFonts w:ascii="Courier New" w:hAnsi="Courier New" w:cs="Courier New"/>
          <w:color w:val="000080"/>
          <w:highlight w:val="white"/>
        </w:rPr>
        <w:t>(r.MAKH), r.TENKH, r.DIACHIKH, r.MADL, r.MASOTHUE, r.PHIEN, r.LOTRINH, r.SOGHICSCMIS, r.DANHSO, r.SOCONGTO, r.NGANHNGHE</w:t>
      </w:r>
    </w:p>
    <w:p w:rsidR="007C1529" w:rsidRPr="00A60735" w:rsidRDefault="007C1529" w:rsidP="003A393C">
      <w:pPr>
        <w:pStyle w:val="ListParagraph"/>
        <w:numPr>
          <w:ilvl w:val="0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For r in xmltable</w:t>
      </w:r>
      <w:r w:rsidRPr="00A60735">
        <w:t xml:space="preserve"> (</w:t>
      </w:r>
      <w:r w:rsidRPr="00A60735">
        <w:rPr>
          <w:rFonts w:ascii="Courier New" w:hAnsi="Courier New" w:cs="Courier New"/>
          <w:color w:val="0000FF"/>
          <w:highlight w:val="white"/>
        </w:rPr>
        <w:t>' /HoaDon/HD_Info'</w:t>
      </w:r>
      <w:r w:rsidRPr="00A60735">
        <w:t>)</w:t>
      </w:r>
    </w:p>
    <w:p w:rsidR="007C1529" w:rsidRPr="00A60735" w:rsidRDefault="007C1529" w:rsidP="003A393C">
      <w:pPr>
        <w:pStyle w:val="ListParagraph"/>
        <w:numPr>
          <w:ilvl w:val="1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table</w:t>
      </w:r>
      <w:r w:rsidRPr="00A60735"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DLTBD_HOADON_INFO h</w:t>
      </w:r>
    </w:p>
    <w:p w:rsidR="007C1529" w:rsidRPr="00A60735" w:rsidRDefault="007C1529" w:rsidP="003A393C">
      <w:pPr>
        <w:pStyle w:val="ListParagraph"/>
        <w:numPr>
          <w:ilvl w:val="2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t</w:t>
      </w:r>
      <w:r w:rsidRPr="00A60735">
        <w:t xml:space="preserve">: </w:t>
      </w:r>
      <w:r w:rsidRPr="00A60735">
        <w:rPr>
          <w:rFonts w:ascii="Courier New" w:hAnsi="Courier New" w:cs="Courier New"/>
          <w:color w:val="000080"/>
          <w:highlight w:val="white"/>
        </w:rPr>
        <w:t>H.TRN_ID = p_Trn_ID</w:t>
      </w:r>
    </w:p>
    <w:p w:rsidR="00471BD5" w:rsidRPr="00A60735" w:rsidRDefault="00471BD5" w:rsidP="003A393C">
      <w:pPr>
        <w:pStyle w:val="ListParagraph"/>
        <w:numPr>
          <w:ilvl w:val="2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Where</w:t>
      </w:r>
      <w:r w:rsidRPr="00A60735">
        <w:t>:</w:t>
      </w:r>
      <w:r w:rsidRPr="00A60735">
        <w:rPr>
          <w:rFonts w:ascii="Courier New" w:hAnsi="Courier New" w:cs="Courier New"/>
          <w:color w:val="000080"/>
        </w:rPr>
        <w:t xml:space="preserve"> </w:t>
      </w:r>
      <w:r w:rsidRPr="00A60735">
        <w:rPr>
          <w:rFonts w:ascii="Courier New" w:hAnsi="Courier New" w:cs="Courier New"/>
          <w:color w:val="008080"/>
          <w:highlight w:val="white"/>
        </w:rPr>
        <w:t>rowid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= r.row_id;</w:t>
      </w:r>
    </w:p>
    <w:p w:rsidR="00B776AF" w:rsidRPr="007C1529" w:rsidRDefault="00F46CAA" w:rsidP="003A393C">
      <w:pPr>
        <w:ind w:left="630"/>
      </w:pPr>
      <w:r w:rsidRPr="007C1529">
        <w:rPr>
          <w:rFonts w:ascii="Courier New" w:hAnsi="Courier New" w:cs="Courier New"/>
          <w:color w:val="000080"/>
          <w:sz w:val="20"/>
          <w:szCs w:val="20"/>
        </w:rPr>
        <w:br/>
      </w:r>
      <w:r w:rsidRPr="007C1529">
        <w:rPr>
          <w:rFonts w:ascii="Courier New" w:hAnsi="Courier New" w:cs="Courier New"/>
          <w:color w:val="000080"/>
          <w:sz w:val="20"/>
          <w:szCs w:val="20"/>
        </w:rPr>
        <w:br/>
      </w:r>
      <w:r w:rsidRPr="007C1529">
        <w:rPr>
          <w:rFonts w:ascii="Courier New" w:hAnsi="Courier New" w:cs="Courier New"/>
          <w:color w:val="000080"/>
          <w:sz w:val="20"/>
          <w:szCs w:val="20"/>
        </w:rPr>
        <w:br/>
      </w:r>
      <w:r w:rsidRPr="007C1529">
        <w:rPr>
          <w:rFonts w:ascii="Courier New" w:hAnsi="Courier New" w:cs="Courier New"/>
          <w:color w:val="000080"/>
          <w:sz w:val="20"/>
          <w:szCs w:val="20"/>
        </w:rPr>
        <w:br/>
      </w:r>
    </w:p>
    <w:p w:rsidR="00B776AF" w:rsidRDefault="00B776AF" w:rsidP="003A393C">
      <w:pPr>
        <w:ind w:left="630"/>
        <w:jc w:val="center"/>
      </w:pPr>
    </w:p>
    <w:p w:rsidR="00F14F0F" w:rsidRPr="00F14F0F" w:rsidRDefault="00F14F0F" w:rsidP="003A393C">
      <w:pPr>
        <w:pStyle w:val="ListParagraph"/>
        <w:numPr>
          <w:ilvl w:val="0"/>
          <w:numId w:val="8"/>
        </w:numPr>
        <w:ind w:left="630"/>
        <w:outlineLvl w:val="1"/>
      </w:pPr>
      <w:r w:rsidRPr="0039751B">
        <w:rPr>
          <w:rFonts w:ascii="Times New Roman" w:hAnsi="Times New Roman" w:cs="Times New Roman"/>
          <w:b/>
          <w:sz w:val="26"/>
          <w:szCs w:val="26"/>
        </w:rPr>
        <w:lastRenderedPageBreak/>
        <w:t>Duyệt đơn</w:t>
      </w:r>
      <w:r>
        <w:br/>
      </w:r>
      <w:r>
        <w:object w:dxaOrig="13365" w:dyaOrig="180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5pt;height:612.75pt" o:ole="">
            <v:imagedata r:id="rId6" o:title=""/>
          </v:shape>
          <o:OLEObject Type="Embed" ProgID="Visio.Drawing.15" ShapeID="_x0000_i1025" DrawAspect="Content" ObjectID="_1688370018" r:id="rId7"/>
        </w:object>
      </w:r>
    </w:p>
    <w:p w:rsidR="00653FAD" w:rsidRPr="0039751B" w:rsidRDefault="00653FAD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2:</w:t>
      </w:r>
      <w:r w:rsidRPr="0039751B">
        <w:rPr>
          <w:rFonts w:ascii="Times New Roman" w:hAnsi="Times New Roman" w:cs="Times New Roman"/>
          <w:sz w:val="26"/>
          <w:szCs w:val="26"/>
        </w:rPr>
        <w:t xml:space="preserve"> Gọi Service lấy list giao dịch cần duyệt </w:t>
      </w:r>
    </w:p>
    <w:p w:rsidR="00653FAD" w:rsidRPr="00653FAD" w:rsidRDefault="00653FAD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 xml:space="preserve">Gọi </w:t>
      </w:r>
      <w:r>
        <w:t>Service1.</w:t>
      </w:r>
      <w:r w:rsidRPr="00653FAD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getTransactionsToAuth()</w:t>
      </w:r>
    </w:p>
    <w:p w:rsidR="00653FAD" w:rsidRPr="0039751B" w:rsidRDefault="00653FAD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lastRenderedPageBreak/>
        <w:t>Step 4:</w:t>
      </w:r>
      <w:r w:rsidRPr="0039751B">
        <w:rPr>
          <w:rFonts w:ascii="Times New Roman" w:hAnsi="Times New Roman" w:cs="Times New Roman"/>
          <w:sz w:val="26"/>
          <w:szCs w:val="26"/>
        </w:rPr>
        <w:t xml:space="preserve"> Select list giao dịch cần duyệt</w:t>
      </w:r>
    </w:p>
    <w:p w:rsidR="00E3729B" w:rsidRPr="00526E6A" w:rsidRDefault="00E3729B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lect from table</w:t>
      </w:r>
      <w:r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ATBD_TRANSACTION</w:t>
      </w:r>
      <w:r w:rsidR="00526E6A">
        <w:rPr>
          <w:rFonts w:ascii="Courier New" w:hAnsi="Courier New" w:cs="Courier New"/>
          <w:noProof/>
          <w:color w:val="A31515"/>
          <w:sz w:val="20"/>
          <w:szCs w:val="20"/>
        </w:rPr>
        <w:t xml:space="preserve"> d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, </w:t>
      </w:r>
      <w:r w:rsidR="00526E6A">
        <w:rPr>
          <w:rFonts w:ascii="Courier New" w:hAnsi="Courier New" w:cs="Courier New"/>
          <w:noProof/>
          <w:color w:val="A31515"/>
          <w:sz w:val="20"/>
          <w:szCs w:val="20"/>
        </w:rPr>
        <w:t>STTM_DATES"</w:t>
      </w:r>
      <w:r w:rsidR="00526E6A">
        <w:rPr>
          <w:rFonts w:ascii="Courier New" w:hAnsi="Courier New" w:cs="Courier New"/>
          <w:noProof/>
          <w:sz w:val="20"/>
          <w:szCs w:val="20"/>
        </w:rPr>
        <w:t xml:space="preserve"> + DB_Link + </w:t>
      </w:r>
      <w:r w:rsidR="00526E6A">
        <w:rPr>
          <w:rFonts w:ascii="Courier New" w:hAnsi="Courier New" w:cs="Courier New"/>
          <w:noProof/>
          <w:color w:val="A31515"/>
          <w:sz w:val="20"/>
          <w:szCs w:val="20"/>
        </w:rPr>
        <w:t>" e "</w:t>
      </w:r>
    </w:p>
    <w:p w:rsidR="00526E6A" w:rsidRPr="00526E6A" w:rsidRDefault="00526E6A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s</w:t>
      </w:r>
      <w:r w:rsidRPr="00526E6A">
        <w:t>: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.*, NCC, TRN_CODE_NAME</w:t>
      </w:r>
    </w:p>
    <w:p w:rsidR="008659C2" w:rsidRPr="008659C2" w:rsidRDefault="00526E6A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Where</w:t>
      </w:r>
      <w:r w:rsidRPr="00526E6A"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.TRN_BRN = '"</w:t>
      </w:r>
      <w:r>
        <w:rPr>
          <w:rFonts w:ascii="Courier New" w:hAnsi="Courier New" w:cs="Courier New"/>
          <w:noProof/>
          <w:sz w:val="20"/>
          <w:szCs w:val="20"/>
        </w:rPr>
        <w:t xml:space="preserve"> + Branch_Code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"' </w:t>
      </w:r>
    </w:p>
    <w:p w:rsidR="00526E6A" w:rsidRPr="00526E6A" w:rsidRDefault="00526E6A" w:rsidP="003A393C">
      <w:pPr>
        <w:ind w:left="630"/>
      </w:pP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EVENT_CODE = 'INIT'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MODULE in ('DL', 'EVNHCM', 'EVNCPC', 'EVNSPC', 'EVNHNI','EVNNPC')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TRN_CODE = 'LIQUID'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CHECKER_ID is null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RECORD_STATUS = 'O'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AUTH_STATUS is null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TRN_DT = E.TODAY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TRN_BRN = E.BRANCH_CODE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>and   D.MAKER_DT &gt;= SYSDATE - "</w:t>
      </w:r>
      <w:r w:rsidRPr="008659C2">
        <w:rPr>
          <w:rFonts w:ascii="Courier New" w:hAnsi="Courier New" w:cs="Courier New"/>
          <w:noProof/>
          <w:sz w:val="20"/>
          <w:szCs w:val="20"/>
        </w:rPr>
        <w:t xml:space="preserve"> + sDATE</w:t>
      </w:r>
    </w:p>
    <w:p w:rsidR="00526E6A" w:rsidRPr="00526E6A" w:rsidRDefault="00526E6A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Order by</w:t>
      </w:r>
      <w:r w:rsidRPr="00526E6A">
        <w:t>: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.TRANSACTION_ID DESC</w:t>
      </w:r>
    </w:p>
    <w:p w:rsidR="00526E6A" w:rsidRDefault="00526E6A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Return</w:t>
      </w:r>
      <w:r>
        <w:t>: dt</w:t>
      </w:r>
    </w:p>
    <w:p w:rsidR="00526E6A" w:rsidRDefault="00526E6A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526E6A">
        <w:rPr>
          <w:rFonts w:ascii="Courier New" w:hAnsi="Courier New" w:cs="Courier New"/>
          <w:noProof/>
          <w:color w:val="A31515"/>
          <w:sz w:val="20"/>
          <w:szCs w:val="20"/>
        </w:rPr>
        <w:t>NCC =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ase d.MODULE WHEN 'DL' THEN 'EVNHCM' ELSE d.MODULE END</w:t>
      </w:r>
    </w:p>
    <w:p w:rsidR="00526E6A" w:rsidRPr="00E3729B" w:rsidRDefault="00526E6A" w:rsidP="003A393C">
      <w:p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TRN_CODE_NAME = decode (( select ac_no from dltbd_transaction_post where transaction_id = d.transaction_id and drcr_ind = 'D' and event_seq_no =1), '101100001', 'Tiền mặt', 'Chuyển khoản')</w:t>
      </w:r>
    </w:p>
    <w:p w:rsidR="00E3729B" w:rsidRPr="0039751B" w:rsidRDefault="00E3729B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8:</w:t>
      </w:r>
      <w:r w:rsidRPr="0039751B">
        <w:rPr>
          <w:rFonts w:ascii="Times New Roman" w:hAnsi="Times New Roman" w:cs="Times New Roman"/>
          <w:sz w:val="26"/>
          <w:szCs w:val="26"/>
        </w:rPr>
        <w:t xml:space="preserve"> </w:t>
      </w:r>
      <w:r w:rsidR="008A7C4E" w:rsidRPr="0039751B">
        <w:rPr>
          <w:rFonts w:ascii="Times New Roman" w:hAnsi="Times New Roman" w:cs="Times New Roman"/>
          <w:sz w:val="26"/>
          <w:szCs w:val="26"/>
        </w:rPr>
        <w:t>Gọi Service lấy chi tiết giao dịch</w:t>
      </w:r>
    </w:p>
    <w:p w:rsidR="008A7C4E" w:rsidRPr="008A7C4E" w:rsidRDefault="008A7C4E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1.</w:t>
      </w:r>
      <w:r>
        <w:rPr>
          <w:rFonts w:ascii="Courier New" w:hAnsi="Courier New" w:cs="Courier New"/>
          <w:noProof/>
          <w:sz w:val="20"/>
          <w:szCs w:val="20"/>
        </w:rPr>
        <w:t>getTransactionDetail(</w:t>
      </w:r>
      <w:r w:rsidR="00526E6A">
        <w:rPr>
          <w:rFonts w:ascii="Courier New" w:hAnsi="Courier New" w:cs="Courier New"/>
          <w:noProof/>
          <w:sz w:val="20"/>
          <w:szCs w:val="20"/>
        </w:rPr>
        <w:t>Trn_ID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8A7C4E" w:rsidRPr="0039751B" w:rsidRDefault="008A7C4E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10:</w:t>
      </w:r>
      <w:r w:rsidRPr="0039751B">
        <w:rPr>
          <w:rFonts w:ascii="Times New Roman" w:hAnsi="Times New Roman" w:cs="Times New Roman"/>
          <w:sz w:val="26"/>
          <w:szCs w:val="26"/>
        </w:rPr>
        <w:t xml:space="preserve"> Select chi tiết giao dịch</w:t>
      </w:r>
    </w:p>
    <w:p w:rsidR="00E05816" w:rsidRPr="00024C4D" w:rsidRDefault="00024C4D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lect from table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ATBD_TRANSACTION d, DLTBD_TRANSACTION_POST p</w:t>
      </w:r>
    </w:p>
    <w:p w:rsidR="00024C4D" w:rsidRPr="00526E6A" w:rsidRDefault="00024C4D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s</w:t>
      </w:r>
      <w:r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.*, d.MAKER_ID, d.TRN_DT, d.</w:t>
      </w:r>
      <w:r w:rsidR="00646C2F">
        <w:rPr>
          <w:rFonts w:ascii="Courier New" w:hAnsi="Courier New" w:cs="Courier New"/>
          <w:noProof/>
          <w:color w:val="A31515"/>
          <w:sz w:val="20"/>
          <w:szCs w:val="20"/>
        </w:rPr>
        <w:t xml:space="preserve">TRN_BRN, d.TRN_CODE, d.MODULE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NAME</w:t>
      </w:r>
    </w:p>
    <w:p w:rsidR="00526E6A" w:rsidRPr="00526E6A" w:rsidRDefault="00526E6A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Where</w:t>
      </w:r>
      <w:r w:rsidRPr="00526E6A"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o_char(d.TRANSACTION_ID) = "</w:t>
      </w:r>
      <w:r>
        <w:rPr>
          <w:rFonts w:ascii="Courier New" w:hAnsi="Courier New" w:cs="Courier New"/>
          <w:noProof/>
          <w:sz w:val="20"/>
          <w:szCs w:val="20"/>
        </w:rPr>
        <w:t xml:space="preserve"> + Trn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"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d.RECORD_STATUS = 'O'</w:t>
      </w:r>
      <w:r w:rsidRPr="00526E6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NVL(p.TRN_STATUS,'O') &lt;&gt; 'C'</w:t>
      </w:r>
      <w:r w:rsidRPr="00526E6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d.TRANSACTION_ID = p.TRANSACTION_ID</w:t>
      </w:r>
      <w:r w:rsidRPr="00526E6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d.LAST_EVENT_SEQ_NO = p.EVENT_SEQ_NO</w:t>
      </w:r>
    </w:p>
    <w:p w:rsidR="00526E6A" w:rsidRPr="00646C2F" w:rsidRDefault="00526E6A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Order by</w:t>
      </w:r>
      <w:r w:rsidRPr="00526E6A">
        <w:t>: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.TRANSACTION_ID</w:t>
      </w:r>
    </w:p>
    <w:p w:rsidR="00646C2F" w:rsidRDefault="00646C2F" w:rsidP="003A393C">
      <w:p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NAME = SELECT NAME FROM ASTB_USER WHERE USERNAME = d.MAKER_ID</w:t>
      </w:r>
    </w:p>
    <w:p w:rsidR="008A7C4E" w:rsidRPr="0039751B" w:rsidRDefault="008A7C4E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14:</w:t>
      </w:r>
      <w:r w:rsidRPr="0039751B">
        <w:rPr>
          <w:rFonts w:ascii="Times New Roman" w:hAnsi="Times New Roman" w:cs="Times New Roman"/>
          <w:sz w:val="26"/>
          <w:szCs w:val="26"/>
        </w:rPr>
        <w:t xml:space="preserve"> Gọi Service duyệt giao dịch </w:t>
      </w:r>
    </w:p>
    <w:p w:rsidR="008A7C4E" w:rsidRPr="00BE357C" w:rsidRDefault="008A7C4E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1.</w:t>
      </w:r>
      <w:r>
        <w:rPr>
          <w:rFonts w:ascii="Courier New" w:hAnsi="Courier New" w:cs="Courier New"/>
          <w:noProof/>
          <w:sz w:val="20"/>
          <w:szCs w:val="20"/>
        </w:rPr>
        <w:t>authTransaction()</w:t>
      </w:r>
    </w:p>
    <w:p w:rsidR="00E06223" w:rsidRPr="0039751B" w:rsidRDefault="0046283D" w:rsidP="003A393C">
      <w:pPr>
        <w:ind w:left="630"/>
        <w:rPr>
          <w:rFonts w:ascii="Times New Roman" w:hAnsi="Times New Roman" w:cs="Times New Roman"/>
          <w:b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 xml:space="preserve">Step </w:t>
      </w:r>
      <w:r w:rsidR="00D41E59" w:rsidRPr="0039751B">
        <w:rPr>
          <w:rFonts w:ascii="Times New Roman" w:hAnsi="Times New Roman" w:cs="Times New Roman"/>
          <w:b/>
          <w:sz w:val="26"/>
          <w:szCs w:val="26"/>
        </w:rPr>
        <w:t>16 + 18</w:t>
      </w:r>
      <w:r w:rsidRPr="0039751B">
        <w:rPr>
          <w:rFonts w:ascii="Times New Roman" w:hAnsi="Times New Roman" w:cs="Times New Roman"/>
          <w:b/>
          <w:sz w:val="26"/>
          <w:szCs w:val="26"/>
        </w:rPr>
        <w:t>:</w:t>
      </w:r>
    </w:p>
    <w:p w:rsidR="00E06223" w:rsidRPr="00D41E59" w:rsidRDefault="00E06223" w:rsidP="003A393C">
      <w:pPr>
        <w:ind w:left="630"/>
        <w:rPr>
          <w:b/>
        </w:rPr>
      </w:pPr>
      <w:r w:rsidRPr="0039751B">
        <w:rPr>
          <w:rFonts w:ascii="Times New Roman" w:hAnsi="Times New Roman" w:cs="Times New Roman"/>
          <w:sz w:val="26"/>
          <w:szCs w:val="26"/>
        </w:rPr>
        <w:t>Gọi</w:t>
      </w:r>
      <w:r>
        <w:rPr>
          <w:b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P_authTransaction</w:t>
      </w:r>
    </w:p>
    <w:p w:rsidR="0046283D" w:rsidRDefault="0046283D" w:rsidP="003A393C">
      <w:pPr>
        <w:ind w:left="630"/>
      </w:pPr>
      <w:r>
        <w:tab/>
      </w:r>
      <w:r w:rsidR="00424FFC" w:rsidRPr="0039751B">
        <w:rPr>
          <w:rFonts w:ascii="Times New Roman" w:hAnsi="Times New Roman" w:cs="Times New Roman"/>
          <w:sz w:val="26"/>
          <w:szCs w:val="26"/>
        </w:rPr>
        <w:t>Parameter</w:t>
      </w:r>
      <w:r w:rsidR="00424FFC">
        <w:t>:</w:t>
      </w:r>
    </w:p>
    <w:p w:rsidR="0046283D" w:rsidRDefault="0046283D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lastRenderedPageBreak/>
        <w:t>p_NgayGi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rr_String</w:t>
      </w:r>
    </w:p>
    <w:p w:rsidR="00D104AB" w:rsidRDefault="00D104AB" w:rsidP="003A393C">
      <w:pPr>
        <w:ind w:left="630"/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 w:rsidRPr="0039751B">
        <w:rPr>
          <w:rFonts w:ascii="Times New Roman" w:hAnsi="Times New Roman" w:cs="Times New Roman"/>
          <w:sz w:val="26"/>
          <w:szCs w:val="26"/>
        </w:rPr>
        <w:t>Constant</w:t>
      </w:r>
      <w:r>
        <w:t>:</w:t>
      </w:r>
    </w:p>
    <w:p w:rsidR="00D104AB" w:rsidRDefault="00D104AB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c_DB_Link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txn_cod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Function_Name</w:t>
      </w:r>
    </w:p>
    <w:p w:rsidR="00D104AB" w:rsidRDefault="00D104AB" w:rsidP="003A393C">
      <w:pPr>
        <w:ind w:left="630"/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 w:rsidRPr="0039751B">
        <w:rPr>
          <w:rFonts w:ascii="Times New Roman" w:hAnsi="Times New Roman" w:cs="Times New Roman"/>
          <w:sz w:val="26"/>
          <w:szCs w:val="26"/>
        </w:rPr>
        <w:t>Variable</w:t>
      </w:r>
      <w:r>
        <w:t>:</w:t>
      </w:r>
    </w:p>
    <w:p w:rsidR="00D104AB" w:rsidRDefault="00D104AB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a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Value_Date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ast_Event_Seq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MSG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Trn</w:t>
      </w:r>
    </w:p>
    <w:p w:rsidR="009D607E" w:rsidRPr="0039751B" w:rsidRDefault="009D607E" w:rsidP="003A393C">
      <w:pPr>
        <w:pStyle w:val="ListParagraph"/>
        <w:numPr>
          <w:ilvl w:val="0"/>
          <w:numId w:val="7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Get Transaction to Authorize</w:t>
      </w:r>
    </w:p>
    <w:p w:rsidR="0046283D" w:rsidRPr="0046283D" w:rsidRDefault="0046283D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753E6B" w:rsidRPr="00753E6B" w:rsidRDefault="0046283D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t</w:t>
      </w:r>
      <w:r>
        <w:t xml:space="preserve">: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AUTH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 w:rsidR="0046291E">
        <w:rPr>
          <w:rFonts w:ascii="Courier New" w:hAnsi="Courier New" w:cs="Courier New"/>
          <w:color w:val="0000FF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CHEC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 w:rsidR="0046291E"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HECKER_ID = p_Checker_ID</w:t>
      </w:r>
    </w:p>
    <w:p w:rsidR="00753E6B" w:rsidRPr="0046291E" w:rsidRDefault="00753E6B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Where</w:t>
      </w:r>
      <w:r>
        <w:t xml:space="preserve">: 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TRANSACTION_ID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p_Trn_ID</w:t>
      </w:r>
      <w:r w:rsidRPr="00753E6B"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TRN_BRN = v_Home_Branch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EVENT_CODE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RECORD_STATUS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AUTH_STATUS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null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CHECKER_ID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46291E" w:rsidRPr="0046291E" w:rsidRDefault="0046291E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lect from tabl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46291E" w:rsidRPr="00753E6B" w:rsidRDefault="0046291E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s</w:t>
      </w:r>
      <w:r w:rsidRPr="0046291E">
        <w:t>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TRN_DESC, d.MAKER_ID, d.LAST_EVENT_SEQ_NO</w:t>
      </w:r>
    </w:p>
    <w:p w:rsidR="00753E6B" w:rsidRPr="0046291E" w:rsidRDefault="00753E6B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Where</w:t>
      </w:r>
      <w:r>
        <w:t xml:space="preserve">: 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TRANSACTION_ID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p_Trn_ID</w:t>
      </w:r>
      <w:r w:rsidRPr="00753E6B"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TRN_BRN = v_Home_Branch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EVENT_CODE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RECORD_STATUS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AUTH_STATUS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null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CHECKER_ID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744C11" w:rsidRPr="00646C2F" w:rsidRDefault="0046291E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Returning into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, v_Maker_ID,  v_Last_Event_Seq_No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646C2F" w:rsidRDefault="00646C2F" w:rsidP="003A393C">
      <w:pPr>
        <w:ind w:left="630"/>
      </w:pP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</w:p>
    <w:p w:rsidR="00744C11" w:rsidRPr="0039751B" w:rsidRDefault="009D607E" w:rsidP="003A393C">
      <w:pPr>
        <w:pStyle w:val="ListParagraph"/>
        <w:numPr>
          <w:ilvl w:val="0"/>
          <w:numId w:val="7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Process authorize</w:t>
      </w:r>
    </w:p>
    <w:p w:rsidR="009D607E" w:rsidRDefault="009D607E" w:rsidP="003A393C">
      <w:pPr>
        <w:pStyle w:val="ListParagraph"/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Variable</w:t>
      </w:r>
      <w:r>
        <w:t>:</w:t>
      </w:r>
    </w:p>
    <w:p w:rsidR="009D607E" w:rsidRDefault="009D607E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SQL_CM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Trn_Ref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source_code</w:t>
      </w:r>
    </w:p>
    <w:p w:rsidR="009D607E" w:rsidRDefault="009D607E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</w:p>
    <w:p w:rsidR="009D607E" w:rsidRDefault="009D607E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Ccy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mount</w:t>
      </w:r>
    </w:p>
    <w:p w:rsidR="009D607E" w:rsidRDefault="009D607E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</w:p>
    <w:p w:rsidR="009D607E" w:rsidRDefault="009D607E" w:rsidP="003A393C">
      <w:pPr>
        <w:pStyle w:val="ListParagraph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Db_Ac_Branch</w:t>
      </w:r>
    </w:p>
    <w:p w:rsidR="009D607E" w:rsidRDefault="009D607E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c_Ccy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mount</w:t>
      </w:r>
    </w:p>
    <w:p w:rsidR="009D607E" w:rsidRDefault="009D607E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</w:p>
    <w:p w:rsidR="004254F0" w:rsidRPr="0039751B" w:rsidRDefault="009D607E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Get post info</w:t>
      </w:r>
    </w:p>
    <w:p w:rsidR="004254F0" w:rsidRPr="0039751B" w:rsidRDefault="004254F0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//Tài khoản ghi nợ</w:t>
      </w:r>
    </w:p>
    <w:p w:rsidR="009D607E" w:rsidRPr="009D607E" w:rsidRDefault="009D607E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lect from tabl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9D607E" w:rsidRPr="009D607E" w:rsidRDefault="009D607E" w:rsidP="003A393C">
      <w:pPr>
        <w:pStyle w:val="ListParagraph"/>
        <w:numPr>
          <w:ilvl w:val="2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s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AC_NO,P.AC_BRANCH,P.AC_CCY,P.AMOUNT</w:t>
      </w:r>
    </w:p>
    <w:p w:rsidR="009D607E" w:rsidRPr="004254F0" w:rsidRDefault="009D607E" w:rsidP="003A393C">
      <w:pPr>
        <w:pStyle w:val="ListParagraph"/>
        <w:numPr>
          <w:ilvl w:val="2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Returning into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Db_Ac_No,v_lc_Db_Ac_Branch, v_lc_Db_Ac_Ccy, v_lc_DB_Amount</w:t>
      </w:r>
    </w:p>
    <w:p w:rsidR="004254F0" w:rsidRPr="0039751B" w:rsidRDefault="004254F0" w:rsidP="003A393C">
      <w:pPr>
        <w:ind w:left="630" w:firstLine="36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//Tài khoản ghi có</w:t>
      </w:r>
    </w:p>
    <w:p w:rsidR="004254F0" w:rsidRPr="009D607E" w:rsidRDefault="009D607E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lect from table</w:t>
      </w:r>
      <w:r>
        <w:t xml:space="preserve"> </w:t>
      </w:r>
      <w:r w:rsidR="004254F0">
        <w:t xml:space="preserve"> </w:t>
      </w:r>
      <w:r w:rsidR="004254F0"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9D607E" w:rsidRPr="004254F0" w:rsidRDefault="004254F0" w:rsidP="003A393C">
      <w:pPr>
        <w:pStyle w:val="ListParagraph"/>
        <w:numPr>
          <w:ilvl w:val="2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s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AC_NO,P.AC_BRANCH,P.AC_CCY,P.AMOUNT</w:t>
      </w:r>
    </w:p>
    <w:p w:rsidR="00BB0140" w:rsidRPr="00BB0140" w:rsidRDefault="004254F0" w:rsidP="003A393C">
      <w:pPr>
        <w:pStyle w:val="ListParagraph"/>
        <w:numPr>
          <w:ilvl w:val="2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Returning into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Cr_Ac_No,v_lc_Cr_Ac_Branch, v_lc_Cr_Ac_Ccy, v_lc_Cr_Amount</w:t>
      </w:r>
    </w:p>
    <w:p w:rsidR="00BB0140" w:rsidRPr="004254F0" w:rsidRDefault="00BB0140" w:rsidP="003A393C">
      <w:pPr>
        <w:pStyle w:val="ListParagraph"/>
        <w:ind w:left="630"/>
      </w:pPr>
    </w:p>
    <w:p w:rsidR="004254F0" w:rsidRPr="0039751B" w:rsidRDefault="004254F0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 xml:space="preserve">Post to CoreBanking </w:t>
      </w:r>
    </w:p>
    <w:p w:rsidR="003055C0" w:rsidRPr="003055C0" w:rsidRDefault="003055C0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Db_Ac_No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011%'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 w:rsidRPr="003055C0">
        <w:rPr>
          <w:rFonts w:ascii="Courier New" w:hAnsi="Courier New" w:cs="Courier New"/>
          <w:color w:val="008080"/>
          <w:sz w:val="20"/>
          <w:szCs w:val="20"/>
          <w:highlight w:val="white"/>
        </w:rPr>
        <w:t>//TM</w:t>
      </w:r>
    </w:p>
    <w:p w:rsidR="003055C0" w:rsidRPr="003055C0" w:rsidRDefault="003055C0" w:rsidP="003A393C">
      <w:pPr>
        <w:ind w:left="630"/>
      </w:pP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ource_code :=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THCK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055C0" w:rsidRDefault="003055C0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select  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No  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No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v_lc_SQL_CM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Ccy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v_lc_DB_Amount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Trn_Desc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source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txn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upper(v_Maker_ID)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Common_User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 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rom  dual  '</w:t>
      </w:r>
    </w:p>
    <w:p w:rsidR="0043277C" w:rsidRDefault="0043277C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here rownum = 1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3277C" w:rsidRDefault="0043277C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39751B">
        <w:rPr>
          <w:rFonts w:ascii="Times New Roman" w:hAnsi="Times New Roman" w:cs="Times New Roman"/>
          <w:sz w:val="26"/>
          <w:szCs w:val="26"/>
        </w:rPr>
        <w:t>else</w:t>
      </w:r>
      <w:r w:rsidR="007F503A">
        <w:t xml:space="preserve"> </w:t>
      </w:r>
      <w:r>
        <w:t xml:space="preserve"> </w:t>
      </w:r>
      <w:r w:rsidRPr="007F503A">
        <w:rPr>
          <w:rFonts w:ascii="Courier New" w:hAnsi="Courier New" w:cs="Courier New"/>
          <w:color w:val="008080"/>
          <w:sz w:val="20"/>
          <w:szCs w:val="20"/>
          <w:highlight w:val="white"/>
        </w:rPr>
        <w:t>//CK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ource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KC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elect 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No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No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v_lc_SQL_CM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Ccy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v_lc_DB_Amount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Trn_Desc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source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txn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c_Common_User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 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rom  dual  '</w:t>
      </w:r>
    </w:p>
    <w:p w:rsidR="0043277C" w:rsidRDefault="0043277C" w:rsidP="003A393C">
      <w:pPr>
        <w:ind w:left="630" w:firstLine="720"/>
        <w:rPr>
          <w:rFonts w:ascii="Courier New" w:hAnsi="Courier New" w:cs="Courier New"/>
          <w:color w:val="000080"/>
          <w:sz w:val="20"/>
          <w:szCs w:val="20"/>
        </w:rPr>
      </w:pP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lastRenderedPageBreak/>
        <w:t xml:space="preserve">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 w:rsidRPr="0043277C">
        <w:rPr>
          <w:rFonts w:ascii="Courier New" w:hAnsi="Courier New" w:cs="Courier New"/>
          <w:color w:val="0000FF"/>
          <w:sz w:val="20"/>
          <w:szCs w:val="20"/>
          <w:highlight w:val="white"/>
        </w:rPr>
        <w:t>'where rownum = 1 '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BB0140" w:rsidRPr="009A4EDB" w:rsidRDefault="009A4EDB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Gọi packag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ebank.PKG_CORE_SWITCH.PR_RT_TRANSFER_V3 </w:t>
      </w:r>
      <w:r>
        <w:rPr>
          <w:rFonts w:ascii="Courier New" w:hAnsi="Courier New" w:cs="Courier New"/>
          <w:color w:val="000080"/>
          <w:sz w:val="20"/>
          <w:szCs w:val="20"/>
        </w:rPr>
        <w:t>post to CoreBanking</w:t>
      </w:r>
    </w:p>
    <w:p w:rsidR="009A4EDB" w:rsidRPr="00D45420" w:rsidRDefault="009A4EDB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 xml:space="preserve">If 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'</w:t>
      </w:r>
    </w:p>
    <w:p w:rsidR="00D45420" w:rsidRPr="009A4EDB" w:rsidRDefault="00D45420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(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8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9A4EDB" w:rsidRPr="00617ED6" w:rsidRDefault="00617ED6" w:rsidP="003A393C">
      <w:pPr>
        <w:pStyle w:val="ListParagraph"/>
        <w:numPr>
          <w:ilvl w:val="2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LTBD_TRANSACTION_POST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</w:t>
      </w:r>
    </w:p>
    <w:p w:rsidR="00D45420" w:rsidRPr="00D45420" w:rsidRDefault="00617ED6" w:rsidP="003A393C">
      <w:pPr>
        <w:pStyle w:val="ListParagraph"/>
        <w:numPr>
          <w:ilvl w:val="3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t</w:t>
      </w:r>
      <w:r>
        <w:t xml:space="preserve">: </w:t>
      </w:r>
      <w:r w:rsidR="00D45420"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 w:rsidRPr="00617ED6"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      </w:t>
      </w:r>
      <w:r w:rsidR="00D45420">
        <w:t xml:space="preserve"> </w:t>
      </w:r>
      <w:r>
        <w:t xml:space="preserve">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 w:rsidRPr="00617ED6">
        <w:rPr>
          <w:rFonts w:ascii="Courier New" w:hAnsi="Courier New" w:cs="Courier New"/>
          <w:color w:val="008080"/>
          <w:sz w:val="20"/>
          <w:szCs w:val="20"/>
        </w:rPr>
        <w:br/>
      </w:r>
      <w:r>
        <w:t xml:space="preserve">      </w:t>
      </w:r>
      <w:r w:rsidR="00D45420">
        <w:t xml:space="preserve"> </w:t>
      </w:r>
      <w:r>
        <w:t xml:space="preserve"> 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>branch_code = v_Home_Branch)</w:t>
      </w:r>
      <w:r w:rsidR="00D45420">
        <w:rPr>
          <w:rFonts w:ascii="Courier New" w:hAnsi="Courier New" w:cs="Courier New"/>
          <w:color w:val="000080"/>
          <w:sz w:val="20"/>
          <w:szCs w:val="20"/>
        </w:rPr>
        <w:tab/>
      </w:r>
    </w:p>
    <w:p w:rsidR="00D45420" w:rsidRPr="00617ED6" w:rsidRDefault="00D45420" w:rsidP="003A393C">
      <w:pPr>
        <w:pStyle w:val="ListParagraph"/>
        <w:numPr>
          <w:ilvl w:val="2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 b</w:t>
      </w:r>
    </w:p>
    <w:p w:rsidR="00D45420" w:rsidRPr="00D45420" w:rsidRDefault="00D45420" w:rsidP="003A393C">
      <w:pPr>
        <w:pStyle w:val="ListParagraph"/>
        <w:numPr>
          <w:ilvl w:val="3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t</w:t>
      </w:r>
      <w:r>
        <w:t xml:space="preserve">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.NGAYGIO = to_date(p_NgayGio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mm/dd/yyyy hh:mi:ss am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.Time_Out = v_Rcd_Trn.XREF</w:t>
      </w:r>
    </w:p>
    <w:p w:rsidR="00D45420" w:rsidRPr="00D45420" w:rsidRDefault="00D45420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substr(p_Err_String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</w:p>
    <w:p w:rsidR="00D45420" w:rsidRPr="00D45420" w:rsidRDefault="00D45420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Debug_Msg;</w:t>
      </w:r>
    </w:p>
    <w:p w:rsidR="00D45420" w:rsidRPr="0039751B" w:rsidRDefault="00D45420" w:rsidP="003A393C">
      <w:pPr>
        <w:pStyle w:val="ListParagraph"/>
        <w:numPr>
          <w:ilvl w:val="1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 xml:space="preserve">else </w:t>
      </w:r>
    </w:p>
    <w:p w:rsidR="00D45420" w:rsidRPr="00D45420" w:rsidRDefault="00D45420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D45420" w:rsidRPr="00D45420" w:rsidRDefault="00D45420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Err;</w:t>
      </w:r>
    </w:p>
    <w:p w:rsidR="00D45420" w:rsidRPr="0039751B" w:rsidRDefault="00D45420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 xml:space="preserve">else </w:t>
      </w:r>
    </w:p>
    <w:p w:rsidR="00D45420" w:rsidRPr="00DB0E45" w:rsidRDefault="00D45420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 w:rsidR="00DB0E45"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DB0E45" w:rsidRPr="00DB0E45" w:rsidRDefault="00DB0E45" w:rsidP="003A393C">
      <w:pPr>
        <w:pStyle w:val="ListParagraph"/>
        <w:numPr>
          <w:ilvl w:val="2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t</w:t>
      </w:r>
      <w:r w:rsidRPr="00DB0E45"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AUTH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CHEC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t xml:space="preserve">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HECKER_ID = 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RECORD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ORE_REF_NO =  v_lc_Trn_Ref_No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DB0E45" w:rsidRPr="00DB0E45" w:rsidRDefault="00DB0E45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DB0E45" w:rsidRPr="00DB0E45" w:rsidRDefault="00DB0E45" w:rsidP="003A393C">
      <w:pPr>
        <w:pStyle w:val="ListParagraph"/>
        <w:numPr>
          <w:ilvl w:val="2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t</w:t>
      </w:r>
      <w:r w:rsidRPr="00DB0E45">
        <w:t xml:space="preserve">: 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REF_NO =  v_lc_Trn_Ref_No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</w:p>
    <w:p w:rsidR="00DB0E45" w:rsidRPr="00DB0E45" w:rsidRDefault="00DB0E45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 b</w:t>
      </w:r>
    </w:p>
    <w:p w:rsidR="00DB0E45" w:rsidRPr="00B00F96" w:rsidRDefault="00DB0E45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</w:rPr>
        <w:t xml:space="preserve">Set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.NGAYGIO = to_date (p_NgayGio 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mm/dd/yyyy hh:mi:ss am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B00F96" w:rsidRPr="0039751B" w:rsidRDefault="00B00F96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19:</w:t>
      </w:r>
      <w:r w:rsidRPr="0039751B">
        <w:rPr>
          <w:rFonts w:ascii="Times New Roman" w:hAnsi="Times New Roman" w:cs="Times New Roman"/>
          <w:sz w:val="26"/>
          <w:szCs w:val="26"/>
        </w:rPr>
        <w:t xml:space="preserve"> Gọi Service gạch nợ: </w:t>
      </w:r>
    </w:p>
    <w:p w:rsidR="00B00F96" w:rsidRPr="00B00F96" w:rsidRDefault="00B00F96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Gọi</w:t>
      </w:r>
      <w:r>
        <w:t xml:space="preserve"> LVBService.</w:t>
      </w:r>
      <w:r>
        <w:rPr>
          <w:rFonts w:ascii="Courier New" w:hAnsi="Courier New" w:cs="Courier New"/>
          <w:noProof/>
          <w:sz w:val="20"/>
          <w:szCs w:val="20"/>
        </w:rPr>
        <w:t>BankRequest()</w:t>
      </w:r>
    </w:p>
    <w:p w:rsidR="00B00F96" w:rsidRPr="0039751B" w:rsidRDefault="00B00F96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24:</w:t>
      </w:r>
      <w:r w:rsidRPr="0039751B">
        <w:rPr>
          <w:rFonts w:ascii="Times New Roman" w:hAnsi="Times New Roman" w:cs="Times New Roman"/>
          <w:sz w:val="26"/>
          <w:szCs w:val="26"/>
        </w:rPr>
        <w:t xml:space="preserve"> Update Database đã gạch nợ</w:t>
      </w:r>
    </w:p>
    <w:p w:rsidR="00B00F96" w:rsidRPr="007D7C58" w:rsidRDefault="00B00F96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B00F96" w:rsidRPr="0039751B" w:rsidRDefault="00B00F96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Nếu EVN return gạch nợ thành công</w:t>
      </w:r>
    </w:p>
    <w:p w:rsidR="00B00F96" w:rsidRPr="006D73B5" w:rsidRDefault="00B00F96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Column</w:t>
      </w:r>
      <w:r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B00F96" w:rsidRDefault="00B00F96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Value</w:t>
      </w:r>
      <w:r w:rsidRPr="00981ADD"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0, TRANGTHAIHUYGD = 9, NGAYGIO = Date.Now()</w:t>
      </w:r>
    </w:p>
    <w:p w:rsidR="00B00F96" w:rsidRPr="0039751B" w:rsidRDefault="00B00F96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Nếu EVN return False</w:t>
      </w:r>
    </w:p>
    <w:p w:rsidR="00B00F96" w:rsidRPr="000F7AD5" w:rsidRDefault="00B00F96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39751B">
        <w:rPr>
          <w:rFonts w:ascii="Times New Roman" w:hAnsi="Times New Roman" w:cs="Times New Roman"/>
          <w:sz w:val="26"/>
          <w:szCs w:val="26"/>
        </w:rPr>
        <w:t>Update Column</w:t>
      </w:r>
      <w:r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</w:t>
      </w:r>
    </w:p>
    <w:p w:rsidR="00B00F96" w:rsidRPr="000F7AD5" w:rsidRDefault="00B00F96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39751B">
        <w:rPr>
          <w:rFonts w:ascii="Times New Roman" w:hAnsi="Times New Roman" w:cs="Times New Roman"/>
          <w:sz w:val="26"/>
          <w:szCs w:val="26"/>
        </w:rPr>
        <w:t>Value</w:t>
      </w:r>
      <w:r w:rsidRPr="0006546E"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 1, TRANGTHAIHUYGD = 9</w:t>
      </w:r>
    </w:p>
    <w:p w:rsidR="00B00F96" w:rsidRPr="0039751B" w:rsidRDefault="00B00F96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lastRenderedPageBreak/>
        <w:t>Nếu xảy ra Exception</w:t>
      </w:r>
    </w:p>
    <w:p w:rsidR="00B00F96" w:rsidRPr="000F7AD5" w:rsidRDefault="00B00F96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6739DC">
        <w:rPr>
          <w:rFonts w:ascii="Times New Roman" w:hAnsi="Times New Roman" w:cs="Times New Roman"/>
          <w:sz w:val="26"/>
          <w:szCs w:val="26"/>
        </w:rPr>
        <w:t>Update Column</w:t>
      </w:r>
      <w:r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B00F96" w:rsidRPr="000F7AD5" w:rsidRDefault="00B00F96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6739DC">
        <w:rPr>
          <w:rFonts w:ascii="Times New Roman" w:hAnsi="Times New Roman" w:cs="Times New Roman"/>
          <w:sz w:val="26"/>
          <w:szCs w:val="26"/>
        </w:rPr>
        <w:t>Value</w:t>
      </w:r>
      <w:r w:rsidRPr="0006546E"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2, TRANGTHAIHUYGD = 9, NGAYGIO = Date.Now()</w:t>
      </w:r>
    </w:p>
    <w:p w:rsidR="00F14F0F" w:rsidRDefault="00F14F0F" w:rsidP="003A393C">
      <w:pPr>
        <w:ind w:left="630"/>
      </w:pPr>
    </w:p>
    <w:p w:rsidR="00F14F0F" w:rsidRPr="006739DC" w:rsidRDefault="00F14F0F" w:rsidP="003A393C">
      <w:pPr>
        <w:pStyle w:val="ListParagraph"/>
        <w:numPr>
          <w:ilvl w:val="0"/>
          <w:numId w:val="7"/>
        </w:numPr>
        <w:ind w:left="630"/>
        <w:outlineLvl w:val="1"/>
        <w:rPr>
          <w:b/>
          <w:sz w:val="26"/>
          <w:szCs w:val="26"/>
        </w:rPr>
      </w:pPr>
      <w:r w:rsidRPr="006739DC">
        <w:rPr>
          <w:b/>
          <w:sz w:val="26"/>
          <w:szCs w:val="26"/>
        </w:rPr>
        <w:t>Gạch nợ bổ sung</w:t>
      </w:r>
    </w:p>
    <w:p w:rsidR="00B776AF" w:rsidRDefault="00DF0F97" w:rsidP="003A393C">
      <w:pPr>
        <w:ind w:left="630"/>
      </w:pPr>
      <w:r>
        <w:object w:dxaOrig="13365" w:dyaOrig="10845">
          <v:shape id="_x0000_i1026" type="#_x0000_t75" style="width:468pt;height:379.5pt" o:ole="">
            <v:imagedata r:id="rId8" o:title=""/>
          </v:shape>
          <o:OLEObject Type="Embed" ProgID="Visio.Drawing.15" ShapeID="_x0000_i1026" DrawAspect="Content" ObjectID="_1688370019" r:id="rId9"/>
        </w:object>
      </w:r>
    </w:p>
    <w:p w:rsidR="00AF0C1A" w:rsidRDefault="00AF0C1A" w:rsidP="003A393C">
      <w:pPr>
        <w:ind w:left="630"/>
      </w:pPr>
    </w:p>
    <w:p w:rsidR="00AF0C1A" w:rsidRPr="006739DC" w:rsidRDefault="00AF0C1A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6739DC">
        <w:rPr>
          <w:rFonts w:ascii="Times New Roman" w:hAnsi="Times New Roman" w:cs="Times New Roman"/>
          <w:b/>
          <w:sz w:val="26"/>
          <w:szCs w:val="26"/>
        </w:rPr>
        <w:t>Step 2:</w:t>
      </w:r>
      <w:r w:rsidRPr="006739DC">
        <w:rPr>
          <w:rFonts w:ascii="Times New Roman" w:hAnsi="Times New Roman" w:cs="Times New Roman"/>
          <w:sz w:val="26"/>
          <w:szCs w:val="26"/>
        </w:rPr>
        <w:t xml:space="preserve"> Gọi Service lấy hóa đơn cần gạch nợ bổ sung</w:t>
      </w:r>
    </w:p>
    <w:p w:rsidR="00AF0C1A" w:rsidRDefault="00AF0C1A" w:rsidP="003A393C">
      <w:pPr>
        <w:pStyle w:val="ListParagraph"/>
        <w:numPr>
          <w:ilvl w:val="0"/>
          <w:numId w:val="2"/>
        </w:numPr>
        <w:ind w:left="630"/>
      </w:pPr>
      <w:r w:rsidRPr="006739DC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1.</w:t>
      </w:r>
      <w:r w:rsidRPr="00AF0C1A">
        <w:t>getHoaDonGachNoBoSung</w:t>
      </w:r>
      <w:r w:rsidR="00D633FB">
        <w:t>(</w:t>
      </w:r>
      <w:r w:rsidR="00D633FB">
        <w:rPr>
          <w:rFonts w:ascii="Courier New" w:hAnsi="Courier New" w:cs="Courier New"/>
          <w:noProof/>
          <w:sz w:val="20"/>
          <w:szCs w:val="20"/>
        </w:rPr>
        <w:t>Branch_code, Checker_ID</w:t>
      </w:r>
      <w:r w:rsidR="00D633FB">
        <w:t>)</w:t>
      </w:r>
    </w:p>
    <w:p w:rsidR="00AF0C1A" w:rsidRPr="006739DC" w:rsidRDefault="00AF0C1A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6739DC">
        <w:rPr>
          <w:rFonts w:ascii="Times New Roman" w:hAnsi="Times New Roman" w:cs="Times New Roman"/>
          <w:b/>
          <w:sz w:val="26"/>
          <w:szCs w:val="26"/>
          <w:highlight w:val="yellow"/>
        </w:rPr>
        <w:t>Step 4:</w:t>
      </w:r>
      <w:r w:rsidRPr="006739DC">
        <w:rPr>
          <w:rFonts w:ascii="Times New Roman" w:hAnsi="Times New Roman" w:cs="Times New Roman"/>
          <w:sz w:val="26"/>
          <w:szCs w:val="26"/>
        </w:rPr>
        <w:t xml:space="preserve"> Select hóa đơn cần gạch nợ bổ sung</w:t>
      </w:r>
    </w:p>
    <w:p w:rsidR="00AF0C1A" w:rsidRDefault="00981ADD" w:rsidP="003A393C">
      <w:pPr>
        <w:pStyle w:val="ListParagraph"/>
        <w:numPr>
          <w:ilvl w:val="0"/>
          <w:numId w:val="2"/>
        </w:numPr>
        <w:ind w:left="630"/>
      </w:pPr>
      <w:r w:rsidRPr="006739DC">
        <w:rPr>
          <w:rFonts w:ascii="Times New Roman" w:hAnsi="Times New Roman" w:cs="Times New Roman"/>
          <w:sz w:val="26"/>
          <w:szCs w:val="26"/>
        </w:rPr>
        <w:t>Select from table</w:t>
      </w:r>
      <w:r>
        <w:t xml:space="preserve"> </w:t>
      </w:r>
      <w:r w:rsidRPr="00981ADD">
        <w:t>DLTBD_HOADON_INFO</w:t>
      </w:r>
      <w:r w:rsidR="00D17DE3">
        <w:t xml:space="preserve"> b</w:t>
      </w:r>
    </w:p>
    <w:p w:rsidR="00D17DE3" w:rsidRDefault="00D17DE3" w:rsidP="003A393C">
      <w:pPr>
        <w:pStyle w:val="ListParagraph"/>
        <w:numPr>
          <w:ilvl w:val="1"/>
          <w:numId w:val="2"/>
        </w:numPr>
        <w:ind w:left="630"/>
      </w:pPr>
      <w:r w:rsidRPr="006739DC">
        <w:rPr>
          <w:rFonts w:ascii="Times New Roman" w:hAnsi="Times New Roman" w:cs="Times New Roman"/>
          <w:sz w:val="26"/>
          <w:szCs w:val="26"/>
        </w:rPr>
        <w:t>Columns</w:t>
      </w:r>
      <w:r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b.MAKH, b.MAHD, b.HOADONID, b.SOTIEN, b.NGAYGIO, b.TRANGTHAIGD, t.MAKER_ID, t.TRN_BRN, t.TRANSACTION_ID, t.module,</w:t>
      </w:r>
      <w:r w:rsidR="00D633FB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module_name</w:t>
      </w:r>
    </w:p>
    <w:p w:rsidR="00AF0C1A" w:rsidRPr="006739DC" w:rsidRDefault="00AF0C1A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6739DC">
        <w:rPr>
          <w:rFonts w:ascii="Times New Roman" w:hAnsi="Times New Roman" w:cs="Times New Roman"/>
          <w:b/>
          <w:sz w:val="26"/>
          <w:szCs w:val="26"/>
        </w:rPr>
        <w:t>Step 8:</w:t>
      </w:r>
      <w:r w:rsidRPr="006739DC">
        <w:rPr>
          <w:rFonts w:ascii="Times New Roman" w:hAnsi="Times New Roman" w:cs="Times New Roman"/>
          <w:sz w:val="26"/>
          <w:szCs w:val="26"/>
        </w:rPr>
        <w:t xml:space="preserve"> Gọi Service gạch nợ bổ sung</w:t>
      </w:r>
    </w:p>
    <w:p w:rsidR="00AF0C1A" w:rsidRPr="007D7C58" w:rsidRDefault="00AF0C1A" w:rsidP="003A393C">
      <w:pPr>
        <w:pStyle w:val="ListParagraph"/>
        <w:numPr>
          <w:ilvl w:val="0"/>
          <w:numId w:val="2"/>
        </w:numPr>
        <w:ind w:left="630"/>
      </w:pPr>
      <w:r w:rsidRPr="006739DC">
        <w:rPr>
          <w:rFonts w:ascii="Times New Roman" w:hAnsi="Times New Roman" w:cs="Times New Roman"/>
          <w:sz w:val="26"/>
          <w:szCs w:val="26"/>
        </w:rPr>
        <w:lastRenderedPageBreak/>
        <w:t>Gọi</w:t>
      </w:r>
      <w:r>
        <w:t xml:space="preserve"> Service1.</w:t>
      </w:r>
      <w:r w:rsidRPr="00AF0C1A">
        <w:t>GachNoBoSungAll()</w:t>
      </w:r>
      <w:r>
        <w:t xml:space="preserve"> </w:t>
      </w:r>
      <w:r>
        <w:rPr>
          <w:rFonts w:cstheme="minorHAnsi"/>
        </w:rPr>
        <w:t>→</w:t>
      </w:r>
      <w:r>
        <w:t xml:space="preserve"> LVBService</w:t>
      </w:r>
      <w:r w:rsidR="007D7C58">
        <w:t>.</w:t>
      </w:r>
      <w:r w:rsidR="007D7C58">
        <w:rPr>
          <w:rFonts w:ascii="Courier New" w:hAnsi="Courier New" w:cs="Courier New"/>
          <w:noProof/>
          <w:sz w:val="20"/>
          <w:szCs w:val="20"/>
        </w:rPr>
        <w:t>BankRequest()</w:t>
      </w:r>
    </w:p>
    <w:p w:rsidR="007D7C58" w:rsidRPr="006739DC" w:rsidRDefault="007D7C58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6739DC">
        <w:rPr>
          <w:rFonts w:ascii="Times New Roman" w:hAnsi="Times New Roman" w:cs="Times New Roman"/>
          <w:b/>
          <w:sz w:val="26"/>
          <w:szCs w:val="26"/>
        </w:rPr>
        <w:t>Step 14:</w:t>
      </w:r>
      <w:r w:rsidRPr="006739DC">
        <w:rPr>
          <w:rFonts w:ascii="Times New Roman" w:hAnsi="Times New Roman" w:cs="Times New Roman"/>
          <w:sz w:val="26"/>
          <w:szCs w:val="26"/>
        </w:rPr>
        <w:t xml:space="preserve"> Update trạng thái giao dịch</w:t>
      </w:r>
    </w:p>
    <w:p w:rsidR="007D7C58" w:rsidRPr="007D7C58" w:rsidRDefault="007D7C58" w:rsidP="003A393C">
      <w:pPr>
        <w:pStyle w:val="ListParagraph"/>
        <w:numPr>
          <w:ilvl w:val="0"/>
          <w:numId w:val="2"/>
        </w:numPr>
        <w:ind w:left="630"/>
      </w:pPr>
      <w:r w:rsidRPr="006739DC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670E62" w:rsidRPr="006739DC" w:rsidRDefault="00670E62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6739DC">
        <w:rPr>
          <w:rFonts w:ascii="Times New Roman" w:hAnsi="Times New Roman" w:cs="Times New Roman"/>
          <w:sz w:val="26"/>
          <w:szCs w:val="26"/>
        </w:rPr>
        <w:t>Nếu EVN return gạch nợ thành công</w:t>
      </w:r>
    </w:p>
    <w:p w:rsidR="006D73B5" w:rsidRPr="006D73B5" w:rsidRDefault="006D73B5" w:rsidP="003A393C">
      <w:pPr>
        <w:pStyle w:val="ListParagraph"/>
        <w:numPr>
          <w:ilvl w:val="1"/>
          <w:numId w:val="2"/>
        </w:numPr>
        <w:ind w:left="630"/>
      </w:pPr>
      <w:r w:rsidRPr="006739DC">
        <w:rPr>
          <w:rFonts w:ascii="Times New Roman" w:hAnsi="Times New Roman" w:cs="Times New Roman"/>
          <w:sz w:val="26"/>
          <w:szCs w:val="26"/>
        </w:rPr>
        <w:t>Update Column</w:t>
      </w:r>
      <w:r>
        <w:t xml:space="preserve">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6D73B5" w:rsidRPr="000D1AAF" w:rsidRDefault="006D73B5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6739DC">
        <w:rPr>
          <w:rFonts w:ascii="Times New Roman" w:hAnsi="Times New Roman" w:cs="Times New Roman"/>
          <w:sz w:val="26"/>
          <w:szCs w:val="26"/>
        </w:rPr>
        <w:t>Value</w:t>
      </w:r>
      <w:r w:rsidRPr="00981ADD">
        <w:t xml:space="preserve">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0, TRANGTHAIHUYGD = 9, NGAYGIO = Date.Now()</w:t>
      </w:r>
    </w:p>
    <w:p w:rsidR="006D73B5" w:rsidRPr="006739DC" w:rsidRDefault="006D73B5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6739DC">
        <w:rPr>
          <w:rFonts w:ascii="Times New Roman" w:hAnsi="Times New Roman" w:cs="Times New Roman"/>
          <w:sz w:val="26"/>
          <w:szCs w:val="26"/>
        </w:rPr>
        <w:t>Nếu EVN return False</w:t>
      </w:r>
    </w:p>
    <w:p w:rsidR="006D73B5" w:rsidRPr="000D1AAF" w:rsidRDefault="006D73B5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6739DC">
        <w:rPr>
          <w:rFonts w:ascii="Times New Roman" w:hAnsi="Times New Roman" w:cs="Times New Roman"/>
          <w:sz w:val="26"/>
          <w:szCs w:val="26"/>
        </w:rPr>
        <w:t>Update Column</w:t>
      </w:r>
      <w:r>
        <w:t xml:space="preserve">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</w:t>
      </w:r>
    </w:p>
    <w:p w:rsidR="006D73B5" w:rsidRPr="000D1AAF" w:rsidRDefault="006D73B5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6739DC">
        <w:rPr>
          <w:rFonts w:ascii="Times New Roman" w:hAnsi="Times New Roman" w:cs="Times New Roman"/>
          <w:sz w:val="26"/>
          <w:szCs w:val="26"/>
        </w:rPr>
        <w:t>Value</w:t>
      </w:r>
      <w:r w:rsidRPr="0006546E">
        <w:t xml:space="preserve">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</w:t>
      </w:r>
      <w:r w:rsidR="009664E0"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1, TRANGTHAIHUYGD = 9</w:t>
      </w:r>
    </w:p>
    <w:p w:rsidR="006D73B5" w:rsidRPr="006739DC" w:rsidRDefault="006D73B5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6739DC">
        <w:rPr>
          <w:rFonts w:ascii="Times New Roman" w:hAnsi="Times New Roman" w:cs="Times New Roman"/>
          <w:sz w:val="26"/>
          <w:szCs w:val="26"/>
        </w:rPr>
        <w:t>Nếu xảy ra Exception</w:t>
      </w:r>
    </w:p>
    <w:p w:rsidR="006D73B5" w:rsidRPr="000D1AAF" w:rsidRDefault="006D73B5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6739DC">
        <w:rPr>
          <w:rFonts w:ascii="Times New Roman" w:hAnsi="Times New Roman" w:cs="Times New Roman"/>
          <w:sz w:val="26"/>
          <w:szCs w:val="26"/>
        </w:rPr>
        <w:t>Update Column</w:t>
      </w:r>
      <w:r>
        <w:t xml:space="preserve">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6D73B5" w:rsidRPr="000D1AAF" w:rsidRDefault="006D73B5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6739DC">
        <w:rPr>
          <w:rFonts w:ascii="Times New Roman" w:hAnsi="Times New Roman" w:cs="Times New Roman"/>
          <w:sz w:val="26"/>
          <w:szCs w:val="26"/>
        </w:rPr>
        <w:t>Value</w:t>
      </w:r>
      <w:r w:rsidRPr="0006546E">
        <w:t xml:space="preserve">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2, TRANGTHAIHUYGD = 9, NGAYGIO = Date.Now()</w:t>
      </w:r>
    </w:p>
    <w:p w:rsidR="006D73B5" w:rsidRDefault="006D73B5" w:rsidP="003A393C">
      <w:pPr>
        <w:pStyle w:val="ListParagraph"/>
        <w:ind w:left="630"/>
      </w:pPr>
    </w:p>
    <w:p w:rsidR="006D73B5" w:rsidRPr="006739DC" w:rsidRDefault="00BD13F4" w:rsidP="003A393C">
      <w:pPr>
        <w:pStyle w:val="ListParagraph"/>
        <w:numPr>
          <w:ilvl w:val="0"/>
          <w:numId w:val="7"/>
        </w:numPr>
        <w:ind w:left="630"/>
        <w:outlineLvl w:val="1"/>
        <w:rPr>
          <w:b/>
          <w:sz w:val="26"/>
          <w:szCs w:val="26"/>
        </w:rPr>
      </w:pPr>
      <w:r w:rsidRPr="006739DC">
        <w:rPr>
          <w:b/>
          <w:sz w:val="26"/>
          <w:szCs w:val="26"/>
        </w:rPr>
        <w:t>Hủy Hóa đơn chưa duyệt</w:t>
      </w:r>
    </w:p>
    <w:p w:rsidR="00BD13F4" w:rsidRDefault="00BD13F4" w:rsidP="003A393C">
      <w:pPr>
        <w:ind w:left="630"/>
      </w:pPr>
    </w:p>
    <w:p w:rsidR="006D73B5" w:rsidRDefault="00BD13F4" w:rsidP="003A393C">
      <w:pPr>
        <w:ind w:left="630"/>
      </w:pPr>
      <w:r>
        <w:rPr>
          <w:rFonts w:ascii="Times New Roman" w:hAnsi="Times New Roman"/>
          <w:noProof/>
          <w:sz w:val="28"/>
        </w:rPr>
        <w:lastRenderedPageBreak/>
        <w:drawing>
          <wp:inline distT="0" distB="0" distL="0" distR="0" wp14:anchorId="77340AE7" wp14:editId="229337A8">
            <wp:extent cx="5943600" cy="6252337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Huygiaodich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2523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7A9D" w:rsidRDefault="00067A9D" w:rsidP="003A393C">
      <w:pPr>
        <w:ind w:left="630"/>
      </w:pPr>
    </w:p>
    <w:p w:rsidR="00BD13F4" w:rsidRPr="006739DC" w:rsidRDefault="00BD13F4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6739DC">
        <w:rPr>
          <w:rFonts w:ascii="Times New Roman" w:hAnsi="Times New Roman" w:cs="Times New Roman"/>
          <w:sz w:val="26"/>
          <w:szCs w:val="26"/>
        </w:rPr>
        <w:t xml:space="preserve">Bước 2.Gọi service lấy list hóa đơn chưa </w:t>
      </w:r>
      <w:bookmarkStart w:id="0" w:name="_GoBack"/>
      <w:r w:rsidRPr="006739DC">
        <w:rPr>
          <w:rFonts w:ascii="Times New Roman" w:hAnsi="Times New Roman" w:cs="Times New Roman"/>
          <w:sz w:val="26"/>
          <w:szCs w:val="26"/>
        </w:rPr>
        <w:t xml:space="preserve">duyệt </w:t>
      </w:r>
      <w:bookmarkEnd w:id="0"/>
      <w:r w:rsidRPr="006739DC">
        <w:rPr>
          <w:rFonts w:ascii="Times New Roman" w:hAnsi="Times New Roman" w:cs="Times New Roman"/>
          <w:sz w:val="26"/>
          <w:szCs w:val="26"/>
        </w:rPr>
        <w:t>:</w:t>
      </w:r>
    </w:p>
    <w:p w:rsidR="00BD13F4" w:rsidRDefault="00BD13F4" w:rsidP="003A393C">
      <w:pPr>
        <w:pStyle w:val="ListParagraph"/>
        <w:numPr>
          <w:ilvl w:val="0"/>
          <w:numId w:val="20"/>
        </w:numPr>
        <w:ind w:left="630"/>
        <w:rPr>
          <w:rFonts w:ascii="Times New Roman" w:hAnsi="Times New Roman"/>
          <w:sz w:val="28"/>
        </w:rPr>
      </w:pPr>
      <w:r w:rsidRPr="006739DC">
        <w:rPr>
          <w:rFonts w:ascii="Times New Roman" w:hAnsi="Times New Roman" w:cs="Times New Roman"/>
          <w:sz w:val="26"/>
          <w:szCs w:val="26"/>
        </w:rPr>
        <w:t>Lấy list các nhà cung cấp</w:t>
      </w:r>
      <w:r>
        <w:rPr>
          <w:rFonts w:ascii="Times New Roman" w:hAnsi="Times New Roman"/>
          <w:sz w:val="28"/>
        </w:rPr>
        <w:t xml:space="preserve"> : Service1.getNhaCungCap() -&gt; EVN_Library.getNhaCungCap()</w:t>
      </w:r>
    </w:p>
    <w:p w:rsidR="00BD13F4" w:rsidRDefault="00BD13F4" w:rsidP="003A393C">
      <w:pPr>
        <w:pStyle w:val="ListParagraph"/>
        <w:ind w:left="630"/>
        <w:rPr>
          <w:rFonts w:ascii="Times New Roman" w:hAnsi="Times New Roman"/>
          <w:sz w:val="28"/>
        </w:rPr>
      </w:pPr>
    </w:p>
    <w:p w:rsidR="00BD13F4" w:rsidRDefault="00BD13F4" w:rsidP="003A393C">
      <w:pPr>
        <w:pStyle w:val="ListParagraph"/>
        <w:ind w:left="630"/>
        <w:rPr>
          <w:rFonts w:ascii="Courier New" w:hAnsi="Courier New" w:cs="Courier New"/>
          <w:noProof/>
          <w:sz w:val="28"/>
          <w:szCs w:val="28"/>
        </w:rPr>
      </w:pPr>
      <w:r>
        <w:rPr>
          <w:rFonts w:ascii="Times New Roman" w:hAnsi="Times New Roman"/>
          <w:sz w:val="28"/>
        </w:rPr>
        <w:t xml:space="preserve">Return </w:t>
      </w:r>
      <w:r w:rsidRPr="008C6145">
        <w:rPr>
          <w:rFonts w:ascii="Courier New" w:hAnsi="Courier New" w:cs="Courier New"/>
          <w:noProof/>
          <w:color w:val="2B91AF"/>
          <w:sz w:val="28"/>
          <w:szCs w:val="28"/>
        </w:rPr>
        <w:t>DataTable</w:t>
      </w:r>
      <w:r w:rsidRPr="008C6145">
        <w:rPr>
          <w:rFonts w:ascii="Courier New" w:hAnsi="Courier New" w:cs="Courier New"/>
          <w:noProof/>
          <w:sz w:val="28"/>
          <w:szCs w:val="28"/>
        </w:rPr>
        <w:t xml:space="preserve"> dt1 = </w:t>
      </w:r>
      <w:r w:rsidRPr="008C6145">
        <w:rPr>
          <w:rFonts w:ascii="Courier New" w:hAnsi="Courier New" w:cs="Courier New"/>
          <w:noProof/>
          <w:color w:val="0000FF"/>
          <w:sz w:val="28"/>
          <w:szCs w:val="28"/>
        </w:rPr>
        <w:t>new</w:t>
      </w:r>
      <w:r w:rsidRPr="008C6145">
        <w:rPr>
          <w:rFonts w:ascii="Courier New" w:hAnsi="Courier New" w:cs="Courier New"/>
          <w:noProof/>
          <w:sz w:val="28"/>
          <w:szCs w:val="28"/>
        </w:rPr>
        <w:t xml:space="preserve"> </w:t>
      </w:r>
      <w:r w:rsidRPr="008C6145">
        <w:rPr>
          <w:rFonts w:ascii="Courier New" w:hAnsi="Courier New" w:cs="Courier New"/>
          <w:noProof/>
          <w:color w:val="2B91AF"/>
          <w:sz w:val="28"/>
          <w:szCs w:val="28"/>
        </w:rPr>
        <w:t>DataTable</w:t>
      </w:r>
      <w:r w:rsidRPr="008C6145">
        <w:rPr>
          <w:rFonts w:ascii="Courier New" w:hAnsi="Courier New" w:cs="Courier New"/>
          <w:noProof/>
          <w:sz w:val="28"/>
          <w:szCs w:val="28"/>
        </w:rPr>
        <w:t>(</w:t>
      </w:r>
      <w:r w:rsidRPr="008C6145">
        <w:rPr>
          <w:rFonts w:ascii="Courier New" w:hAnsi="Courier New" w:cs="Courier New"/>
          <w:noProof/>
          <w:color w:val="A31515"/>
          <w:sz w:val="28"/>
          <w:szCs w:val="28"/>
        </w:rPr>
        <w:t>"NCC"</w:t>
      </w:r>
      <w:r w:rsidRPr="008C6145">
        <w:rPr>
          <w:rFonts w:ascii="Courier New" w:hAnsi="Courier New" w:cs="Courier New"/>
          <w:noProof/>
          <w:sz w:val="28"/>
          <w:szCs w:val="28"/>
        </w:rPr>
        <w:t>)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520"/>
        <w:gridCol w:w="4675"/>
      </w:tblGrid>
      <w:tr w:rsidR="00BD13F4" w:rsidTr="00BD2D0B">
        <w:trPr>
          <w:jc w:val="center"/>
        </w:trPr>
        <w:tc>
          <w:tcPr>
            <w:tcW w:w="2520" w:type="dxa"/>
          </w:tcPr>
          <w:p w:rsidR="00BD13F4" w:rsidRDefault="00BD13F4" w:rsidP="003A393C">
            <w:pPr>
              <w:pStyle w:val="ListParagraph"/>
              <w:tabs>
                <w:tab w:val="left" w:pos="1020"/>
              </w:tabs>
              <w:ind w:left="63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madl</w:t>
            </w:r>
          </w:p>
        </w:tc>
        <w:tc>
          <w:tcPr>
            <w:tcW w:w="4675" w:type="dxa"/>
          </w:tcPr>
          <w:p w:rsidR="00BD13F4" w:rsidRDefault="00BD13F4" w:rsidP="003A393C">
            <w:pPr>
              <w:pStyle w:val="ListParagraph"/>
              <w:ind w:left="63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tendl</w:t>
            </w:r>
          </w:p>
        </w:tc>
      </w:tr>
      <w:tr w:rsidR="00BD13F4" w:rsidTr="00BD2D0B">
        <w:trPr>
          <w:jc w:val="center"/>
        </w:trPr>
        <w:tc>
          <w:tcPr>
            <w:tcW w:w="2520" w:type="dxa"/>
          </w:tcPr>
          <w:p w:rsidR="00BD13F4" w:rsidRDefault="00BD13F4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EVNHCM</w:t>
            </w:r>
          </w:p>
        </w:tc>
        <w:tc>
          <w:tcPr>
            <w:tcW w:w="4675" w:type="dxa"/>
          </w:tcPr>
          <w:p w:rsidR="00BD13F4" w:rsidRDefault="00BD13F4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Tổng công ty Điện Lực TPHCM</w:t>
            </w:r>
          </w:p>
        </w:tc>
      </w:tr>
      <w:tr w:rsidR="00BD13F4" w:rsidTr="00BD2D0B">
        <w:trPr>
          <w:jc w:val="center"/>
        </w:trPr>
        <w:tc>
          <w:tcPr>
            <w:tcW w:w="2520" w:type="dxa"/>
          </w:tcPr>
          <w:p w:rsidR="00BD13F4" w:rsidRDefault="00BD13F4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EVNCPC</w:t>
            </w:r>
          </w:p>
        </w:tc>
        <w:tc>
          <w:tcPr>
            <w:tcW w:w="4675" w:type="dxa"/>
          </w:tcPr>
          <w:p w:rsidR="00BD13F4" w:rsidRDefault="00BD13F4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Tổng công ty Điện Lực Miền Trung</w:t>
            </w:r>
          </w:p>
        </w:tc>
      </w:tr>
      <w:tr w:rsidR="00BD13F4" w:rsidTr="00BD2D0B">
        <w:trPr>
          <w:jc w:val="center"/>
        </w:trPr>
        <w:tc>
          <w:tcPr>
            <w:tcW w:w="2520" w:type="dxa"/>
          </w:tcPr>
          <w:p w:rsidR="00BD13F4" w:rsidRDefault="00BD13F4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lastRenderedPageBreak/>
              <w:t>EVNSPC</w:t>
            </w:r>
          </w:p>
        </w:tc>
        <w:tc>
          <w:tcPr>
            <w:tcW w:w="4675" w:type="dxa"/>
          </w:tcPr>
          <w:p w:rsidR="00BD13F4" w:rsidRDefault="00BD13F4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Tổng công ty Điện Lực Miền Nam</w:t>
            </w:r>
          </w:p>
        </w:tc>
      </w:tr>
      <w:tr w:rsidR="00BD13F4" w:rsidTr="00BD2D0B">
        <w:trPr>
          <w:jc w:val="center"/>
        </w:trPr>
        <w:tc>
          <w:tcPr>
            <w:tcW w:w="2520" w:type="dxa"/>
          </w:tcPr>
          <w:p w:rsidR="00BD13F4" w:rsidRDefault="00BD13F4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EVNHNI</w:t>
            </w:r>
          </w:p>
        </w:tc>
        <w:tc>
          <w:tcPr>
            <w:tcW w:w="4675" w:type="dxa"/>
          </w:tcPr>
          <w:p w:rsidR="00BD13F4" w:rsidRDefault="00BD13F4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Tổng công ty Điện Lực Hà Nội</w:t>
            </w:r>
          </w:p>
        </w:tc>
      </w:tr>
      <w:tr w:rsidR="00BD13F4" w:rsidTr="00BD2D0B">
        <w:trPr>
          <w:jc w:val="center"/>
        </w:trPr>
        <w:tc>
          <w:tcPr>
            <w:tcW w:w="2520" w:type="dxa"/>
          </w:tcPr>
          <w:p w:rsidR="00BD13F4" w:rsidRDefault="00BD13F4" w:rsidP="003A393C">
            <w:pPr>
              <w:pStyle w:val="ListParagraph"/>
              <w:ind w:left="630"/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EVNNPC</w:t>
            </w:r>
          </w:p>
        </w:tc>
        <w:tc>
          <w:tcPr>
            <w:tcW w:w="4675" w:type="dxa"/>
          </w:tcPr>
          <w:p w:rsidR="00BD13F4" w:rsidRDefault="00BD13F4" w:rsidP="003A393C">
            <w:pPr>
              <w:pStyle w:val="ListParagraph"/>
              <w:ind w:left="630"/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Tổng công ty Điện Lực Miền Bắc</w:t>
            </w:r>
          </w:p>
        </w:tc>
      </w:tr>
    </w:tbl>
    <w:p w:rsidR="00BD13F4" w:rsidRDefault="00BD13F4" w:rsidP="003A393C">
      <w:pPr>
        <w:ind w:left="630" w:firstLine="720"/>
        <w:rPr>
          <w:rFonts w:ascii="Courier New" w:hAnsi="Courier New" w:cs="Courier New"/>
          <w:noProof/>
          <w:sz w:val="28"/>
          <w:szCs w:val="28"/>
        </w:rPr>
      </w:pPr>
      <w:r w:rsidRPr="008C6145">
        <w:rPr>
          <w:rFonts w:ascii="Courier New" w:hAnsi="Courier New" w:cs="Courier New"/>
          <w:noProof/>
          <w:sz w:val="28"/>
          <w:szCs w:val="28"/>
        </w:rPr>
        <w:t>ddl_electric.Items.Add</w:t>
      </w:r>
      <w:r>
        <w:rPr>
          <w:rFonts w:ascii="Courier New" w:hAnsi="Courier New" w:cs="Courier New"/>
          <w:noProof/>
          <w:sz w:val="28"/>
          <w:szCs w:val="28"/>
        </w:rPr>
        <w:t>(madl -- tendl)</w:t>
      </w:r>
    </w:p>
    <w:p w:rsidR="00BD13F4" w:rsidRDefault="00BD13F4" w:rsidP="003A393C">
      <w:pPr>
        <w:pStyle w:val="ListParagraph"/>
        <w:numPr>
          <w:ilvl w:val="0"/>
          <w:numId w:val="20"/>
        </w:numPr>
        <w:ind w:left="630"/>
        <w:rPr>
          <w:rFonts w:ascii="Times New Roman" w:hAnsi="Times New Roman" w:cs="Times New Roman"/>
          <w:sz w:val="28"/>
          <w:szCs w:val="28"/>
        </w:rPr>
      </w:pPr>
      <w:r w:rsidRPr="006739DC">
        <w:rPr>
          <w:rFonts w:ascii="Times New Roman" w:hAnsi="Times New Roman" w:cs="Times New Roman"/>
          <w:sz w:val="26"/>
          <w:szCs w:val="26"/>
        </w:rPr>
        <w:t>Lấy list hóa đơn</w:t>
      </w:r>
      <w:r>
        <w:rPr>
          <w:rFonts w:ascii="Times New Roman" w:hAnsi="Times New Roman" w:cs="Times New Roman"/>
          <w:sz w:val="28"/>
          <w:szCs w:val="28"/>
        </w:rPr>
        <w:t>: Service1.</w:t>
      </w:r>
      <w:r w:rsidRPr="008C6145">
        <w:t xml:space="preserve"> </w:t>
      </w:r>
      <w:r w:rsidRPr="008C6145">
        <w:rPr>
          <w:rFonts w:ascii="Times New Roman" w:hAnsi="Times New Roman" w:cs="Times New Roman"/>
          <w:sz w:val="28"/>
          <w:szCs w:val="28"/>
        </w:rPr>
        <w:t>getTransactionsToCancel(</w:t>
      </w:r>
      <w:r>
        <w:rPr>
          <w:rFonts w:ascii="Times New Roman" w:hAnsi="Times New Roman" w:cs="Times New Roman"/>
          <w:sz w:val="28"/>
          <w:szCs w:val="28"/>
        </w:rPr>
        <w:t>) -&gt; EVN_Library.</w:t>
      </w:r>
      <w:r w:rsidRPr="008C6145">
        <w:t xml:space="preserve"> </w:t>
      </w:r>
      <w:r>
        <w:t xml:space="preserve"> </w:t>
      </w:r>
      <w:r w:rsidRPr="008C6145">
        <w:rPr>
          <w:rFonts w:ascii="Times New Roman" w:hAnsi="Times New Roman" w:cs="Times New Roman"/>
          <w:sz w:val="28"/>
          <w:szCs w:val="28"/>
        </w:rPr>
        <w:t>getTransactionsToCancel(</w:t>
      </w:r>
      <w:r w:rsidRPr="0081579B">
        <w:rPr>
          <w:rFonts w:ascii="Times New Roman" w:hAnsi="Times New Roman" w:cs="Times New Roman"/>
          <w:sz w:val="28"/>
          <w:szCs w:val="28"/>
        </w:rPr>
        <w:t>Maker_ID,</w:t>
      </w:r>
      <w:r w:rsidRPr="0081579B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81579B">
        <w:rPr>
          <w:rFonts w:ascii="Times New Roman" w:hAnsi="Times New Roman" w:cs="Times New Roman"/>
          <w:sz w:val="28"/>
          <w:szCs w:val="28"/>
        </w:rPr>
        <w:t>NCC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81579B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81579B">
        <w:rPr>
          <w:rFonts w:ascii="Times New Roman" w:hAnsi="Times New Roman" w:cs="Times New Roman"/>
          <w:sz w:val="28"/>
          <w:szCs w:val="28"/>
        </w:rPr>
        <w:t>PE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81579B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81579B">
        <w:rPr>
          <w:rFonts w:ascii="Times New Roman" w:hAnsi="Times New Roman" w:cs="Times New Roman"/>
          <w:sz w:val="28"/>
          <w:szCs w:val="28"/>
        </w:rPr>
        <w:t>MAHD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81579B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81579B">
        <w:rPr>
          <w:rFonts w:ascii="Times New Roman" w:hAnsi="Times New Roman" w:cs="Times New Roman"/>
          <w:sz w:val="28"/>
          <w:szCs w:val="28"/>
        </w:rPr>
        <w:t>HDID,</w:t>
      </w:r>
      <w:r w:rsidRPr="0081579B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81579B">
        <w:rPr>
          <w:rFonts w:ascii="Times New Roman" w:hAnsi="Times New Roman" w:cs="Times New Roman"/>
          <w:sz w:val="28"/>
          <w:szCs w:val="28"/>
        </w:rPr>
        <w:t>TK,</w:t>
      </w:r>
      <w:r w:rsidRPr="0081579B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81579B">
        <w:rPr>
          <w:rFonts w:ascii="Times New Roman" w:hAnsi="Times New Roman" w:cs="Times New Roman"/>
          <w:sz w:val="28"/>
          <w:szCs w:val="28"/>
        </w:rPr>
        <w:t>AMOUNT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BD13F4" w:rsidRPr="006739DC" w:rsidRDefault="00BD13F4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6739DC">
        <w:rPr>
          <w:rFonts w:ascii="Times New Roman" w:hAnsi="Times New Roman" w:cs="Times New Roman"/>
          <w:sz w:val="26"/>
          <w:szCs w:val="26"/>
        </w:rPr>
        <w:t>Bước  4.Lấy list hóa đơn trong DB:</w:t>
      </w:r>
    </w:p>
    <w:p w:rsidR="00BD13F4" w:rsidRDefault="00BD13F4" w:rsidP="003A393C">
      <w:pPr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color w:val="A31515"/>
          <w:sz w:val="28"/>
          <w:szCs w:val="28"/>
        </w:rPr>
        <w:t>SELECT D.*,</w:t>
      </w:r>
    </w:p>
    <w:p w:rsidR="00BD13F4" w:rsidRDefault="00BD13F4" w:rsidP="003A393C">
      <w:pPr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>decode(D.AUTH_STATUS,'D','Từ chối duyệt',null,'Chưa duyệt') status,</w:t>
      </w:r>
    </w:p>
    <w:p w:rsidR="00BD13F4" w:rsidRDefault="00BD13F4" w:rsidP="003A393C">
      <w:pPr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>decode (d.module,'DL','EVNHCM',d.module) module_name</w:t>
      </w:r>
    </w:p>
    <w:p w:rsidR="00BD13F4" w:rsidRDefault="00BD13F4" w:rsidP="003A393C">
      <w:pPr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>FROM DATBD_TRANSACTION d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 </w:t>
      </w: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>where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 </w:t>
      </w:r>
    </w:p>
    <w:p w:rsidR="00BD13F4" w:rsidRDefault="00BD13F4" w:rsidP="003A393C">
      <w:pPr>
        <w:ind w:left="630"/>
        <w:rPr>
          <w:rFonts w:ascii="Courier New" w:hAnsi="Courier New" w:cs="Courier New"/>
          <w:b/>
          <w:noProof/>
          <w:color w:val="A31515"/>
          <w:sz w:val="28"/>
          <w:szCs w:val="28"/>
        </w:rPr>
      </w:pP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>D.MAKER_ID</w:t>
      </w:r>
      <w:r w:rsidRPr="0081579B">
        <w:rPr>
          <w:rFonts w:ascii="Courier New" w:hAnsi="Courier New" w:cs="Courier New"/>
          <w:b/>
          <w:noProof/>
          <w:color w:val="A31515"/>
          <w:sz w:val="28"/>
          <w:szCs w:val="28"/>
        </w:rPr>
        <w:t xml:space="preserve"> </w:t>
      </w: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>=</w:t>
      </w:r>
      <w:r w:rsidRPr="0081579B">
        <w:rPr>
          <w:rFonts w:ascii="Courier New" w:hAnsi="Courier New" w:cs="Courier New"/>
          <w:b/>
          <w:noProof/>
          <w:color w:val="A31515"/>
          <w:sz w:val="28"/>
          <w:szCs w:val="28"/>
        </w:rPr>
        <w:t xml:space="preserve"> </w:t>
      </w:r>
      <w:r w:rsidRPr="0081579B">
        <w:rPr>
          <w:rFonts w:ascii="Courier New" w:hAnsi="Courier New" w:cs="Courier New"/>
          <w:noProof/>
          <w:sz w:val="28"/>
          <w:szCs w:val="28"/>
        </w:rPr>
        <w:t>Maker_ID</w:t>
      </w:r>
    </w:p>
    <w:p w:rsidR="00BD13F4" w:rsidRDefault="00BD13F4" w:rsidP="003A393C">
      <w:pPr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>and D.MODULE IN ('DL','EVNHCM','EVNCPC','EVNSPC','EVNHNI','EVNNPC')</w:t>
      </w:r>
    </w:p>
    <w:p w:rsidR="00BD13F4" w:rsidRDefault="00BD13F4" w:rsidP="003A393C">
      <w:pPr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>and   D.EVENT_CODE = 'INIT'</w:t>
      </w:r>
    </w:p>
    <w:p w:rsidR="00BD13F4" w:rsidRDefault="00BD13F4" w:rsidP="003A393C">
      <w:pPr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>and   D.CHECKER_ID is null</w:t>
      </w:r>
    </w:p>
    <w:p w:rsidR="00BD13F4" w:rsidRDefault="00BD13F4" w:rsidP="003A393C">
      <w:pPr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>and   D.RECORD_STATUS = 'O'</w:t>
      </w:r>
    </w:p>
    <w:p w:rsidR="00BD13F4" w:rsidRDefault="00BD13F4" w:rsidP="003A393C">
      <w:pPr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>and   (D.AUTH_STATUS is null or D.AUTH_STATUS = 'D')</w:t>
      </w:r>
    </w:p>
    <w:p w:rsidR="00BD13F4" w:rsidRDefault="00BD13F4" w:rsidP="003A393C">
      <w:pPr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>and   D.TRN_DT = (select TODAY from sttm_dates where branch_code = d.trn_brn)</w:t>
      </w:r>
    </w:p>
    <w:p w:rsidR="00BD13F4" w:rsidRDefault="00BD13F4" w:rsidP="003A393C">
      <w:pPr>
        <w:ind w:left="630"/>
        <w:rPr>
          <w:rFonts w:ascii="Courier New" w:hAnsi="Courier New" w:cs="Courier New"/>
          <w:b/>
          <w:noProof/>
          <w:color w:val="A31515"/>
          <w:sz w:val="28"/>
          <w:szCs w:val="28"/>
        </w:rPr>
      </w:pP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>and decode(d.module,'DL','EVNHCM',d.module) =</w:t>
      </w:r>
      <w:r w:rsidRPr="0081579B">
        <w:rPr>
          <w:rFonts w:ascii="Courier New" w:hAnsi="Courier New" w:cs="Courier New"/>
          <w:noProof/>
          <w:sz w:val="28"/>
          <w:szCs w:val="28"/>
        </w:rPr>
        <w:t xml:space="preserve"> NCC</w:t>
      </w:r>
      <w:r>
        <w:rPr>
          <w:rFonts w:ascii="Courier New" w:hAnsi="Courier New" w:cs="Courier New"/>
          <w:noProof/>
          <w:sz w:val="28"/>
          <w:szCs w:val="28"/>
        </w:rPr>
        <w:t>// Nếu chọn Nhà cung cấp (mặc định HCM)</w:t>
      </w:r>
    </w:p>
    <w:p w:rsidR="00BD13F4" w:rsidRPr="0081579B" w:rsidRDefault="00BD13F4" w:rsidP="003A393C">
      <w:pPr>
        <w:ind w:left="630"/>
        <w:rPr>
          <w:rFonts w:ascii="Courier New" w:hAnsi="Courier New" w:cs="Courier New"/>
          <w:noProof/>
          <w:sz w:val="28"/>
          <w:szCs w:val="28"/>
        </w:rPr>
      </w:pP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 xml:space="preserve">and A.MAKH =  </w:t>
      </w:r>
      <w:r w:rsidRPr="0081579B">
        <w:rPr>
          <w:rFonts w:ascii="Courier New" w:hAnsi="Courier New" w:cs="Courier New"/>
          <w:noProof/>
          <w:sz w:val="28"/>
          <w:szCs w:val="28"/>
        </w:rPr>
        <w:t>PE</w:t>
      </w:r>
      <w:r>
        <w:rPr>
          <w:rFonts w:ascii="Courier New" w:hAnsi="Courier New" w:cs="Courier New"/>
          <w:noProof/>
          <w:sz w:val="28"/>
          <w:szCs w:val="28"/>
        </w:rPr>
        <w:t xml:space="preserve">// </w:t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>Nếu Mã KH != “ ”</w:t>
      </w:r>
      <w:r>
        <w:rPr>
          <w:rFonts w:ascii="Courier New" w:hAnsi="Courier New" w:cs="Courier New"/>
          <w:noProof/>
          <w:sz w:val="28"/>
          <w:szCs w:val="28"/>
        </w:rPr>
        <w:tab/>
      </w:r>
    </w:p>
    <w:p w:rsidR="00BD13F4" w:rsidRPr="0081579B" w:rsidRDefault="00BD13F4" w:rsidP="003A393C">
      <w:pPr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>and A.MAHD =</w:t>
      </w:r>
      <w:r w:rsidRPr="0081579B">
        <w:rPr>
          <w:rFonts w:ascii="Courier New" w:hAnsi="Courier New" w:cs="Courier New"/>
          <w:b/>
          <w:noProof/>
          <w:color w:val="A31515"/>
          <w:sz w:val="28"/>
          <w:szCs w:val="28"/>
        </w:rPr>
        <w:t xml:space="preserve">  </w:t>
      </w:r>
      <w:r w:rsidRPr="0081579B">
        <w:rPr>
          <w:rFonts w:ascii="Courier New" w:hAnsi="Courier New" w:cs="Courier New"/>
          <w:noProof/>
          <w:sz w:val="28"/>
          <w:szCs w:val="28"/>
        </w:rPr>
        <w:t xml:space="preserve">MAHD </w:t>
      </w:r>
      <w:r>
        <w:rPr>
          <w:rFonts w:ascii="Courier New" w:hAnsi="Courier New" w:cs="Courier New"/>
          <w:noProof/>
          <w:sz w:val="28"/>
          <w:szCs w:val="28"/>
        </w:rPr>
        <w:t>//</w:t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>Nếu Mã Hóa đơn != “ ”</w:t>
      </w:r>
    </w:p>
    <w:p w:rsidR="00BD13F4" w:rsidRPr="006C6079" w:rsidRDefault="00BD13F4" w:rsidP="003A393C">
      <w:pPr>
        <w:ind w:left="630"/>
        <w:rPr>
          <w:rFonts w:ascii="Times New Roman" w:hAnsi="Times New Roman" w:cs="Times New Roman"/>
          <w:b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and A.HOADONID = </w:t>
      </w:r>
      <w:r w:rsidRPr="0081579B">
        <w:rPr>
          <w:rFonts w:ascii="Courier New" w:hAnsi="Courier New" w:cs="Courier New"/>
          <w:noProof/>
          <w:sz w:val="28"/>
          <w:szCs w:val="28"/>
        </w:rPr>
        <w:t>HDID</w:t>
      </w:r>
      <w:r>
        <w:rPr>
          <w:rFonts w:ascii="Courier New" w:hAnsi="Courier New" w:cs="Courier New"/>
          <w:noProof/>
          <w:sz w:val="28"/>
          <w:szCs w:val="28"/>
        </w:rPr>
        <w:t>//</w:t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>Nếu hóa đơn id != “ ”</w:t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 xml:space="preserve"> </w:t>
      </w:r>
    </w:p>
    <w:p w:rsidR="00BD13F4" w:rsidRPr="0081579B" w:rsidRDefault="00BD13F4" w:rsidP="003A393C">
      <w:pPr>
        <w:ind w:left="630"/>
        <w:rPr>
          <w:rFonts w:ascii="Courier New" w:hAnsi="Courier New" w:cs="Courier New"/>
          <w:noProof/>
          <w:sz w:val="28"/>
          <w:szCs w:val="28"/>
        </w:rPr>
      </w:pP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>and A.SOTIEN =</w:t>
      </w:r>
      <w:r w:rsidRPr="0081579B">
        <w:rPr>
          <w:rFonts w:ascii="Courier New" w:hAnsi="Courier New" w:cs="Courier New"/>
          <w:b/>
          <w:noProof/>
          <w:color w:val="A31515"/>
          <w:sz w:val="28"/>
          <w:szCs w:val="28"/>
        </w:rPr>
        <w:t xml:space="preserve">  </w:t>
      </w:r>
      <w:r w:rsidRPr="0081579B">
        <w:rPr>
          <w:rFonts w:ascii="Courier New" w:hAnsi="Courier New" w:cs="Courier New"/>
          <w:noProof/>
          <w:sz w:val="28"/>
          <w:szCs w:val="28"/>
        </w:rPr>
        <w:t>AMOUNT</w:t>
      </w:r>
      <w:r>
        <w:rPr>
          <w:rFonts w:ascii="Courier New" w:hAnsi="Courier New" w:cs="Courier New"/>
          <w:noProof/>
          <w:sz w:val="28"/>
          <w:szCs w:val="28"/>
        </w:rPr>
        <w:t>//</w:t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>Nếu so tien != “ ”</w:t>
      </w:r>
    </w:p>
    <w:p w:rsidR="00BD13F4" w:rsidRDefault="00BD13F4" w:rsidP="003A393C">
      <w:pPr>
        <w:ind w:left="630"/>
        <w:rPr>
          <w:rFonts w:ascii="Courier New" w:hAnsi="Courier New" w:cs="Courier New"/>
          <w:noProof/>
          <w:sz w:val="28"/>
          <w:szCs w:val="28"/>
        </w:rPr>
      </w:pP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>and P.AC_NO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 = </w:t>
      </w: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 xml:space="preserve"> </w:t>
      </w:r>
      <w:r w:rsidRPr="0081579B">
        <w:rPr>
          <w:rFonts w:ascii="Courier New" w:hAnsi="Courier New" w:cs="Courier New"/>
          <w:noProof/>
          <w:sz w:val="28"/>
          <w:szCs w:val="28"/>
        </w:rPr>
        <w:t>TK</w:t>
      </w:r>
      <w:r>
        <w:rPr>
          <w:rFonts w:ascii="Courier New" w:hAnsi="Courier New" w:cs="Courier New"/>
          <w:noProof/>
          <w:sz w:val="28"/>
          <w:szCs w:val="28"/>
        </w:rPr>
        <w:t xml:space="preserve">// </w:t>
      </w:r>
      <w:r>
        <w:rPr>
          <w:rFonts w:ascii="Times New Roman" w:hAnsi="Times New Roman" w:cs="Times New Roman"/>
          <w:noProof/>
          <w:sz w:val="28"/>
          <w:szCs w:val="28"/>
        </w:rPr>
        <w:t>Nếu sotaikhoan != “ ”</w:t>
      </w:r>
    </w:p>
    <w:p w:rsidR="00BD13F4" w:rsidRDefault="00BD13F4" w:rsidP="003A393C">
      <w:pPr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6C6079">
        <w:rPr>
          <w:rFonts w:ascii="Courier New" w:hAnsi="Courier New" w:cs="Courier New"/>
          <w:noProof/>
          <w:color w:val="A31515"/>
          <w:sz w:val="28"/>
          <w:szCs w:val="28"/>
        </w:rPr>
        <w:t>order by D.TRANSACTION_ID</w:t>
      </w:r>
    </w:p>
    <w:p w:rsidR="00BD13F4" w:rsidRDefault="00BD13F4" w:rsidP="003A393C">
      <w:pPr>
        <w:ind w:left="630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/>
          <w:sz w:val="28"/>
        </w:rPr>
        <w:lastRenderedPageBreak/>
        <w:t xml:space="preserve">Bước  </w:t>
      </w:r>
      <w:r w:rsidRPr="00FD3F5B">
        <w:rPr>
          <w:rFonts w:ascii="Times New Roman" w:hAnsi="Times New Roman" w:cs="Times New Roman"/>
          <w:noProof/>
          <w:sz w:val="28"/>
          <w:szCs w:val="28"/>
        </w:rPr>
        <w:t>8.Gọi ser</w:t>
      </w:r>
      <w:r>
        <w:rPr>
          <w:rFonts w:ascii="Times New Roman" w:hAnsi="Times New Roman" w:cs="Times New Roman"/>
          <w:noProof/>
          <w:sz w:val="28"/>
          <w:szCs w:val="28"/>
        </w:rPr>
        <w:t>vice hủy hóa đơn: Service1.</w:t>
      </w:r>
      <w:r w:rsidRPr="00FD3F5B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FD3F5B">
        <w:rPr>
          <w:rFonts w:ascii="Times New Roman" w:hAnsi="Times New Roman" w:cs="Times New Roman"/>
          <w:noProof/>
          <w:sz w:val="28"/>
          <w:szCs w:val="28"/>
        </w:rPr>
        <w:t>cancelTransactionAll(</w:t>
      </w:r>
      <w:r>
        <w:rPr>
          <w:rFonts w:ascii="Times New Roman" w:hAnsi="Times New Roman" w:cs="Times New Roman"/>
          <w:noProof/>
          <w:sz w:val="28"/>
          <w:szCs w:val="28"/>
        </w:rPr>
        <w:t>) -&gt;EVN_Library.</w:t>
      </w:r>
      <w:r w:rsidRPr="00FD3F5B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FD3F5B">
        <w:rPr>
          <w:rFonts w:ascii="Times New Roman" w:hAnsi="Times New Roman" w:cs="Times New Roman"/>
          <w:noProof/>
          <w:sz w:val="28"/>
          <w:szCs w:val="28"/>
        </w:rPr>
        <w:t>cancelTransactionAll(</w:t>
      </w:r>
      <w:r>
        <w:rPr>
          <w:rFonts w:ascii="Times New Roman" w:hAnsi="Times New Roman" w:cs="Times New Roman"/>
          <w:noProof/>
          <w:sz w:val="28"/>
          <w:szCs w:val="28"/>
        </w:rPr>
        <w:t>) -&gt; EVNHCM_Library.</w:t>
      </w:r>
      <w:r w:rsidRPr="00FD3F5B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FD3F5B">
        <w:rPr>
          <w:rFonts w:ascii="Times New Roman" w:hAnsi="Times New Roman" w:cs="Times New Roman"/>
          <w:noProof/>
          <w:sz w:val="28"/>
          <w:szCs w:val="28"/>
        </w:rPr>
        <w:t>cancelTransactionAll(Maker_ID</w:t>
      </w:r>
      <w:r>
        <w:rPr>
          <w:rFonts w:ascii="Times New Roman" w:hAnsi="Times New Roman" w:cs="Times New Roman"/>
          <w:noProof/>
          <w:sz w:val="28"/>
          <w:szCs w:val="28"/>
        </w:rPr>
        <w:t>,</w:t>
      </w:r>
      <w:r w:rsidRPr="00FD3F5B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FD3F5B">
        <w:rPr>
          <w:rFonts w:ascii="Times New Roman" w:hAnsi="Times New Roman" w:cs="Times New Roman"/>
          <w:noProof/>
          <w:sz w:val="28"/>
          <w:szCs w:val="28"/>
        </w:rPr>
        <w:t>Trn_ID</w:t>
      </w:r>
      <w:r>
        <w:rPr>
          <w:rFonts w:ascii="Times New Roman" w:hAnsi="Times New Roman" w:cs="Times New Roman"/>
          <w:noProof/>
          <w:sz w:val="28"/>
          <w:szCs w:val="28"/>
        </w:rPr>
        <w:t>)</w:t>
      </w:r>
    </w:p>
    <w:p w:rsidR="00BD13F4" w:rsidRDefault="00BD13F4" w:rsidP="003A393C">
      <w:pPr>
        <w:ind w:left="630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/>
          <w:sz w:val="28"/>
        </w:rPr>
        <w:t xml:space="preserve">Bước </w:t>
      </w:r>
      <w:r>
        <w:rPr>
          <w:rFonts w:ascii="Times New Roman" w:hAnsi="Times New Roman" w:cs="Times New Roman"/>
          <w:noProof/>
          <w:sz w:val="28"/>
          <w:szCs w:val="28"/>
        </w:rPr>
        <w:t>10.Lưu trạng thái vào DB</w:t>
      </w:r>
    </w:p>
    <w:p w:rsidR="00BD13F4" w:rsidRPr="007A027A" w:rsidRDefault="00BD13F4" w:rsidP="003A393C">
      <w:pPr>
        <w:pStyle w:val="ListParagraph"/>
        <w:numPr>
          <w:ilvl w:val="0"/>
          <w:numId w:val="20"/>
        </w:numPr>
        <w:ind w:left="630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Package :</w:t>
      </w:r>
      <w:r w:rsidRPr="00FD3F5B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</w:rPr>
        <w:t>pkg_EVN_HCM</w:t>
      </w:r>
    </w:p>
    <w:p w:rsidR="00BD13F4" w:rsidRDefault="00BD13F4" w:rsidP="003A393C">
      <w:pPr>
        <w:pStyle w:val="ListParagraph"/>
        <w:ind w:left="630"/>
        <w:rPr>
          <w:rFonts w:ascii="Times New Roman" w:hAnsi="Times New Roman" w:cs="Times New Roman"/>
          <w:noProof/>
          <w:sz w:val="28"/>
          <w:szCs w:val="28"/>
        </w:rPr>
      </w:pPr>
      <w:r w:rsidRPr="00FD3F5B">
        <w:rPr>
          <w:rFonts w:ascii="Times New Roman" w:hAnsi="Times New Roman" w:cs="Times New Roman"/>
          <w:noProof/>
          <w:sz w:val="28"/>
          <w:szCs w:val="28"/>
        </w:rPr>
        <w:t>PROCEDURE</w:t>
      </w:r>
      <w:r>
        <w:rPr>
          <w:rFonts w:ascii="Times New Roman" w:hAnsi="Times New Roman" w:cs="Times New Roman"/>
          <w:noProof/>
          <w:sz w:val="28"/>
          <w:szCs w:val="28"/>
        </w:rPr>
        <w:t xml:space="preserve">:  DLP_CANCELTRANSACTION (  </w:t>
      </w:r>
      <w:r w:rsidRPr="00FD3F5B">
        <w:rPr>
          <w:rFonts w:ascii="Times New Roman" w:hAnsi="Times New Roman" w:cs="Times New Roman"/>
          <w:noProof/>
          <w:sz w:val="28"/>
          <w:szCs w:val="28"/>
        </w:rPr>
        <w:t>p_Maker_ID</w:t>
      </w:r>
      <w:r>
        <w:rPr>
          <w:rFonts w:ascii="Times New Roman" w:hAnsi="Times New Roman" w:cs="Times New Roman"/>
          <w:noProof/>
          <w:sz w:val="28"/>
          <w:szCs w:val="28"/>
        </w:rPr>
        <w:t>,</w:t>
      </w:r>
      <w:r w:rsidRPr="00FD3F5B">
        <w:rPr>
          <w:rFonts w:ascii="Times New Roman" w:hAnsi="Times New Roman" w:cs="Times New Roman"/>
          <w:noProof/>
          <w:sz w:val="28"/>
          <w:szCs w:val="28"/>
        </w:rPr>
        <w:t xml:space="preserve"> p_Trn_ID</w:t>
      </w:r>
      <w:r>
        <w:rPr>
          <w:rFonts w:ascii="Times New Roman" w:hAnsi="Times New Roman" w:cs="Times New Roman"/>
          <w:noProof/>
          <w:sz w:val="28"/>
          <w:szCs w:val="28"/>
        </w:rPr>
        <w:t>,</w:t>
      </w:r>
      <w:r w:rsidRPr="00FD3F5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FD3F5B">
        <w:rPr>
          <w:rFonts w:ascii="Times New Roman" w:hAnsi="Times New Roman" w:cs="Times New Roman"/>
          <w:noProof/>
          <w:sz w:val="28"/>
          <w:szCs w:val="28"/>
        </w:rPr>
        <w:t>p_Err_String</w:t>
      </w:r>
      <w:r>
        <w:rPr>
          <w:rFonts w:ascii="Times New Roman" w:hAnsi="Times New Roman" w:cs="Times New Roman"/>
          <w:noProof/>
          <w:sz w:val="28"/>
          <w:szCs w:val="28"/>
        </w:rPr>
        <w:t>)</w:t>
      </w:r>
    </w:p>
    <w:p w:rsidR="00BD13F4" w:rsidRDefault="00BD13F4" w:rsidP="003A393C">
      <w:pPr>
        <w:pStyle w:val="ListParagraph"/>
        <w:ind w:left="630"/>
        <w:rPr>
          <w:rFonts w:ascii="Times New Roman" w:hAnsi="Times New Roman" w:cs="Times New Roman"/>
          <w:noProof/>
          <w:sz w:val="28"/>
          <w:szCs w:val="28"/>
        </w:rPr>
      </w:pPr>
    </w:p>
    <w:p w:rsidR="00BD13F4" w:rsidRPr="007A027A" w:rsidRDefault="00BD13F4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7A027A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v_Home_Branch       </w:t>
      </w:r>
      <w:r w:rsidRPr="007A027A">
        <w:rPr>
          <w:rFonts w:ascii="Courier New" w:hAnsi="Courier New" w:cs="Courier New"/>
          <w:color w:val="008080"/>
          <w:sz w:val="28"/>
          <w:szCs w:val="28"/>
          <w:highlight w:val="white"/>
        </w:rPr>
        <w:t>varchar2</w:t>
      </w:r>
      <w:r w:rsidRPr="007A027A">
        <w:rPr>
          <w:rFonts w:ascii="Courier New" w:hAnsi="Courier New" w:cs="Courier New"/>
          <w:color w:val="000080"/>
          <w:sz w:val="28"/>
          <w:szCs w:val="28"/>
          <w:highlight w:val="white"/>
        </w:rPr>
        <w:t>(</w:t>
      </w:r>
      <w:r w:rsidRPr="007A027A">
        <w:rPr>
          <w:rFonts w:ascii="Courier New" w:hAnsi="Courier New" w:cs="Courier New"/>
          <w:color w:val="0000FF"/>
          <w:sz w:val="28"/>
          <w:szCs w:val="28"/>
          <w:highlight w:val="white"/>
        </w:rPr>
        <w:t>5</w:t>
      </w:r>
      <w:r w:rsidRPr="007A027A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);    </w:t>
      </w:r>
    </w:p>
    <w:p w:rsidR="00BD13F4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</w:t>
      </w:r>
      <w:r w:rsidRPr="007A027A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v_Check                  </w:t>
      </w:r>
      <w:r w:rsidRPr="007A027A">
        <w:rPr>
          <w:rFonts w:ascii="Courier New" w:hAnsi="Courier New" w:cs="Courier New"/>
          <w:color w:val="008080"/>
          <w:sz w:val="28"/>
          <w:szCs w:val="28"/>
          <w:highlight w:val="white"/>
        </w:rPr>
        <w:t>number</w:t>
      </w:r>
      <w:r w:rsidRPr="007A027A">
        <w:rPr>
          <w:rFonts w:ascii="Courier New" w:hAnsi="Courier New" w:cs="Courier New"/>
          <w:color w:val="000080"/>
          <w:sz w:val="28"/>
          <w:szCs w:val="28"/>
          <w:highlight w:val="white"/>
        </w:rPr>
        <w:t>;</w:t>
      </w:r>
    </w:p>
    <w:p w:rsidR="00BD13F4" w:rsidRPr="007A027A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</w:p>
    <w:p w:rsidR="00BD13F4" w:rsidRDefault="00BD13F4" w:rsidP="003A393C">
      <w:pPr>
        <w:ind w:left="630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p_Err_String :=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null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>;</w:t>
      </w:r>
      <w:r w:rsidRPr="00CD7C82">
        <w:rPr>
          <w:rFonts w:ascii="Times New Roman" w:hAnsi="Times New Roman" w:cs="Times New Roman"/>
          <w:noProof/>
          <w:sz w:val="28"/>
          <w:szCs w:val="28"/>
        </w:rPr>
        <w:tab/>
      </w:r>
    </w:p>
    <w:p w:rsidR="00BD13F4" w:rsidRPr="00CD7C82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if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p_Err_String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is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null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then</w:t>
      </w:r>
    </w:p>
    <w:p w:rsidR="00BD13F4" w:rsidRPr="00CD7C82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update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DATBD_TRANSACTION d</w:t>
      </w:r>
    </w:p>
    <w:p w:rsidR="00BD13F4" w:rsidRPr="00CD7C82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set</w:t>
      </w: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D.RECORD_STATUS = </w:t>
      </w:r>
      <w:r w:rsidRPr="00CD7C82">
        <w:rPr>
          <w:rFonts w:ascii="Courier New" w:hAnsi="Courier New" w:cs="Courier New"/>
          <w:color w:val="0000FF"/>
          <w:sz w:val="28"/>
          <w:szCs w:val="28"/>
          <w:highlight w:val="white"/>
        </w:rPr>
        <w:t>'C'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,D.EVENT_CODE = </w:t>
      </w:r>
      <w:r w:rsidRPr="00CD7C82">
        <w:rPr>
          <w:rFonts w:ascii="Courier New" w:hAnsi="Courier New" w:cs="Courier New"/>
          <w:color w:val="0000FF"/>
          <w:sz w:val="28"/>
          <w:szCs w:val="28"/>
          <w:highlight w:val="white"/>
        </w:rPr>
        <w:t>'CANCEL'</w:t>
      </w:r>
    </w:p>
    <w:p w:rsidR="00BD13F4" w:rsidRPr="00CD7C82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D.TRANSACTION_ID = p_Trn_ID</w:t>
      </w:r>
    </w:p>
    <w:p w:rsidR="00BD13F4" w:rsidRPr="00CD7C82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D.MAKER_ID = p_Maker_ID</w:t>
      </w:r>
    </w:p>
    <w:p w:rsidR="00BD13F4" w:rsidRPr="00CD7C82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D.TRN_BRN = v_Home_Branch</w:t>
      </w:r>
    </w:p>
    <w:p w:rsidR="00BD13F4" w:rsidRPr="00CD7C82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D.EVENT_CODE = </w:t>
      </w:r>
      <w:r w:rsidRPr="00CD7C82">
        <w:rPr>
          <w:rFonts w:ascii="Courier New" w:hAnsi="Courier New" w:cs="Courier New"/>
          <w:color w:val="0000FF"/>
          <w:sz w:val="28"/>
          <w:szCs w:val="28"/>
          <w:highlight w:val="white"/>
        </w:rPr>
        <w:t>'INIT'</w:t>
      </w:r>
    </w:p>
    <w:p w:rsidR="00BD13F4" w:rsidRPr="00CD7C82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D.CHECKER_ID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is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null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</w:t>
      </w:r>
    </w:p>
    <w:p w:rsidR="00BD13F4" w:rsidRPr="00CD7C82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D.RECORD_STATUS =</w:t>
      </w:r>
      <w:r w:rsidRPr="00CD7C82">
        <w:rPr>
          <w:rFonts w:ascii="Courier New" w:hAnsi="Courier New" w:cs="Courier New"/>
          <w:color w:val="0000FF"/>
          <w:sz w:val="28"/>
          <w:szCs w:val="28"/>
          <w:highlight w:val="white"/>
        </w:rPr>
        <w:t>'O'</w:t>
      </w:r>
    </w:p>
    <w:p w:rsidR="00BD13F4" w:rsidRPr="00CD7C82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NVL(D.AUTH_STATUS, </w:t>
      </w:r>
      <w:r w:rsidRPr="00CD7C82">
        <w:rPr>
          <w:rFonts w:ascii="Courier New" w:hAnsi="Courier New" w:cs="Courier New"/>
          <w:color w:val="0000FF"/>
          <w:sz w:val="28"/>
          <w:szCs w:val="28"/>
          <w:highlight w:val="white"/>
        </w:rPr>
        <w:t>'D'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) = </w:t>
      </w:r>
      <w:r w:rsidRPr="00CD7C82">
        <w:rPr>
          <w:rFonts w:ascii="Courier New" w:hAnsi="Courier New" w:cs="Courier New"/>
          <w:color w:val="0000FF"/>
          <w:sz w:val="28"/>
          <w:szCs w:val="28"/>
          <w:highlight w:val="white"/>
        </w:rPr>
        <w:t>'D'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>;</w:t>
      </w:r>
    </w:p>
    <w:p w:rsidR="00BD13F4" w:rsidRPr="00CD7C82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if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sql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>%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rowcount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= </w:t>
      </w:r>
      <w:r w:rsidRPr="00CD7C82">
        <w:rPr>
          <w:rFonts w:ascii="Courier New" w:hAnsi="Courier New" w:cs="Courier New"/>
          <w:color w:val="0000FF"/>
          <w:sz w:val="28"/>
          <w:szCs w:val="28"/>
          <w:highlight w:val="white"/>
        </w:rPr>
        <w:t>0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then</w:t>
      </w:r>
    </w:p>
    <w:p w:rsidR="00BD13F4" w:rsidRPr="00CD7C82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p_Err_String := </w:t>
      </w:r>
      <w:r w:rsidRPr="00CD7C82">
        <w:rPr>
          <w:rFonts w:ascii="Courier New" w:hAnsi="Courier New" w:cs="Courier New"/>
          <w:color w:val="0000FF"/>
          <w:sz w:val="28"/>
          <w:szCs w:val="28"/>
          <w:highlight w:val="white"/>
        </w:rPr>
        <w:t>'1#0099#Trn_Ref_no '</w:t>
      </w: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>||p_Trn_ID||</w:t>
      </w:r>
      <w:r>
        <w:rPr>
          <w:rFonts w:ascii="Courier New" w:hAnsi="Courier New" w:cs="Courier New"/>
          <w:color w:val="0000FF"/>
          <w:sz w:val="28"/>
          <w:szCs w:val="28"/>
          <w:highlight w:val="white"/>
        </w:rPr>
        <w:t>'</w:t>
      </w:r>
      <w:r w:rsidRPr="00CD7C82">
        <w:rPr>
          <w:rFonts w:ascii="Courier New" w:hAnsi="Courier New" w:cs="Courier New"/>
          <w:color w:val="0000FF"/>
          <w:sz w:val="28"/>
          <w:szCs w:val="28"/>
          <w:highlight w:val="white"/>
        </w:rPr>
        <w:t>is authed while Cancelling (DLP_cancelTransaction)'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>;</w:t>
      </w:r>
    </w:p>
    <w:p w:rsidR="00BD13F4" w:rsidRPr="0046223B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</w:t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else</w:t>
      </w:r>
    </w:p>
    <w:p w:rsidR="00BD13F4" w:rsidRPr="0046223B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</w:t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update</w:t>
      </w: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DLTBD_TRANSACTION_POST p</w:t>
      </w:r>
    </w:p>
    <w:p w:rsidR="00BD13F4" w:rsidRPr="0046223B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</w:t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set</w:t>
      </w: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</w:t>
      </w: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P.TRN_STATUS = </w:t>
      </w:r>
      <w:r w:rsidRPr="0046223B">
        <w:rPr>
          <w:rFonts w:ascii="Courier New" w:hAnsi="Courier New" w:cs="Courier New"/>
          <w:color w:val="0000FF"/>
          <w:sz w:val="28"/>
          <w:szCs w:val="28"/>
          <w:highlight w:val="white"/>
        </w:rPr>
        <w:t>'C'</w:t>
      </w:r>
    </w:p>
    <w:p w:rsidR="00BD13F4" w:rsidRPr="0046223B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</w:t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P.TRANSACTION_ID = p_Trn_ID</w:t>
      </w:r>
    </w:p>
    <w:p w:rsidR="00BD13F4" w:rsidRPr="0046223B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     </w:t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P.EVENT = </w:t>
      </w:r>
      <w:r w:rsidRPr="0046223B">
        <w:rPr>
          <w:rFonts w:ascii="Courier New" w:hAnsi="Courier New" w:cs="Courier New"/>
          <w:color w:val="0000FF"/>
          <w:sz w:val="28"/>
          <w:szCs w:val="28"/>
          <w:highlight w:val="white"/>
        </w:rPr>
        <w:t>'INIT'</w:t>
      </w:r>
    </w:p>
    <w:p w:rsidR="00BD13F4" w:rsidRPr="0046223B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     </w:t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P.EVENT_SEQ_NO = (</w:t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SELECT</w:t>
      </w: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LAST_EVENT_SEQ_NO </w:t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FROM</w:t>
      </w: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DATBD_TRANSACTION </w:t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TRANSACTION_ID = p_Trn_ID </w:t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RECORD_STATUS =</w:t>
      </w:r>
      <w:r w:rsidRPr="0046223B">
        <w:rPr>
          <w:rFonts w:ascii="Courier New" w:hAnsi="Courier New" w:cs="Courier New"/>
          <w:color w:val="0000FF"/>
          <w:sz w:val="28"/>
          <w:szCs w:val="28"/>
          <w:highlight w:val="white"/>
        </w:rPr>
        <w:t>'O'</w:t>
      </w: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>);</w:t>
      </w:r>
    </w:p>
    <w:p w:rsidR="00BD13F4" w:rsidRPr="0046223B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     </w:t>
      </w:r>
    </w:p>
    <w:p w:rsidR="00BD13F4" w:rsidRDefault="00BD13F4" w:rsidP="003A393C">
      <w:pPr>
        <w:ind w:left="630"/>
        <w:rPr>
          <w:rFonts w:ascii="Courier New" w:hAnsi="Courier New" w:cs="Courier New"/>
          <w:color w:val="0000FF"/>
          <w:sz w:val="28"/>
          <w:szCs w:val="28"/>
        </w:rPr>
      </w:pP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p_Err_String := </w:t>
      </w:r>
      <w:r w:rsidRPr="0046223B">
        <w:rPr>
          <w:rFonts w:ascii="Courier New" w:hAnsi="Courier New" w:cs="Courier New"/>
          <w:color w:val="0000FF"/>
          <w:sz w:val="28"/>
          <w:szCs w:val="28"/>
          <w:highlight w:val="white"/>
        </w:rPr>
        <w:t>'0#0000#Cancel Post is successful (DLP_cancelTransaction)</w:t>
      </w:r>
    </w:p>
    <w:p w:rsidR="00BD13F4" w:rsidRPr="0046223B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>
        <w:rPr>
          <w:rFonts w:ascii="Courier New" w:hAnsi="Courier New" w:cs="Courier New"/>
          <w:color w:val="0000FF"/>
          <w:sz w:val="28"/>
          <w:szCs w:val="28"/>
        </w:rPr>
        <w:tab/>
      </w:r>
      <w:r>
        <w:rPr>
          <w:rFonts w:ascii="Courier New" w:hAnsi="Courier New" w:cs="Courier New"/>
          <w:color w:val="0000FF"/>
          <w:sz w:val="28"/>
          <w:szCs w:val="28"/>
        </w:rPr>
        <w:tab/>
      </w:r>
      <w:r>
        <w:rPr>
          <w:rFonts w:ascii="Courier New" w:hAnsi="Courier New" w:cs="Courier New"/>
          <w:color w:val="0000FF"/>
          <w:sz w:val="28"/>
          <w:szCs w:val="28"/>
        </w:rPr>
        <w:tab/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when</w:t>
      </w: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</w:t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others</w:t>
      </w: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then</w:t>
      </w:r>
    </w:p>
    <w:p w:rsidR="00BD13F4" w:rsidRPr="0046223B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lastRenderedPageBreak/>
        <w:t xml:space="preserve">                        </w:t>
      </w:r>
    </w:p>
    <w:p w:rsidR="00BD13F4" w:rsidRPr="0046223B" w:rsidRDefault="00BD13F4" w:rsidP="003A393C">
      <w:pPr>
        <w:ind w:left="630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p_Err_String:=</w:t>
      </w:r>
      <w:r>
        <w:rPr>
          <w:rFonts w:ascii="Courier New" w:hAnsi="Courier New" w:cs="Courier New"/>
          <w:color w:val="0000FF"/>
          <w:sz w:val="28"/>
          <w:szCs w:val="28"/>
          <w:highlight w:val="white"/>
        </w:rPr>
        <w:t>'1#0099#updatePostfaied</w:t>
      </w:r>
      <w:r w:rsidRPr="0046223B">
        <w:rPr>
          <w:rFonts w:ascii="Courier New" w:hAnsi="Courier New" w:cs="Courier New"/>
          <w:color w:val="0000FF"/>
          <w:sz w:val="28"/>
          <w:szCs w:val="28"/>
          <w:highlight w:val="white"/>
        </w:rPr>
        <w:t>(DLP_cancelTransaction)'</w:t>
      </w:r>
    </w:p>
    <w:p w:rsidR="00BD13F4" w:rsidRPr="0046223B" w:rsidRDefault="00BD13F4" w:rsidP="003A393C">
      <w:pPr>
        <w:ind w:left="630"/>
        <w:rPr>
          <w:rFonts w:ascii="Courier New" w:hAnsi="Courier New" w:cs="Courier New"/>
          <w:color w:val="008080"/>
          <w:sz w:val="28"/>
          <w:szCs w:val="28"/>
        </w:rPr>
      </w:pPr>
      <w:r w:rsidRPr="00CD7C82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46223B">
        <w:rPr>
          <w:rFonts w:ascii="Times New Roman" w:hAnsi="Times New Roman" w:cs="Times New Roman"/>
          <w:noProof/>
          <w:sz w:val="28"/>
          <w:szCs w:val="28"/>
        </w:rPr>
        <w:tab/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exception</w:t>
      </w:r>
    </w:p>
    <w:p w:rsidR="00BD13F4" w:rsidRPr="0046223B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46223B">
        <w:rPr>
          <w:rFonts w:ascii="Courier New" w:hAnsi="Courier New" w:cs="Courier New"/>
          <w:color w:val="008080"/>
          <w:sz w:val="28"/>
          <w:szCs w:val="28"/>
        </w:rPr>
        <w:tab/>
      </w:r>
      <w:r w:rsidRPr="0046223B">
        <w:rPr>
          <w:rFonts w:ascii="Courier New" w:hAnsi="Courier New" w:cs="Courier New"/>
          <w:color w:val="008080"/>
          <w:sz w:val="28"/>
          <w:szCs w:val="28"/>
        </w:rPr>
        <w:tab/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when</w:t>
      </w: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others</w:t>
      </w: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then</w:t>
      </w: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</w:t>
      </w:r>
    </w:p>
    <w:p w:rsidR="00BD13F4" w:rsidRDefault="00BD13F4" w:rsidP="003A393C">
      <w:pPr>
        <w:ind w:left="630"/>
        <w:rPr>
          <w:rFonts w:ascii="Courier New" w:hAnsi="Courier New" w:cs="Courier New"/>
          <w:color w:val="0000FF"/>
          <w:sz w:val="28"/>
          <w:szCs w:val="28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</w:t>
      </w: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p_Err_String := </w:t>
      </w:r>
      <w:r w:rsidRPr="0046223B">
        <w:rPr>
          <w:rFonts w:ascii="Courier New" w:hAnsi="Courier New" w:cs="Courier New"/>
          <w:color w:val="0000FF"/>
          <w:sz w:val="28"/>
          <w:szCs w:val="28"/>
          <w:highlight w:val="white"/>
        </w:rPr>
        <w:t>'1#0099#System Error (DLP_cancelTransaction)</w:t>
      </w:r>
    </w:p>
    <w:p w:rsidR="00BD13F4" w:rsidRDefault="00BD13F4" w:rsidP="003A393C">
      <w:pPr>
        <w:ind w:left="630"/>
        <w:rPr>
          <w:rFonts w:ascii="Courier New" w:hAnsi="Courier New" w:cs="Courier New"/>
          <w:color w:val="0000FF"/>
          <w:sz w:val="28"/>
          <w:szCs w:val="28"/>
        </w:rPr>
      </w:pPr>
    </w:p>
    <w:p w:rsidR="00BD13F4" w:rsidRDefault="00BD13F4" w:rsidP="003A393C">
      <w:pPr>
        <w:ind w:left="630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>
        <w:rPr>
          <w:rFonts w:ascii="Times New Roman" w:hAnsi="Times New Roman"/>
          <w:sz w:val="28"/>
        </w:rPr>
        <w:t xml:space="preserve">Bước  </w:t>
      </w:r>
      <w:r>
        <w:rPr>
          <w:rFonts w:ascii="Times New Roman" w:hAnsi="Times New Roman" w:cs="Times New Roman"/>
          <w:noProof/>
          <w:sz w:val="28"/>
          <w:szCs w:val="28"/>
        </w:rPr>
        <w:t>12.Gọi service lấy list hóa đơn giống bước 2.</w:t>
      </w:r>
    </w:p>
    <w:p w:rsidR="009B3E66" w:rsidRPr="00D24DC4" w:rsidRDefault="009B3E66" w:rsidP="003A393C">
      <w:pPr>
        <w:pStyle w:val="ListParagraph"/>
        <w:numPr>
          <w:ilvl w:val="0"/>
          <w:numId w:val="7"/>
        </w:numPr>
        <w:ind w:left="630"/>
        <w:outlineLvl w:val="1"/>
        <w:rPr>
          <w:b/>
        </w:rPr>
      </w:pPr>
      <w:r w:rsidRPr="00D24DC4">
        <w:rPr>
          <w:b/>
        </w:rPr>
        <w:t>Reverse</w:t>
      </w:r>
    </w:p>
    <w:p w:rsidR="009B3E66" w:rsidRDefault="009B3E66" w:rsidP="003A393C">
      <w:pPr>
        <w:ind w:left="630"/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1496C87A" wp14:editId="77959AF4">
            <wp:extent cx="5943600" cy="6340390"/>
            <wp:effectExtent l="0" t="0" r="0" b="381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Reverse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340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3E66" w:rsidRDefault="009B3E66" w:rsidP="003A393C">
      <w:pPr>
        <w:ind w:left="630"/>
      </w:pPr>
    </w:p>
    <w:p w:rsidR="009B3E66" w:rsidRDefault="009B3E6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Bước </w:t>
      </w:r>
      <w:r w:rsidRPr="008C6145">
        <w:rPr>
          <w:rFonts w:ascii="Times New Roman" w:hAnsi="Times New Roman"/>
          <w:sz w:val="28"/>
        </w:rPr>
        <w:t xml:space="preserve">2.Gọi service lấy list hóa đơn </w:t>
      </w:r>
      <w:r>
        <w:rPr>
          <w:rFonts w:ascii="Times New Roman" w:hAnsi="Times New Roman"/>
          <w:sz w:val="28"/>
        </w:rPr>
        <w:t>để reverse :</w:t>
      </w:r>
    </w:p>
    <w:p w:rsidR="009B3E66" w:rsidRDefault="009B3E66" w:rsidP="003A393C">
      <w:pPr>
        <w:pStyle w:val="ListParagraph"/>
        <w:numPr>
          <w:ilvl w:val="0"/>
          <w:numId w:val="20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Lấy list các nhà cung cấp : Service1.getNhaCungCap() -&gt; EVN_Library.getNhaCungCap()</w:t>
      </w:r>
    </w:p>
    <w:p w:rsidR="009B3E66" w:rsidRDefault="009B3E66" w:rsidP="003A393C">
      <w:pPr>
        <w:pStyle w:val="ListParagraph"/>
        <w:ind w:left="630"/>
        <w:rPr>
          <w:rFonts w:ascii="Times New Roman" w:hAnsi="Times New Roman"/>
          <w:sz w:val="28"/>
        </w:rPr>
      </w:pPr>
    </w:p>
    <w:p w:rsidR="009B3E66" w:rsidRDefault="009B3E66" w:rsidP="003A393C">
      <w:pPr>
        <w:pStyle w:val="ListParagraph"/>
        <w:ind w:left="630"/>
        <w:rPr>
          <w:rFonts w:ascii="Courier New" w:hAnsi="Courier New" w:cs="Courier New"/>
          <w:noProof/>
          <w:sz w:val="28"/>
          <w:szCs w:val="28"/>
        </w:rPr>
      </w:pPr>
      <w:r>
        <w:rPr>
          <w:rFonts w:ascii="Times New Roman" w:hAnsi="Times New Roman"/>
          <w:sz w:val="28"/>
        </w:rPr>
        <w:t xml:space="preserve">Return </w:t>
      </w:r>
      <w:r w:rsidRPr="008C6145">
        <w:rPr>
          <w:rFonts w:ascii="Courier New" w:hAnsi="Courier New" w:cs="Courier New"/>
          <w:noProof/>
          <w:color w:val="2B91AF"/>
          <w:sz w:val="28"/>
          <w:szCs w:val="28"/>
        </w:rPr>
        <w:t>DataTable</w:t>
      </w:r>
      <w:r w:rsidRPr="008C6145">
        <w:rPr>
          <w:rFonts w:ascii="Courier New" w:hAnsi="Courier New" w:cs="Courier New"/>
          <w:noProof/>
          <w:sz w:val="28"/>
          <w:szCs w:val="28"/>
        </w:rPr>
        <w:t xml:space="preserve"> dt1 = </w:t>
      </w:r>
      <w:r w:rsidRPr="008C6145">
        <w:rPr>
          <w:rFonts w:ascii="Courier New" w:hAnsi="Courier New" w:cs="Courier New"/>
          <w:noProof/>
          <w:color w:val="0000FF"/>
          <w:sz w:val="28"/>
          <w:szCs w:val="28"/>
        </w:rPr>
        <w:t>new</w:t>
      </w:r>
      <w:r w:rsidRPr="008C6145">
        <w:rPr>
          <w:rFonts w:ascii="Courier New" w:hAnsi="Courier New" w:cs="Courier New"/>
          <w:noProof/>
          <w:sz w:val="28"/>
          <w:szCs w:val="28"/>
        </w:rPr>
        <w:t xml:space="preserve"> </w:t>
      </w:r>
      <w:r w:rsidRPr="008C6145">
        <w:rPr>
          <w:rFonts w:ascii="Courier New" w:hAnsi="Courier New" w:cs="Courier New"/>
          <w:noProof/>
          <w:color w:val="2B91AF"/>
          <w:sz w:val="28"/>
          <w:szCs w:val="28"/>
        </w:rPr>
        <w:t>DataTable</w:t>
      </w:r>
      <w:r w:rsidRPr="008C6145">
        <w:rPr>
          <w:rFonts w:ascii="Courier New" w:hAnsi="Courier New" w:cs="Courier New"/>
          <w:noProof/>
          <w:sz w:val="28"/>
          <w:szCs w:val="28"/>
        </w:rPr>
        <w:t>(</w:t>
      </w:r>
      <w:r w:rsidRPr="008C6145">
        <w:rPr>
          <w:rFonts w:ascii="Courier New" w:hAnsi="Courier New" w:cs="Courier New"/>
          <w:noProof/>
          <w:color w:val="A31515"/>
          <w:sz w:val="28"/>
          <w:szCs w:val="28"/>
        </w:rPr>
        <w:t>"NCC"</w:t>
      </w:r>
      <w:r w:rsidRPr="008C6145">
        <w:rPr>
          <w:rFonts w:ascii="Courier New" w:hAnsi="Courier New" w:cs="Courier New"/>
          <w:noProof/>
          <w:sz w:val="28"/>
          <w:szCs w:val="28"/>
        </w:rPr>
        <w:t>)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520"/>
        <w:gridCol w:w="4675"/>
      </w:tblGrid>
      <w:tr w:rsidR="009B3E66" w:rsidTr="00137584">
        <w:trPr>
          <w:jc w:val="center"/>
        </w:trPr>
        <w:tc>
          <w:tcPr>
            <w:tcW w:w="2520" w:type="dxa"/>
          </w:tcPr>
          <w:p w:rsidR="009B3E66" w:rsidRDefault="009B3E66" w:rsidP="003A393C">
            <w:pPr>
              <w:pStyle w:val="ListParagraph"/>
              <w:tabs>
                <w:tab w:val="left" w:pos="1020"/>
              </w:tabs>
              <w:ind w:left="63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Madl</w:t>
            </w:r>
          </w:p>
        </w:tc>
        <w:tc>
          <w:tcPr>
            <w:tcW w:w="4675" w:type="dxa"/>
          </w:tcPr>
          <w:p w:rsidR="009B3E66" w:rsidRDefault="009B3E66" w:rsidP="003A393C">
            <w:pPr>
              <w:pStyle w:val="ListParagraph"/>
              <w:ind w:left="63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tendl</w:t>
            </w:r>
          </w:p>
        </w:tc>
      </w:tr>
      <w:tr w:rsidR="009B3E66" w:rsidTr="00137584">
        <w:trPr>
          <w:jc w:val="center"/>
        </w:trPr>
        <w:tc>
          <w:tcPr>
            <w:tcW w:w="2520" w:type="dxa"/>
          </w:tcPr>
          <w:p w:rsidR="009B3E66" w:rsidRDefault="009B3E66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EVNHCM</w:t>
            </w:r>
          </w:p>
        </w:tc>
        <w:tc>
          <w:tcPr>
            <w:tcW w:w="4675" w:type="dxa"/>
          </w:tcPr>
          <w:p w:rsidR="009B3E66" w:rsidRDefault="009B3E66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Tổng công ty Điện Lực TPHCM</w:t>
            </w:r>
          </w:p>
        </w:tc>
      </w:tr>
      <w:tr w:rsidR="009B3E66" w:rsidTr="00137584">
        <w:trPr>
          <w:jc w:val="center"/>
        </w:trPr>
        <w:tc>
          <w:tcPr>
            <w:tcW w:w="2520" w:type="dxa"/>
          </w:tcPr>
          <w:p w:rsidR="009B3E66" w:rsidRDefault="009B3E66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lastRenderedPageBreak/>
              <w:t>EVNCPC</w:t>
            </w:r>
          </w:p>
        </w:tc>
        <w:tc>
          <w:tcPr>
            <w:tcW w:w="4675" w:type="dxa"/>
          </w:tcPr>
          <w:p w:rsidR="009B3E66" w:rsidRDefault="009B3E66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Tổng công ty Điện Lực Miền Trung</w:t>
            </w:r>
          </w:p>
        </w:tc>
      </w:tr>
      <w:tr w:rsidR="009B3E66" w:rsidTr="00137584">
        <w:trPr>
          <w:jc w:val="center"/>
        </w:trPr>
        <w:tc>
          <w:tcPr>
            <w:tcW w:w="2520" w:type="dxa"/>
          </w:tcPr>
          <w:p w:rsidR="009B3E66" w:rsidRDefault="009B3E66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EVNSPC</w:t>
            </w:r>
          </w:p>
        </w:tc>
        <w:tc>
          <w:tcPr>
            <w:tcW w:w="4675" w:type="dxa"/>
          </w:tcPr>
          <w:p w:rsidR="009B3E66" w:rsidRDefault="009B3E66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Tổng công ty Điện Lực Miền Nam</w:t>
            </w:r>
          </w:p>
        </w:tc>
      </w:tr>
      <w:tr w:rsidR="009B3E66" w:rsidTr="00137584">
        <w:trPr>
          <w:jc w:val="center"/>
        </w:trPr>
        <w:tc>
          <w:tcPr>
            <w:tcW w:w="2520" w:type="dxa"/>
          </w:tcPr>
          <w:p w:rsidR="009B3E66" w:rsidRDefault="009B3E66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EVNHNI</w:t>
            </w:r>
          </w:p>
        </w:tc>
        <w:tc>
          <w:tcPr>
            <w:tcW w:w="4675" w:type="dxa"/>
          </w:tcPr>
          <w:p w:rsidR="009B3E66" w:rsidRDefault="009B3E66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Tổng công ty Điện Lực Hà Nội</w:t>
            </w:r>
          </w:p>
        </w:tc>
      </w:tr>
      <w:tr w:rsidR="009B3E66" w:rsidTr="00137584">
        <w:trPr>
          <w:jc w:val="center"/>
        </w:trPr>
        <w:tc>
          <w:tcPr>
            <w:tcW w:w="2520" w:type="dxa"/>
          </w:tcPr>
          <w:p w:rsidR="009B3E66" w:rsidRDefault="009B3E66" w:rsidP="003A393C">
            <w:pPr>
              <w:pStyle w:val="ListParagraph"/>
              <w:ind w:left="630"/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EVNNPC</w:t>
            </w:r>
          </w:p>
        </w:tc>
        <w:tc>
          <w:tcPr>
            <w:tcW w:w="4675" w:type="dxa"/>
          </w:tcPr>
          <w:p w:rsidR="009B3E66" w:rsidRDefault="009B3E66" w:rsidP="003A393C">
            <w:pPr>
              <w:pStyle w:val="ListParagraph"/>
              <w:ind w:left="630"/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Tổng công ty Điện Lực Miền Bắc</w:t>
            </w:r>
          </w:p>
        </w:tc>
      </w:tr>
    </w:tbl>
    <w:p w:rsidR="009B3E66" w:rsidRDefault="009B3E66" w:rsidP="003A393C">
      <w:pPr>
        <w:ind w:left="630" w:firstLine="720"/>
        <w:rPr>
          <w:rFonts w:ascii="Courier New" w:hAnsi="Courier New" w:cs="Courier New"/>
          <w:noProof/>
          <w:sz w:val="28"/>
          <w:szCs w:val="28"/>
        </w:rPr>
      </w:pPr>
      <w:r w:rsidRPr="008C6145">
        <w:rPr>
          <w:rFonts w:ascii="Courier New" w:hAnsi="Courier New" w:cs="Courier New"/>
          <w:noProof/>
          <w:sz w:val="28"/>
          <w:szCs w:val="28"/>
        </w:rPr>
        <w:t>ddl_electric.Items.Add</w:t>
      </w:r>
      <w:r>
        <w:rPr>
          <w:rFonts w:ascii="Courier New" w:hAnsi="Courier New" w:cs="Courier New"/>
          <w:noProof/>
          <w:sz w:val="28"/>
          <w:szCs w:val="28"/>
        </w:rPr>
        <w:t>(madl -- tendl)</w:t>
      </w:r>
    </w:p>
    <w:p w:rsidR="009B3E66" w:rsidRDefault="009B3E66" w:rsidP="003A393C">
      <w:pPr>
        <w:pStyle w:val="ListParagraph"/>
        <w:numPr>
          <w:ilvl w:val="0"/>
          <w:numId w:val="20"/>
        </w:numPr>
        <w:ind w:left="63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Lấy list cần reverse: : Service1.</w:t>
      </w:r>
      <w:r w:rsidRPr="008D1330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8D1330">
        <w:rPr>
          <w:rFonts w:ascii="Times New Roman" w:hAnsi="Times New Roman" w:cs="Times New Roman"/>
          <w:sz w:val="28"/>
          <w:szCs w:val="28"/>
        </w:rPr>
        <w:t>getAuthTransToRevert(</w:t>
      </w:r>
      <w:r>
        <w:rPr>
          <w:rFonts w:ascii="Times New Roman" w:hAnsi="Times New Roman" w:cs="Times New Roman"/>
          <w:sz w:val="28"/>
          <w:szCs w:val="28"/>
        </w:rPr>
        <w:t>) -&gt; EVN_Library.</w:t>
      </w:r>
      <w:r w:rsidRPr="008D1330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8D1330">
        <w:rPr>
          <w:rFonts w:ascii="Times New Roman" w:hAnsi="Times New Roman" w:cs="Times New Roman"/>
          <w:sz w:val="28"/>
          <w:szCs w:val="28"/>
        </w:rPr>
        <w:t>getAuthTransToRevert</w:t>
      </w:r>
      <w:r w:rsidRPr="00731409">
        <w:rPr>
          <w:rFonts w:ascii="Times New Roman" w:hAnsi="Times New Roman" w:cs="Times New Roman"/>
          <w:sz w:val="28"/>
          <w:szCs w:val="28"/>
        </w:rPr>
        <w:t>(</w:t>
      </w:r>
      <w:r w:rsidRPr="00731409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731409">
        <w:rPr>
          <w:rFonts w:ascii="Courier New" w:hAnsi="Courier New" w:cs="Courier New"/>
          <w:noProof/>
          <w:sz w:val="28"/>
          <w:szCs w:val="28"/>
        </w:rPr>
        <w:t xml:space="preserve"> Maker_ID, </w:t>
      </w:r>
      <w:r w:rsidRPr="00731409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731409">
        <w:rPr>
          <w:rFonts w:ascii="Courier New" w:hAnsi="Courier New" w:cs="Courier New"/>
          <w:noProof/>
          <w:sz w:val="28"/>
          <w:szCs w:val="28"/>
        </w:rPr>
        <w:t xml:space="preserve"> NCC, </w:t>
      </w:r>
      <w:r w:rsidRPr="00731409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731409">
        <w:rPr>
          <w:rFonts w:ascii="Courier New" w:hAnsi="Courier New" w:cs="Courier New"/>
          <w:noProof/>
          <w:sz w:val="28"/>
          <w:szCs w:val="28"/>
        </w:rPr>
        <w:t xml:space="preserve"> PE, </w:t>
      </w:r>
      <w:r w:rsidRPr="00731409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731409">
        <w:rPr>
          <w:rFonts w:ascii="Courier New" w:hAnsi="Courier New" w:cs="Courier New"/>
          <w:noProof/>
          <w:sz w:val="28"/>
          <w:szCs w:val="28"/>
        </w:rPr>
        <w:t xml:space="preserve"> MAHD, </w:t>
      </w:r>
      <w:r w:rsidRPr="00731409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731409">
        <w:rPr>
          <w:rFonts w:ascii="Courier New" w:hAnsi="Courier New" w:cs="Courier New"/>
          <w:noProof/>
          <w:sz w:val="28"/>
          <w:szCs w:val="28"/>
        </w:rPr>
        <w:t xml:space="preserve"> HDID, </w:t>
      </w:r>
      <w:r w:rsidRPr="00731409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731409">
        <w:rPr>
          <w:rFonts w:ascii="Courier New" w:hAnsi="Courier New" w:cs="Courier New"/>
          <w:noProof/>
          <w:sz w:val="28"/>
          <w:szCs w:val="28"/>
        </w:rPr>
        <w:t xml:space="preserve"> TK, </w:t>
      </w:r>
      <w:r w:rsidRPr="00731409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731409">
        <w:rPr>
          <w:rFonts w:ascii="Courier New" w:hAnsi="Courier New" w:cs="Courier New"/>
          <w:noProof/>
          <w:sz w:val="28"/>
          <w:szCs w:val="28"/>
        </w:rPr>
        <w:t xml:space="preserve"> AMOUNT, </w:t>
      </w:r>
      <w:r w:rsidRPr="00731409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731409">
        <w:rPr>
          <w:rFonts w:ascii="Courier New" w:hAnsi="Courier New" w:cs="Courier New"/>
          <w:noProof/>
          <w:sz w:val="28"/>
          <w:szCs w:val="28"/>
        </w:rPr>
        <w:t xml:space="preserve"> AMOUNT_Max</w:t>
      </w:r>
      <w:r>
        <w:rPr>
          <w:rFonts w:ascii="Times New Roman" w:hAnsi="Times New Roman" w:cs="Times New Roman"/>
          <w:sz w:val="28"/>
          <w:szCs w:val="28"/>
        </w:rPr>
        <w:t>).</w:t>
      </w:r>
    </w:p>
    <w:p w:rsidR="009B3E66" w:rsidRDefault="009B3E66" w:rsidP="003A393C">
      <w:pPr>
        <w:ind w:left="63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</w:rPr>
        <w:t xml:space="preserve">Bước  </w:t>
      </w:r>
      <w:r>
        <w:rPr>
          <w:rFonts w:ascii="Times New Roman" w:hAnsi="Times New Roman" w:cs="Times New Roman"/>
          <w:sz w:val="28"/>
          <w:szCs w:val="28"/>
        </w:rPr>
        <w:t>4.Lấy thông tin trong DB:</w:t>
      </w:r>
    </w:p>
    <w:p w:rsidR="009B3E66" w:rsidRPr="00731409" w:rsidRDefault="009B3E66" w:rsidP="003A393C">
      <w:pPr>
        <w:pStyle w:val="ListParagraph"/>
        <w:numPr>
          <w:ilvl w:val="0"/>
          <w:numId w:val="20"/>
        </w:numPr>
        <w:ind w:left="630"/>
        <w:rPr>
          <w:rFonts w:ascii="Times New Roman" w:hAnsi="Times New Roman" w:cs="Times New Roman"/>
          <w:sz w:val="28"/>
          <w:szCs w:val="28"/>
        </w:rPr>
      </w:pP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>select distinct d.*, (case d.MODULE WHEN 'DL' THEN 'EVNHCM' ELSE d.MODULE END) NCC</w:t>
      </w:r>
    </w:p>
    <w:p w:rsidR="009B3E66" w:rsidRPr="00731409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 xml:space="preserve">from </w:t>
      </w:r>
    </w:p>
    <w:p w:rsidR="009B3E66" w:rsidRPr="00731409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 xml:space="preserve">(select MAHD, MAKH, SOTIEN, HOADONID, TRN_ID </w:t>
      </w:r>
      <w:r w:rsidRPr="00731409">
        <w:rPr>
          <w:rFonts w:ascii="Courier New" w:hAnsi="Courier New" w:cs="Courier New"/>
          <w:noProof/>
          <w:color w:val="A31515"/>
          <w:sz w:val="28"/>
          <w:szCs w:val="28"/>
          <w:u w:val="single"/>
        </w:rPr>
        <w:t>from DLTBD_HOADON_INFO</w:t>
      </w: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 xml:space="preserve"> WHERE TIME_OUT IS NULL  AND  NGAYGIO &gt;= TRUNC(SYSDATE) </w:t>
      </w:r>
    </w:p>
    <w:p w:rsidR="009B3E66" w:rsidRPr="00731409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 xml:space="preserve">union all </w:t>
      </w:r>
    </w:p>
    <w:p w:rsidR="009B3E66" w:rsidRPr="00731409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 xml:space="preserve">select MAHD, MAKH, SOTIEN, HOADONID, TRN_ID </w:t>
      </w:r>
      <w:r w:rsidRPr="00731409">
        <w:rPr>
          <w:rFonts w:ascii="Courier New" w:hAnsi="Courier New" w:cs="Courier New"/>
          <w:noProof/>
          <w:color w:val="A31515"/>
          <w:sz w:val="28"/>
          <w:szCs w:val="28"/>
          <w:u w:val="single"/>
        </w:rPr>
        <w:t>from DLTBD_MT_HOADON_INFO</w:t>
      </w: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 xml:space="preserve">  WHERE TIME_OUT IS NULL  AND  NGAYGIO &gt;= TRUNC(SYSDATE) </w:t>
      </w:r>
    </w:p>
    <w:p w:rsidR="009B3E66" w:rsidRPr="00731409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 xml:space="preserve">union all </w:t>
      </w:r>
    </w:p>
    <w:p w:rsidR="009B3E66" w:rsidRPr="00731409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 xml:space="preserve">select MAHD, MAKH, SOTIEN, HOADONID, TRN_ID </w:t>
      </w:r>
      <w:r w:rsidRPr="00731409">
        <w:rPr>
          <w:rFonts w:ascii="Courier New" w:hAnsi="Courier New" w:cs="Courier New"/>
          <w:noProof/>
          <w:color w:val="A31515"/>
          <w:sz w:val="28"/>
          <w:szCs w:val="28"/>
          <w:u w:val="single"/>
        </w:rPr>
        <w:t>from DLTBD_MB_HOADON_INFO</w:t>
      </w: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 xml:space="preserve">  WHERE TIME_OUT IS NULL  AND  NGAYGIO &gt;= TRUNC(SYSDATE)</w:t>
      </w:r>
    </w:p>
    <w:p w:rsidR="009B3E66" w:rsidRPr="00731409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 xml:space="preserve">union all select MAHD, MAKH, SOTIEN, HOADONID, TRN_ID from DLTBD_MN_HOADON_INFO  WHERE TIME_OUT IS NULL  AND  NGAYGIO &gt;= TRUNC(SYSDATE) ) a, </w:t>
      </w:r>
    </w:p>
    <w:p w:rsidR="009B3E66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 xml:space="preserve">DLTBD_TRANSACTION_POST p, DATBD_TRANSACTION d, STTM_DATES" + DB_Link + e </w:t>
      </w:r>
    </w:p>
    <w:p w:rsidR="009B3E66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>WHERE</w:t>
      </w:r>
    </w:p>
    <w:p w:rsidR="009B3E66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>a.TRN_ID = to_char(D.TRANSACTION_ID) AND P.TRANSACTION_ID = D.TRANSACTION_ID AND P.DRCR_IND = 'D'</w:t>
      </w: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ab/>
      </w:r>
    </w:p>
    <w:p w:rsidR="009B3E66" w:rsidRPr="00731409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>AND P.EVENT_SEQ_NO = D.LAST_EVENT_SEQ_NO</w:t>
      </w:r>
    </w:p>
    <w:p w:rsidR="009B3E66" w:rsidRPr="00731409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color w:val="A31515"/>
          <w:sz w:val="28"/>
          <w:szCs w:val="28"/>
        </w:rPr>
        <w:t>AND d.MAKER_ID = '</w:t>
      </w:r>
      <w:r w:rsidRPr="00731409">
        <w:rPr>
          <w:rFonts w:ascii="Courier New" w:hAnsi="Courier New" w:cs="Courier New"/>
          <w:noProof/>
          <w:sz w:val="28"/>
          <w:szCs w:val="28"/>
        </w:rPr>
        <w:t xml:space="preserve"> Maker_</w:t>
      </w:r>
      <w:r>
        <w:rPr>
          <w:rFonts w:ascii="Courier New" w:hAnsi="Courier New" w:cs="Courier New"/>
          <w:noProof/>
          <w:sz w:val="28"/>
          <w:szCs w:val="28"/>
        </w:rPr>
        <w:t>ID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>'</w:t>
      </w:r>
    </w:p>
    <w:p w:rsidR="009B3E66" w:rsidRPr="00731409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>and   d.EVENT_CODE = 'INIT'</w:t>
      </w:r>
    </w:p>
    <w:p w:rsidR="009B3E66" w:rsidRPr="00731409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>and   d.MODULE in ('DL', 'EVNHCM', 'EVNCPC', 'EVNHNI','EVNNPC', 'EVNSPC')</w:t>
      </w:r>
    </w:p>
    <w:p w:rsidR="009B3E66" w:rsidRPr="00731409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lastRenderedPageBreak/>
        <w:t>and   d.CHECKER_ID is not null</w:t>
      </w:r>
    </w:p>
    <w:p w:rsidR="009B3E66" w:rsidRPr="00731409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>and   d.RECORD_STATUS = 'O'</w:t>
      </w:r>
    </w:p>
    <w:p w:rsidR="009B3E66" w:rsidRPr="00731409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>and   d.AUTH_STATUS = 'A'</w:t>
      </w:r>
    </w:p>
    <w:p w:rsidR="009B3E66" w:rsidRPr="00731409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>and   d.TRN_DT = e.TODAY</w:t>
      </w:r>
    </w:p>
    <w:p w:rsidR="009B3E66" w:rsidRPr="00731409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>and   d.TRN_BRN = e.BRANCH_CODE</w:t>
      </w:r>
    </w:p>
    <w:p w:rsidR="009B3E66" w:rsidRDefault="009B3E66" w:rsidP="003A393C">
      <w:pPr>
        <w:pStyle w:val="ListParagraph"/>
        <w:ind w:left="630"/>
        <w:rPr>
          <w:rFonts w:ascii="Times New Roman" w:hAnsi="Times New Roman" w:cs="Times New Roman"/>
          <w:sz w:val="28"/>
          <w:szCs w:val="28"/>
        </w:rPr>
      </w:pPr>
      <w:r w:rsidRPr="006E5627">
        <w:rPr>
          <w:rFonts w:ascii="Courier New" w:hAnsi="Courier New" w:cs="Courier New"/>
          <w:noProof/>
          <w:color w:val="A31515"/>
          <w:sz w:val="28"/>
          <w:szCs w:val="28"/>
        </w:rPr>
        <w:t>and  (CASE d.MODULE WHEN 'DL' THEN 'EVNHCM' ELSE d.MODULE END) =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 </w:t>
      </w:r>
      <w:r>
        <w:rPr>
          <w:rFonts w:ascii="Courier New" w:hAnsi="Courier New" w:cs="Courier New"/>
          <w:noProof/>
          <w:sz w:val="28"/>
          <w:szCs w:val="28"/>
        </w:rPr>
        <w:t>NCC</w:t>
      </w:r>
      <w:r>
        <w:rPr>
          <w:rFonts w:ascii="Times New Roman" w:hAnsi="Times New Roman" w:cs="Times New Roman"/>
          <w:sz w:val="28"/>
          <w:szCs w:val="28"/>
        </w:rPr>
        <w:t xml:space="preserve"> // NCC.Trim() != “”</w:t>
      </w:r>
    </w:p>
    <w:p w:rsidR="009B3E66" w:rsidRDefault="009B3E66" w:rsidP="003A393C">
      <w:pPr>
        <w:pStyle w:val="ListParagraph"/>
        <w:ind w:left="630"/>
        <w:rPr>
          <w:rFonts w:ascii="Times New Roman" w:hAnsi="Times New Roman" w:cs="Times New Roman"/>
          <w:sz w:val="28"/>
          <w:szCs w:val="28"/>
        </w:rPr>
      </w:pPr>
      <w:r w:rsidRPr="006E5627">
        <w:rPr>
          <w:rFonts w:ascii="Courier New" w:hAnsi="Courier New" w:cs="Courier New"/>
          <w:noProof/>
          <w:color w:val="A31515"/>
          <w:sz w:val="28"/>
          <w:szCs w:val="28"/>
        </w:rPr>
        <w:t>and A.MAKH =</w:t>
      </w:r>
      <w:r w:rsidRPr="006E5627">
        <w:rPr>
          <w:rFonts w:ascii="Courier New" w:hAnsi="Courier New" w:cs="Courier New"/>
          <w:noProof/>
          <w:sz w:val="28"/>
          <w:szCs w:val="28"/>
        </w:rPr>
        <w:t>PE</w:t>
      </w:r>
      <w:r>
        <w:rPr>
          <w:rFonts w:ascii="Courier New" w:hAnsi="Courier New" w:cs="Courier New"/>
          <w:noProof/>
          <w:sz w:val="28"/>
          <w:szCs w:val="28"/>
        </w:rPr>
        <w:t xml:space="preserve"> </w:t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Courier New" w:hAnsi="Courier New" w:cs="Courier New"/>
          <w:noProof/>
          <w:sz w:val="28"/>
          <w:szCs w:val="28"/>
        </w:rPr>
        <w:tab/>
      </w:r>
      <w:r w:rsidRPr="006E5627">
        <w:rPr>
          <w:rFonts w:ascii="Times New Roman" w:hAnsi="Times New Roman" w:cs="Times New Roman"/>
          <w:sz w:val="28"/>
          <w:szCs w:val="28"/>
        </w:rPr>
        <w:t xml:space="preserve">//PE.Trim()!= </w:t>
      </w:r>
      <w:r>
        <w:rPr>
          <w:rFonts w:ascii="Times New Roman" w:hAnsi="Times New Roman" w:cs="Times New Roman"/>
          <w:sz w:val="28"/>
          <w:szCs w:val="28"/>
        </w:rPr>
        <w:t>“”</w:t>
      </w:r>
    </w:p>
    <w:p w:rsidR="009B3E66" w:rsidRPr="006E5627" w:rsidRDefault="009B3E66" w:rsidP="003A393C">
      <w:pPr>
        <w:pStyle w:val="ListParagraph"/>
        <w:ind w:left="630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and A.MAHD =  </w:t>
      </w:r>
      <w:r w:rsidRPr="006E5627">
        <w:rPr>
          <w:rFonts w:ascii="Courier New" w:hAnsi="Courier New" w:cs="Courier New"/>
          <w:noProof/>
          <w:sz w:val="28"/>
          <w:szCs w:val="28"/>
        </w:rPr>
        <w:t>MAHD</w:t>
      </w:r>
      <w:r>
        <w:rPr>
          <w:rFonts w:ascii="Courier New" w:hAnsi="Courier New" w:cs="Courier New"/>
          <w:noProof/>
          <w:sz w:val="28"/>
          <w:szCs w:val="28"/>
        </w:rPr>
        <w:t xml:space="preserve"> </w:t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// MAHD.Trim() != “”</w:t>
      </w:r>
    </w:p>
    <w:p w:rsidR="009B3E66" w:rsidRPr="006E5627" w:rsidRDefault="009B3E66" w:rsidP="003A393C">
      <w:pPr>
        <w:pStyle w:val="ListParagraph"/>
        <w:ind w:left="630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and A.HOADONID = </w:t>
      </w:r>
      <w:r w:rsidRPr="006E5627">
        <w:rPr>
          <w:rFonts w:ascii="Courier New" w:hAnsi="Courier New" w:cs="Courier New"/>
          <w:noProof/>
          <w:sz w:val="28"/>
          <w:szCs w:val="28"/>
        </w:rPr>
        <w:t>HDID</w:t>
      </w:r>
      <w:r>
        <w:rPr>
          <w:rFonts w:ascii="Courier New" w:hAnsi="Courier New" w:cs="Courier New"/>
          <w:noProof/>
          <w:sz w:val="28"/>
          <w:szCs w:val="28"/>
        </w:rPr>
        <w:t xml:space="preserve"> </w:t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// HDID.Trim() != “”</w:t>
      </w:r>
    </w:p>
    <w:p w:rsidR="009B3E66" w:rsidRPr="006E5627" w:rsidRDefault="009B3E66" w:rsidP="003A393C">
      <w:pPr>
        <w:pStyle w:val="ListParagraph"/>
        <w:ind w:left="630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and A.SOTIEN &gt;= </w:t>
      </w:r>
      <w:r>
        <w:rPr>
          <w:rFonts w:ascii="Courier New" w:hAnsi="Courier New" w:cs="Courier New"/>
          <w:noProof/>
          <w:sz w:val="28"/>
          <w:szCs w:val="28"/>
        </w:rPr>
        <w:t xml:space="preserve">AMOUNT </w:t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// AMOUNT.Trim() != “”</w:t>
      </w:r>
    </w:p>
    <w:p w:rsidR="009B3E66" w:rsidRPr="006E5627" w:rsidRDefault="009B3E66" w:rsidP="003A393C">
      <w:pPr>
        <w:pStyle w:val="ListParagraph"/>
        <w:ind w:left="630"/>
        <w:rPr>
          <w:rFonts w:ascii="Times New Roman" w:hAnsi="Times New Roman" w:cs="Times New Roman"/>
          <w:sz w:val="28"/>
          <w:szCs w:val="28"/>
        </w:rPr>
      </w:pPr>
      <w:r w:rsidRPr="006E5627">
        <w:rPr>
          <w:rFonts w:ascii="Courier New" w:hAnsi="Courier New" w:cs="Courier New"/>
          <w:noProof/>
          <w:color w:val="A31515"/>
          <w:sz w:val="28"/>
          <w:szCs w:val="28"/>
        </w:rPr>
        <w:t xml:space="preserve">and A.SOTIEN &lt;=  </w:t>
      </w:r>
      <w:r>
        <w:rPr>
          <w:rFonts w:ascii="Courier New" w:hAnsi="Courier New" w:cs="Courier New"/>
          <w:noProof/>
          <w:sz w:val="28"/>
          <w:szCs w:val="28"/>
        </w:rPr>
        <w:t xml:space="preserve">AMOUNT_Max   </w:t>
      </w:r>
      <w:r>
        <w:rPr>
          <w:rFonts w:ascii="Times New Roman" w:hAnsi="Times New Roman" w:cs="Times New Roman"/>
          <w:sz w:val="28"/>
          <w:szCs w:val="28"/>
        </w:rPr>
        <w:t>// AMOUNT_Max.Trim() != “”</w:t>
      </w:r>
    </w:p>
    <w:p w:rsidR="009B3E66" w:rsidRPr="006E5627" w:rsidRDefault="009B3E66" w:rsidP="003A393C">
      <w:pPr>
        <w:pStyle w:val="ListParagraph"/>
        <w:ind w:left="630"/>
        <w:rPr>
          <w:rFonts w:ascii="Times New Roman" w:hAnsi="Times New Roman" w:cs="Times New Roman"/>
          <w:sz w:val="28"/>
          <w:szCs w:val="28"/>
        </w:rPr>
      </w:pPr>
      <w:r w:rsidRPr="006E5627">
        <w:rPr>
          <w:rFonts w:ascii="Courier New" w:hAnsi="Courier New" w:cs="Courier New"/>
          <w:noProof/>
          <w:color w:val="A31515"/>
          <w:sz w:val="28"/>
          <w:szCs w:val="28"/>
        </w:rPr>
        <w:t xml:space="preserve">and P.AC_NO =  </w:t>
      </w:r>
      <w:r w:rsidRPr="006E5627">
        <w:rPr>
          <w:rFonts w:ascii="Courier New" w:hAnsi="Courier New" w:cs="Courier New"/>
          <w:noProof/>
          <w:sz w:val="28"/>
          <w:szCs w:val="28"/>
        </w:rPr>
        <w:t>TK</w:t>
      </w:r>
      <w:r>
        <w:rPr>
          <w:rFonts w:ascii="Courier New" w:hAnsi="Courier New" w:cs="Courier New"/>
          <w:noProof/>
          <w:sz w:val="28"/>
          <w:szCs w:val="28"/>
        </w:rPr>
        <w:t xml:space="preserve"> </w:t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//TK.Trim() != “”</w:t>
      </w:r>
    </w:p>
    <w:p w:rsidR="009B3E66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6E5627">
        <w:rPr>
          <w:rFonts w:ascii="Courier New" w:hAnsi="Courier New" w:cs="Courier New"/>
          <w:noProof/>
          <w:color w:val="A31515"/>
          <w:sz w:val="28"/>
          <w:szCs w:val="28"/>
        </w:rPr>
        <w:t>order by D.TRANSACTION_ID</w:t>
      </w:r>
    </w:p>
    <w:p w:rsidR="009B3E66" w:rsidRDefault="009B3E66" w:rsidP="003A393C">
      <w:pPr>
        <w:ind w:left="63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</w:rPr>
        <w:t xml:space="preserve">Bước  </w:t>
      </w:r>
      <w:r>
        <w:rPr>
          <w:rFonts w:ascii="Times New Roman" w:hAnsi="Times New Roman" w:cs="Times New Roman"/>
          <w:sz w:val="28"/>
          <w:szCs w:val="28"/>
        </w:rPr>
        <w:t>8.Gọi service reverse giao dịch:</w:t>
      </w:r>
    </w:p>
    <w:p w:rsidR="009B3E66" w:rsidRDefault="009B3E66" w:rsidP="003A393C">
      <w:pPr>
        <w:pStyle w:val="ListParagraph"/>
        <w:numPr>
          <w:ilvl w:val="0"/>
          <w:numId w:val="20"/>
        </w:numPr>
        <w:ind w:left="63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Service1.</w:t>
      </w:r>
      <w:r w:rsidRPr="006E5627">
        <w:rPr>
          <w:rFonts w:ascii="Times New Roman" w:hAnsi="Times New Roman" w:cs="Times New Roman"/>
          <w:sz w:val="28"/>
          <w:szCs w:val="28"/>
        </w:rPr>
        <w:t>generateRevertTrans(</w:t>
      </w:r>
      <w:r>
        <w:rPr>
          <w:rFonts w:ascii="Times New Roman" w:hAnsi="Times New Roman" w:cs="Times New Roman"/>
          <w:sz w:val="28"/>
          <w:szCs w:val="28"/>
        </w:rPr>
        <w:t>) -&gt; EVN_Library.</w:t>
      </w:r>
      <w:r w:rsidRPr="006E5627">
        <w:rPr>
          <w:rFonts w:ascii="Times New Roman" w:hAnsi="Times New Roman" w:cs="Times New Roman"/>
          <w:sz w:val="28"/>
          <w:szCs w:val="28"/>
        </w:rPr>
        <w:t>generateRevertTrans(</w:t>
      </w:r>
      <w:r>
        <w:rPr>
          <w:rFonts w:ascii="Times New Roman" w:hAnsi="Times New Roman" w:cs="Times New Roman"/>
          <w:sz w:val="28"/>
          <w:szCs w:val="28"/>
        </w:rPr>
        <w:t>)-&gt; EVNHCM_Library.</w:t>
      </w:r>
      <w:r w:rsidRPr="006E5627">
        <w:rPr>
          <w:rFonts w:ascii="Times New Roman" w:hAnsi="Times New Roman" w:cs="Times New Roman"/>
          <w:sz w:val="28"/>
          <w:szCs w:val="28"/>
        </w:rPr>
        <w:t>generateRevertTrans(Maker_ID, Trn_ID)</w:t>
      </w:r>
    </w:p>
    <w:p w:rsidR="009B3E66" w:rsidRDefault="009B3E66" w:rsidP="003A393C">
      <w:pPr>
        <w:ind w:left="63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</w:rPr>
        <w:t xml:space="preserve">Bước </w:t>
      </w:r>
      <w:r>
        <w:rPr>
          <w:rFonts w:ascii="Times New Roman" w:hAnsi="Times New Roman" w:cs="Times New Roman"/>
          <w:sz w:val="28"/>
          <w:szCs w:val="28"/>
        </w:rPr>
        <w:t>10.Lưu kết quả vào DB</w:t>
      </w:r>
    </w:p>
    <w:p w:rsidR="009B3E66" w:rsidRPr="006E5627" w:rsidRDefault="009B3E66" w:rsidP="003A393C">
      <w:pPr>
        <w:pStyle w:val="ListParagraph"/>
        <w:numPr>
          <w:ilvl w:val="0"/>
          <w:numId w:val="20"/>
        </w:numPr>
        <w:ind w:left="63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Package :</w:t>
      </w:r>
      <w:r w:rsidRPr="006E562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6E5627">
        <w:rPr>
          <w:rFonts w:ascii="Courier New" w:hAnsi="Courier New" w:cs="Courier New"/>
          <w:noProof/>
          <w:color w:val="A31515"/>
          <w:sz w:val="28"/>
          <w:szCs w:val="28"/>
        </w:rPr>
        <w:t>pkg_EVN_HCM</w:t>
      </w:r>
    </w:p>
    <w:p w:rsidR="009B3E66" w:rsidRPr="006E5627" w:rsidRDefault="009B3E66" w:rsidP="003A393C">
      <w:pPr>
        <w:pStyle w:val="ListParagraph"/>
        <w:numPr>
          <w:ilvl w:val="0"/>
          <w:numId w:val="20"/>
        </w:numPr>
        <w:ind w:left="630"/>
        <w:rPr>
          <w:rFonts w:ascii="Courier New" w:hAnsi="Courier New" w:cs="Courier New"/>
          <w:color w:val="008080"/>
          <w:sz w:val="28"/>
          <w:szCs w:val="28"/>
          <w:highlight w:val="white"/>
        </w:rPr>
      </w:pPr>
      <w:r w:rsidRPr="006E5627">
        <w:rPr>
          <w:rFonts w:ascii="Courier New" w:hAnsi="Courier New" w:cs="Courier New"/>
          <w:color w:val="008080"/>
          <w:sz w:val="28"/>
          <w:szCs w:val="28"/>
          <w:highlight w:val="white"/>
        </w:rPr>
        <w:t>PROCEDURE</w:t>
      </w: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DLP_REVERTTRANSACTION</w:t>
      </w:r>
      <w:r w:rsidRPr="006E5627">
        <w:rPr>
          <w:rFonts w:ascii="Courier New" w:hAnsi="Courier New" w:cs="Courier New"/>
          <w:color w:val="000080"/>
          <w:sz w:val="28"/>
          <w:szCs w:val="28"/>
          <w:highlight w:val="white"/>
        </w:rPr>
        <w:t>(</w:t>
      </w: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p_Maker_ID   </w:t>
      </w:r>
      <w:r w:rsidRPr="006E5627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</w:t>
      </w:r>
      <w:r w:rsidRPr="006E5627">
        <w:rPr>
          <w:rFonts w:ascii="Courier New" w:hAnsi="Courier New" w:cs="Courier New"/>
          <w:color w:val="008080"/>
          <w:sz w:val="28"/>
          <w:szCs w:val="28"/>
          <w:highlight w:val="white"/>
        </w:rPr>
        <w:t>varchar2</w:t>
      </w:r>
    </w:p>
    <w:p w:rsidR="009B3E66" w:rsidRDefault="009B3E66" w:rsidP="003A393C">
      <w:pPr>
        <w:ind w:left="630"/>
        <w:rPr>
          <w:rFonts w:ascii="Courier New" w:hAnsi="Courier New" w:cs="Courier New"/>
          <w:color w:val="008080"/>
          <w:sz w:val="28"/>
          <w:szCs w:val="28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p_Trn_ID         </w:t>
      </w:r>
      <w:r w:rsidRPr="006E5627">
        <w:rPr>
          <w:rFonts w:ascii="Courier New" w:hAnsi="Courier New" w:cs="Courier New"/>
          <w:color w:val="008080"/>
          <w:sz w:val="28"/>
          <w:szCs w:val="28"/>
          <w:highlight w:val="white"/>
        </w:rPr>
        <w:t>number</w:t>
      </w:r>
    </w:p>
    <w:p w:rsidR="009B3E66" w:rsidRDefault="009B3E66" w:rsidP="003A393C">
      <w:pPr>
        <w:ind w:left="630"/>
        <w:rPr>
          <w:rFonts w:ascii="Courier New" w:hAnsi="Courier New" w:cs="Courier New"/>
          <w:color w:val="000080"/>
          <w:sz w:val="28"/>
          <w:szCs w:val="28"/>
        </w:rPr>
      </w:pPr>
      <w:r>
        <w:rPr>
          <w:rFonts w:ascii="Courier New" w:hAnsi="Courier New" w:cs="Courier New"/>
          <w:color w:val="000080"/>
          <w:sz w:val="28"/>
          <w:szCs w:val="28"/>
        </w:rPr>
        <w:tab/>
      </w:r>
      <w:r>
        <w:rPr>
          <w:rFonts w:ascii="Courier New" w:hAnsi="Courier New" w:cs="Courier New"/>
          <w:color w:val="000080"/>
          <w:sz w:val="28"/>
          <w:szCs w:val="28"/>
        </w:rPr>
        <w:tab/>
      </w:r>
      <w:r>
        <w:rPr>
          <w:rFonts w:ascii="Courier New" w:hAnsi="Courier New" w:cs="Courier New"/>
          <w:color w:val="000080"/>
          <w:sz w:val="28"/>
          <w:szCs w:val="28"/>
        </w:rPr>
        <w:tab/>
      </w:r>
      <w:r>
        <w:rPr>
          <w:rFonts w:ascii="Courier New" w:hAnsi="Courier New" w:cs="Courier New"/>
          <w:color w:val="000080"/>
          <w:sz w:val="28"/>
          <w:szCs w:val="28"/>
        </w:rPr>
        <w:tab/>
      </w:r>
      <w:r>
        <w:rPr>
          <w:rFonts w:ascii="Courier New" w:hAnsi="Courier New" w:cs="Courier New"/>
          <w:color w:val="000080"/>
          <w:sz w:val="28"/>
          <w:szCs w:val="28"/>
        </w:rPr>
        <w:tab/>
      </w:r>
      <w:r>
        <w:rPr>
          <w:rFonts w:ascii="Courier New" w:hAnsi="Courier New" w:cs="Courier New"/>
          <w:color w:val="000080"/>
          <w:sz w:val="28"/>
          <w:szCs w:val="28"/>
        </w:rPr>
        <w:tab/>
      </w:r>
      <w:r>
        <w:rPr>
          <w:rFonts w:ascii="Courier New" w:hAnsi="Courier New" w:cs="Courier New"/>
          <w:color w:val="000080"/>
          <w:sz w:val="28"/>
          <w:szCs w:val="28"/>
        </w:rPr>
        <w:tab/>
      </w:r>
      <w:r>
        <w:rPr>
          <w:rFonts w:ascii="Courier New" w:hAnsi="Courier New" w:cs="Courier New"/>
          <w:color w:val="000080"/>
          <w:sz w:val="28"/>
          <w:szCs w:val="28"/>
        </w:rPr>
        <w:tab/>
        <w:t xml:space="preserve">  p_Err_String  </w:t>
      </w:r>
      <w:r w:rsidRPr="006E5627">
        <w:rPr>
          <w:rFonts w:ascii="Courier New" w:hAnsi="Courier New" w:cs="Courier New"/>
          <w:color w:val="008080"/>
          <w:sz w:val="28"/>
          <w:szCs w:val="28"/>
          <w:highlight w:val="white"/>
        </w:rPr>
        <w:t>out varchar2</w:t>
      </w: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>)</w:t>
      </w:r>
    </w:p>
    <w:p w:rsidR="009B3E66" w:rsidRDefault="009B3E66" w:rsidP="003A393C">
      <w:pPr>
        <w:ind w:left="630" w:firstLine="720"/>
        <w:rPr>
          <w:rFonts w:ascii="Courier New" w:hAnsi="Courier New" w:cs="Courier New"/>
          <w:i/>
          <w:iCs/>
          <w:color w:val="000080"/>
          <w:sz w:val="28"/>
          <w:szCs w:val="28"/>
        </w:rPr>
      </w:pPr>
      <w:r w:rsidRPr="00C71894">
        <w:rPr>
          <w:rFonts w:ascii="Courier New" w:hAnsi="Courier New" w:cs="Courier New"/>
          <w:i/>
          <w:iCs/>
          <w:color w:val="000080"/>
          <w:sz w:val="28"/>
          <w:szCs w:val="28"/>
        </w:rPr>
        <w:t>Variable</w:t>
      </w:r>
    </w:p>
    <w:p w:rsidR="009B3E66" w:rsidRPr="00C71894" w:rsidRDefault="009B3E66" w:rsidP="003A393C">
      <w:pPr>
        <w:ind w:left="630" w:firstLine="720"/>
        <w:rPr>
          <w:rFonts w:ascii="Courier New" w:hAnsi="Courier New" w:cs="Courier New"/>
          <w:color w:val="000080"/>
          <w:sz w:val="28"/>
          <w:szCs w:val="28"/>
        </w:rPr>
      </w:pPr>
      <w:r w:rsidRPr="00C71894">
        <w:rPr>
          <w:rFonts w:ascii="Courier New" w:hAnsi="Courier New" w:cs="Courier New"/>
          <w:color w:val="000080"/>
          <w:sz w:val="28"/>
          <w:szCs w:val="28"/>
        </w:rPr>
        <w:t xml:space="preserve">v_Home_Branch       varchar2(5);    </w:t>
      </w:r>
    </w:p>
    <w:p w:rsidR="009B3E66" w:rsidRDefault="009B3E66" w:rsidP="003A393C">
      <w:pPr>
        <w:ind w:left="630" w:firstLine="720"/>
        <w:rPr>
          <w:rFonts w:ascii="Courier New" w:hAnsi="Courier New" w:cs="Courier New"/>
          <w:color w:val="000080"/>
          <w:sz w:val="28"/>
          <w:szCs w:val="28"/>
        </w:rPr>
      </w:pPr>
      <w:r>
        <w:rPr>
          <w:rFonts w:ascii="Courier New" w:hAnsi="Courier New" w:cs="Courier New"/>
          <w:color w:val="000080"/>
          <w:sz w:val="28"/>
          <w:szCs w:val="28"/>
        </w:rPr>
        <w:t xml:space="preserve">v_Check             </w:t>
      </w:r>
      <w:r w:rsidRPr="00C71894">
        <w:rPr>
          <w:rFonts w:ascii="Courier New" w:hAnsi="Courier New" w:cs="Courier New"/>
          <w:color w:val="000080"/>
          <w:sz w:val="28"/>
          <w:szCs w:val="28"/>
        </w:rPr>
        <w:t xml:space="preserve"> number;</w:t>
      </w:r>
    </w:p>
    <w:p w:rsidR="009B3E66" w:rsidRDefault="009B3E66" w:rsidP="003A393C">
      <w:pPr>
        <w:ind w:left="630" w:firstLine="720"/>
        <w:rPr>
          <w:rFonts w:ascii="Courier New" w:hAnsi="Courier New" w:cs="Courier New"/>
          <w:color w:val="008080"/>
          <w:sz w:val="28"/>
          <w:szCs w:val="28"/>
          <w:highlight w:val="white"/>
        </w:rPr>
      </w:pPr>
    </w:p>
    <w:p w:rsidR="009B3E66" w:rsidRPr="00C71894" w:rsidRDefault="009B3E66" w:rsidP="003A393C">
      <w:pPr>
        <w:ind w:left="630" w:firstLine="720"/>
        <w:rPr>
          <w:rFonts w:ascii="Courier New" w:hAnsi="Courier New" w:cs="Courier New"/>
          <w:color w:val="000080"/>
          <w:sz w:val="28"/>
          <w:szCs w:val="28"/>
        </w:rPr>
      </w:pPr>
      <w:r w:rsidRPr="00C71894">
        <w:rPr>
          <w:rFonts w:ascii="Courier New" w:hAnsi="Courier New" w:cs="Courier New"/>
          <w:color w:val="008080"/>
          <w:sz w:val="28"/>
          <w:szCs w:val="28"/>
          <w:highlight w:val="white"/>
        </w:rPr>
        <w:t>SELECT</w:t>
      </w:r>
      <w:r w:rsidRPr="00C71894">
        <w:rPr>
          <w:rFonts w:ascii="Courier New" w:hAnsi="Courier New" w:cs="Courier New"/>
          <w:color w:val="000080"/>
          <w:sz w:val="28"/>
          <w:szCs w:val="28"/>
        </w:rPr>
        <w:t xml:space="preserve"> Home_Branch </w:t>
      </w:r>
      <w:r w:rsidRPr="00C71894">
        <w:rPr>
          <w:rFonts w:ascii="Courier New" w:hAnsi="Courier New" w:cs="Courier New"/>
          <w:color w:val="008080"/>
          <w:sz w:val="28"/>
          <w:szCs w:val="28"/>
          <w:highlight w:val="white"/>
        </w:rPr>
        <w:t>into</w:t>
      </w:r>
      <w:r w:rsidRPr="00C71894">
        <w:rPr>
          <w:rFonts w:ascii="Courier New" w:hAnsi="Courier New" w:cs="Courier New"/>
          <w:color w:val="000080"/>
          <w:sz w:val="28"/>
          <w:szCs w:val="28"/>
        </w:rPr>
        <w:t xml:space="preserve"> v_Home_Branch</w:t>
      </w:r>
    </w:p>
    <w:p w:rsidR="009B3E66" w:rsidRPr="00C71894" w:rsidRDefault="009B3E66" w:rsidP="003A393C">
      <w:pPr>
        <w:ind w:left="630"/>
        <w:rPr>
          <w:rFonts w:ascii="Courier New" w:hAnsi="Courier New" w:cs="Courier New"/>
          <w:color w:val="000080"/>
          <w:sz w:val="28"/>
          <w:szCs w:val="28"/>
        </w:rPr>
      </w:pPr>
      <w:r>
        <w:rPr>
          <w:rFonts w:ascii="Courier New" w:hAnsi="Courier New" w:cs="Courier New"/>
          <w:color w:val="000080"/>
          <w:sz w:val="28"/>
          <w:szCs w:val="28"/>
        </w:rPr>
        <w:t xml:space="preserve">    </w:t>
      </w:r>
      <w:r w:rsidRPr="00C71894">
        <w:rPr>
          <w:rFonts w:ascii="Courier New" w:hAnsi="Courier New" w:cs="Courier New"/>
          <w:color w:val="008080"/>
          <w:sz w:val="28"/>
          <w:szCs w:val="28"/>
          <w:highlight w:val="white"/>
        </w:rPr>
        <w:t>FROM</w:t>
      </w:r>
      <w:r w:rsidRPr="00C71894">
        <w:rPr>
          <w:rFonts w:ascii="Courier New" w:hAnsi="Courier New" w:cs="Courier New"/>
          <w:color w:val="000080"/>
          <w:sz w:val="28"/>
          <w:szCs w:val="28"/>
        </w:rPr>
        <w:t xml:space="preserve"> ASTB_USER u</w:t>
      </w:r>
    </w:p>
    <w:p w:rsidR="009B3E66" w:rsidRDefault="009B3E66" w:rsidP="003A393C">
      <w:pPr>
        <w:ind w:left="630"/>
        <w:rPr>
          <w:rFonts w:ascii="Courier New" w:hAnsi="Courier New" w:cs="Courier New"/>
          <w:color w:val="000080"/>
          <w:sz w:val="28"/>
          <w:szCs w:val="28"/>
        </w:rPr>
      </w:pPr>
      <w:r>
        <w:rPr>
          <w:rFonts w:ascii="Courier New" w:hAnsi="Courier New" w:cs="Courier New"/>
          <w:color w:val="000080"/>
          <w:sz w:val="28"/>
          <w:szCs w:val="28"/>
        </w:rPr>
        <w:t xml:space="preserve">    </w:t>
      </w:r>
      <w:r w:rsidRPr="00C71894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C71894">
        <w:rPr>
          <w:rFonts w:ascii="Courier New" w:hAnsi="Courier New" w:cs="Courier New"/>
          <w:color w:val="000080"/>
          <w:sz w:val="28"/>
          <w:szCs w:val="28"/>
        </w:rPr>
        <w:t xml:space="preserve"> u.USERNAME = p_Maker_ID </w:t>
      </w:r>
      <w:r w:rsidRPr="00C71894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C71894">
        <w:rPr>
          <w:rFonts w:ascii="Courier New" w:hAnsi="Courier New" w:cs="Courier New"/>
          <w:color w:val="000080"/>
          <w:sz w:val="28"/>
          <w:szCs w:val="28"/>
        </w:rPr>
        <w:t xml:space="preserve"> u.RECORD_STATUS &lt;&gt; 'C';</w:t>
      </w:r>
    </w:p>
    <w:p w:rsidR="009B3E66" w:rsidRDefault="009B3E66" w:rsidP="003A393C">
      <w:pPr>
        <w:ind w:left="630"/>
        <w:rPr>
          <w:rFonts w:ascii="Courier New" w:hAnsi="Courier New" w:cs="Courier New"/>
          <w:color w:val="000080"/>
          <w:sz w:val="28"/>
          <w:szCs w:val="28"/>
        </w:rPr>
      </w:pPr>
    </w:p>
    <w:p w:rsidR="009B3E66" w:rsidRDefault="009B3E66" w:rsidP="003A393C">
      <w:pPr>
        <w:ind w:left="630"/>
        <w:rPr>
          <w:rFonts w:ascii="Courier New" w:hAnsi="Courier New" w:cs="Courier New"/>
          <w:color w:val="000080"/>
          <w:sz w:val="28"/>
          <w:szCs w:val="28"/>
        </w:rPr>
      </w:pPr>
    </w:p>
    <w:p w:rsidR="009B3E66" w:rsidRPr="00C71894" w:rsidRDefault="009B3E66" w:rsidP="003A393C">
      <w:pPr>
        <w:pStyle w:val="ListParagraph"/>
        <w:numPr>
          <w:ilvl w:val="0"/>
          <w:numId w:val="24"/>
        </w:numPr>
        <w:ind w:left="630"/>
        <w:rPr>
          <w:rFonts w:ascii="Courier New" w:hAnsi="Courier New" w:cs="Courier New"/>
          <w:color w:val="008080"/>
          <w:sz w:val="28"/>
          <w:szCs w:val="28"/>
        </w:rPr>
      </w:pPr>
      <w:r w:rsidRPr="00C71894">
        <w:rPr>
          <w:rFonts w:ascii="Courier New" w:hAnsi="Courier New" w:cs="Courier New"/>
          <w:color w:val="008080"/>
          <w:sz w:val="28"/>
          <w:szCs w:val="28"/>
          <w:highlight w:val="white"/>
        </w:rPr>
        <w:t>IF</w:t>
      </w: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v_Home_Branch </w:t>
      </w:r>
      <w:r w:rsidRPr="00C71894">
        <w:rPr>
          <w:rFonts w:ascii="Courier New" w:hAnsi="Courier New" w:cs="Courier New"/>
          <w:color w:val="008080"/>
          <w:sz w:val="28"/>
          <w:szCs w:val="28"/>
          <w:highlight w:val="white"/>
        </w:rPr>
        <w:t>is</w:t>
      </w: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C71894">
        <w:rPr>
          <w:rFonts w:ascii="Courier New" w:hAnsi="Courier New" w:cs="Courier New"/>
          <w:color w:val="008080"/>
          <w:sz w:val="28"/>
          <w:szCs w:val="28"/>
          <w:highlight w:val="white"/>
        </w:rPr>
        <w:t>null</w:t>
      </w: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C71894">
        <w:rPr>
          <w:rFonts w:ascii="Courier New" w:hAnsi="Courier New" w:cs="Courier New"/>
          <w:color w:val="008080"/>
          <w:sz w:val="28"/>
          <w:szCs w:val="28"/>
          <w:highlight w:val="white"/>
        </w:rPr>
        <w:t>then</w:t>
      </w:r>
    </w:p>
    <w:p w:rsidR="009B3E66" w:rsidRDefault="009B3E66" w:rsidP="003A393C">
      <w:pPr>
        <w:ind w:left="630"/>
        <w:rPr>
          <w:rFonts w:ascii="Courier New" w:hAnsi="Courier New" w:cs="Courier New"/>
          <w:color w:val="000080"/>
          <w:sz w:val="28"/>
          <w:szCs w:val="28"/>
        </w:rPr>
      </w:pP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p_Err_String:= </w:t>
      </w:r>
      <w:r w:rsidRPr="00C71894">
        <w:rPr>
          <w:rFonts w:ascii="Courier New" w:hAnsi="Courier New" w:cs="Courier New"/>
          <w:color w:val="0000FF"/>
          <w:sz w:val="28"/>
          <w:szCs w:val="28"/>
          <w:highlight w:val="white"/>
        </w:rPr>
        <w:t>' 1#0002#(pkg_EVN.DLP_REVERTTRANSACTION) kHÔNG TÌM THẤ</w:t>
      </w:r>
      <w:r>
        <w:rPr>
          <w:rFonts w:ascii="Courier New" w:hAnsi="Courier New" w:cs="Courier New"/>
          <w:color w:val="0000FF"/>
          <w:sz w:val="28"/>
          <w:szCs w:val="28"/>
          <w:highlight w:val="white"/>
        </w:rPr>
        <w:t xml:space="preserve">Y USER: </w:t>
      </w: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>p_Maker_ID;</w:t>
      </w:r>
    </w:p>
    <w:p w:rsidR="009B3E66" w:rsidRDefault="009B3E66" w:rsidP="003A393C">
      <w:pPr>
        <w:ind w:left="630"/>
        <w:rPr>
          <w:rFonts w:ascii="Courier New" w:hAnsi="Courier New" w:cs="Courier New"/>
          <w:color w:val="000080"/>
          <w:sz w:val="28"/>
          <w:szCs w:val="28"/>
        </w:rPr>
      </w:pPr>
      <w:r w:rsidRPr="00C71894">
        <w:rPr>
          <w:rFonts w:ascii="Courier New" w:hAnsi="Courier New" w:cs="Courier New"/>
          <w:color w:val="008080"/>
          <w:sz w:val="28"/>
          <w:szCs w:val="28"/>
          <w:highlight w:val="white"/>
        </w:rPr>
        <w:t>RETURN</w:t>
      </w: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>;</w:t>
      </w:r>
    </w:p>
    <w:p w:rsidR="009B3E66" w:rsidRPr="006D0303" w:rsidRDefault="009B3E66" w:rsidP="003A393C">
      <w:pPr>
        <w:ind w:left="630"/>
        <w:rPr>
          <w:rFonts w:ascii="Courier New" w:hAnsi="Courier New" w:cs="Courier New"/>
          <w:color w:val="000080"/>
          <w:sz w:val="28"/>
          <w:szCs w:val="28"/>
        </w:rPr>
      </w:pPr>
      <w:r w:rsidRPr="006D0303">
        <w:rPr>
          <w:rFonts w:ascii="Courier New" w:hAnsi="Courier New" w:cs="Courier New"/>
          <w:color w:val="008080"/>
          <w:sz w:val="28"/>
          <w:szCs w:val="28"/>
          <w:highlight w:val="white"/>
        </w:rPr>
        <w:t>END</w:t>
      </w:r>
      <w:r w:rsidRPr="006D0303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6D0303">
        <w:rPr>
          <w:rFonts w:ascii="Courier New" w:hAnsi="Courier New" w:cs="Courier New"/>
          <w:color w:val="008080"/>
          <w:sz w:val="28"/>
          <w:szCs w:val="28"/>
          <w:highlight w:val="white"/>
        </w:rPr>
        <w:t>IF</w:t>
      </w:r>
      <w:r w:rsidRPr="006D0303">
        <w:rPr>
          <w:rFonts w:ascii="Courier New" w:hAnsi="Courier New" w:cs="Courier New"/>
          <w:color w:val="000080"/>
          <w:sz w:val="28"/>
          <w:szCs w:val="28"/>
          <w:highlight w:val="white"/>
        </w:rPr>
        <w:t>;</w:t>
      </w:r>
    </w:p>
    <w:p w:rsidR="009B3E66" w:rsidRDefault="009B3E66" w:rsidP="003A393C">
      <w:pPr>
        <w:pStyle w:val="ListParagraph"/>
        <w:numPr>
          <w:ilvl w:val="0"/>
          <w:numId w:val="24"/>
        </w:numPr>
        <w:ind w:left="630"/>
        <w:rPr>
          <w:rFonts w:ascii="Courier New" w:hAnsi="Courier New" w:cs="Courier New"/>
          <w:color w:val="000080"/>
          <w:sz w:val="28"/>
          <w:szCs w:val="28"/>
        </w:rPr>
      </w:pPr>
      <w:r w:rsidRPr="00C71894">
        <w:rPr>
          <w:rFonts w:ascii="Courier New" w:hAnsi="Courier New" w:cs="Courier New"/>
          <w:color w:val="000080"/>
          <w:sz w:val="28"/>
          <w:szCs w:val="28"/>
        </w:rPr>
        <w:t>if p_Err_String is null then</w:t>
      </w:r>
    </w:p>
    <w:p w:rsidR="009B3E66" w:rsidRPr="00C71894" w:rsidRDefault="009B3E66" w:rsidP="003A393C">
      <w:pPr>
        <w:ind w:left="630"/>
        <w:rPr>
          <w:rFonts w:ascii="Courier New" w:hAnsi="Courier New" w:cs="Courier New"/>
          <w:color w:val="000080"/>
          <w:sz w:val="28"/>
          <w:szCs w:val="28"/>
        </w:rPr>
      </w:pPr>
      <w:r w:rsidRPr="00C71894">
        <w:rPr>
          <w:rFonts w:ascii="Courier New" w:hAnsi="Courier New" w:cs="Courier New"/>
          <w:color w:val="000080"/>
          <w:sz w:val="28"/>
          <w:szCs w:val="28"/>
        </w:rPr>
        <w:t>update    DATBD_TRANSACTION d</w:t>
      </w:r>
    </w:p>
    <w:p w:rsidR="009B3E66" w:rsidRPr="00C71894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Pr="00C71894">
        <w:rPr>
          <w:rFonts w:ascii="Courier New" w:hAnsi="Courier New" w:cs="Courier New"/>
          <w:color w:val="008080"/>
          <w:sz w:val="28"/>
          <w:szCs w:val="20"/>
          <w:highlight w:val="white"/>
        </w:rPr>
        <w:t>set</w:t>
      </w:r>
      <w:r w:rsidRPr="00C71894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D.AUTH_STATUS = </w:t>
      </w:r>
      <w:r w:rsidRPr="00C71894">
        <w:rPr>
          <w:rFonts w:ascii="Courier New" w:hAnsi="Courier New" w:cs="Courier New"/>
          <w:color w:val="008080"/>
          <w:sz w:val="28"/>
          <w:szCs w:val="20"/>
          <w:highlight w:val="white"/>
        </w:rPr>
        <w:t>null</w:t>
      </w:r>
    </w:p>
    <w:p w:rsidR="009B3E66" w:rsidRPr="00C71894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    </w:t>
      </w:r>
      <w:r w:rsidRPr="00C71894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,D.EVENT_CODE = </w:t>
      </w:r>
      <w:r w:rsidRPr="00C71894">
        <w:rPr>
          <w:rFonts w:ascii="Courier New" w:hAnsi="Courier New" w:cs="Courier New"/>
          <w:color w:val="0000FF"/>
          <w:sz w:val="28"/>
          <w:szCs w:val="20"/>
          <w:highlight w:val="white"/>
        </w:rPr>
        <w:t>'REVERT'</w:t>
      </w:r>
    </w:p>
    <w:p w:rsidR="009B3E66" w:rsidRDefault="009B3E66" w:rsidP="003A393C">
      <w:pPr>
        <w:ind w:left="630"/>
        <w:rPr>
          <w:rFonts w:ascii="Courier New" w:hAnsi="Courier New" w:cs="Courier New"/>
          <w:color w:val="0000FF"/>
          <w:sz w:val="28"/>
          <w:szCs w:val="20"/>
        </w:rPr>
      </w:pPr>
      <w:r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    </w:t>
      </w:r>
      <w:r w:rsidRPr="00C71894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,D.LAST_EVENT_SEQ_NO = D.LAST_EVENT_SEQ_NO + </w:t>
      </w:r>
      <w:r w:rsidRPr="00C71894">
        <w:rPr>
          <w:rFonts w:ascii="Courier New" w:hAnsi="Courier New" w:cs="Courier New"/>
          <w:color w:val="0000FF"/>
          <w:sz w:val="28"/>
          <w:szCs w:val="20"/>
          <w:highlight w:val="white"/>
        </w:rPr>
        <w:t>1</w:t>
      </w:r>
    </w:p>
    <w:p w:rsidR="009B3E66" w:rsidRPr="00C71894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>
        <w:rPr>
          <w:rFonts w:ascii="Courier New" w:hAnsi="Courier New" w:cs="Courier New"/>
          <w:color w:val="0000FF"/>
          <w:sz w:val="28"/>
          <w:szCs w:val="20"/>
        </w:rPr>
        <w:tab/>
      </w:r>
      <w:r>
        <w:rPr>
          <w:rFonts w:ascii="Courier New" w:hAnsi="Courier New" w:cs="Courier New"/>
          <w:color w:val="0000FF"/>
          <w:sz w:val="28"/>
          <w:szCs w:val="20"/>
        </w:rPr>
        <w:tab/>
      </w:r>
      <w:r w:rsidRPr="00C71894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D.TRANSACTION_ID = p_Trn_ID</w:t>
      </w:r>
    </w:p>
    <w:p w:rsidR="009B3E66" w:rsidRPr="00C71894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 </w:t>
      </w:r>
      <w:r w:rsidRPr="00C71894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D.MAKER_ID = p_Maker_ID</w:t>
      </w:r>
    </w:p>
    <w:p w:rsidR="009B3E66" w:rsidRPr="00C71894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 </w:t>
      </w:r>
      <w:r w:rsidRPr="00C71894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D.TRN_BRN = v_Home_Branch</w:t>
      </w:r>
    </w:p>
    <w:p w:rsidR="009B3E66" w:rsidRPr="00C71894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 </w:t>
      </w:r>
      <w:r w:rsidRPr="00C71894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D.EVENT_CODE = </w:t>
      </w:r>
      <w:r w:rsidRPr="00C71894">
        <w:rPr>
          <w:rFonts w:ascii="Courier New" w:hAnsi="Courier New" w:cs="Courier New"/>
          <w:color w:val="0000FF"/>
          <w:sz w:val="28"/>
          <w:szCs w:val="28"/>
          <w:highlight w:val="white"/>
        </w:rPr>
        <w:t>'INIT'</w:t>
      </w:r>
    </w:p>
    <w:p w:rsidR="009B3E66" w:rsidRPr="00C71894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 </w:t>
      </w:r>
      <w:r w:rsidRPr="00C71894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D.CHECKER_ID </w:t>
      </w:r>
      <w:r w:rsidRPr="00C71894">
        <w:rPr>
          <w:rFonts w:ascii="Courier New" w:hAnsi="Courier New" w:cs="Courier New"/>
          <w:color w:val="008080"/>
          <w:sz w:val="28"/>
          <w:szCs w:val="28"/>
          <w:highlight w:val="white"/>
        </w:rPr>
        <w:t>is</w:t>
      </w: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C71894">
        <w:rPr>
          <w:rFonts w:ascii="Courier New" w:hAnsi="Courier New" w:cs="Courier New"/>
          <w:color w:val="008080"/>
          <w:sz w:val="28"/>
          <w:szCs w:val="28"/>
          <w:highlight w:val="white"/>
        </w:rPr>
        <w:t>not</w:t>
      </w: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C71894">
        <w:rPr>
          <w:rFonts w:ascii="Courier New" w:hAnsi="Courier New" w:cs="Courier New"/>
          <w:color w:val="008080"/>
          <w:sz w:val="28"/>
          <w:szCs w:val="28"/>
          <w:highlight w:val="white"/>
        </w:rPr>
        <w:t>null</w:t>
      </w: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</w:t>
      </w:r>
    </w:p>
    <w:p w:rsidR="009B3E66" w:rsidRPr="00C71894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 </w:t>
      </w:r>
      <w:r w:rsidRPr="00C71894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D.RECORD_STATUS = </w:t>
      </w:r>
      <w:r w:rsidRPr="00C71894">
        <w:rPr>
          <w:rFonts w:ascii="Courier New" w:hAnsi="Courier New" w:cs="Courier New"/>
          <w:color w:val="0000FF"/>
          <w:sz w:val="28"/>
          <w:szCs w:val="28"/>
          <w:highlight w:val="white"/>
        </w:rPr>
        <w:t>'O'</w:t>
      </w:r>
    </w:p>
    <w:p w:rsidR="009B3E66" w:rsidRDefault="009B3E66" w:rsidP="003A393C">
      <w:pPr>
        <w:ind w:left="630"/>
        <w:rPr>
          <w:rFonts w:ascii="Courier New" w:hAnsi="Courier New" w:cs="Courier New"/>
          <w:color w:val="000080"/>
          <w:sz w:val="28"/>
          <w:szCs w:val="28"/>
        </w:rPr>
      </w:pP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 </w:t>
      </w:r>
      <w:r w:rsidRPr="00C71894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D.AUTH_STATUS= </w:t>
      </w:r>
      <w:r w:rsidRPr="00C71894">
        <w:rPr>
          <w:rFonts w:ascii="Courier New" w:hAnsi="Courier New" w:cs="Courier New"/>
          <w:color w:val="0000FF"/>
          <w:sz w:val="28"/>
          <w:szCs w:val="28"/>
          <w:highlight w:val="white"/>
        </w:rPr>
        <w:t>'A'</w:t>
      </w: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>;</w:t>
      </w:r>
    </w:p>
    <w:p w:rsidR="009B3E66" w:rsidRPr="006D0303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>
        <w:rPr>
          <w:rFonts w:ascii="Courier New" w:hAnsi="Courier New" w:cs="Courier New"/>
          <w:color w:val="000080"/>
          <w:sz w:val="28"/>
          <w:szCs w:val="28"/>
        </w:rPr>
        <w:tab/>
      </w:r>
      <w:r>
        <w:rPr>
          <w:rFonts w:ascii="Courier New" w:hAnsi="Courier New" w:cs="Courier New"/>
          <w:color w:val="000080"/>
          <w:sz w:val="28"/>
          <w:szCs w:val="28"/>
        </w:rPr>
        <w:tab/>
      </w:r>
      <w:r w:rsidRPr="006D0303">
        <w:rPr>
          <w:rFonts w:ascii="Courier New" w:hAnsi="Courier New" w:cs="Courier New"/>
          <w:color w:val="008080"/>
          <w:sz w:val="28"/>
          <w:szCs w:val="28"/>
          <w:highlight w:val="white"/>
        </w:rPr>
        <w:t>if</w:t>
      </w:r>
      <w:r w:rsidRPr="006D0303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</w:t>
      </w:r>
      <w:r w:rsidRPr="006D0303">
        <w:rPr>
          <w:rFonts w:ascii="Courier New" w:hAnsi="Courier New" w:cs="Courier New"/>
          <w:color w:val="008080"/>
          <w:sz w:val="28"/>
          <w:szCs w:val="28"/>
          <w:highlight w:val="white"/>
        </w:rPr>
        <w:t>sql</w:t>
      </w:r>
      <w:r w:rsidRPr="006D0303">
        <w:rPr>
          <w:rFonts w:ascii="Courier New" w:hAnsi="Courier New" w:cs="Courier New"/>
          <w:color w:val="000080"/>
          <w:sz w:val="28"/>
          <w:szCs w:val="28"/>
          <w:highlight w:val="white"/>
        </w:rPr>
        <w:t>%</w:t>
      </w:r>
      <w:r w:rsidRPr="006D0303">
        <w:rPr>
          <w:rFonts w:ascii="Courier New" w:hAnsi="Courier New" w:cs="Courier New"/>
          <w:color w:val="008080"/>
          <w:sz w:val="28"/>
          <w:szCs w:val="28"/>
          <w:highlight w:val="white"/>
        </w:rPr>
        <w:t>rowcount</w:t>
      </w:r>
      <w:r w:rsidRPr="006D0303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= </w:t>
      </w:r>
      <w:r w:rsidRPr="006D0303">
        <w:rPr>
          <w:rFonts w:ascii="Courier New" w:hAnsi="Courier New" w:cs="Courier New"/>
          <w:color w:val="0000FF"/>
          <w:sz w:val="28"/>
          <w:szCs w:val="28"/>
          <w:highlight w:val="white"/>
        </w:rPr>
        <w:t>0</w:t>
      </w:r>
      <w:r w:rsidRPr="006D0303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6D0303">
        <w:rPr>
          <w:rFonts w:ascii="Courier New" w:hAnsi="Courier New" w:cs="Courier New"/>
          <w:color w:val="008080"/>
          <w:sz w:val="28"/>
          <w:szCs w:val="28"/>
          <w:highlight w:val="white"/>
        </w:rPr>
        <w:t>then</w:t>
      </w:r>
    </w:p>
    <w:p w:rsidR="009B3E66" w:rsidRDefault="009B3E66" w:rsidP="003A393C">
      <w:pPr>
        <w:ind w:left="630"/>
        <w:rPr>
          <w:rFonts w:ascii="Courier New" w:hAnsi="Courier New" w:cs="Courier New"/>
          <w:color w:val="0000FF"/>
          <w:sz w:val="28"/>
          <w:szCs w:val="28"/>
        </w:rPr>
      </w:pPr>
      <w:r w:rsidRPr="006D0303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p_Err_String := </w:t>
      </w:r>
      <w:r w:rsidRPr="006D0303">
        <w:rPr>
          <w:rFonts w:ascii="Courier New" w:hAnsi="Courier New" w:cs="Courier New"/>
          <w:color w:val="0000FF"/>
          <w:sz w:val="28"/>
          <w:szCs w:val="28"/>
          <w:highlight w:val="white"/>
        </w:rPr>
        <w:t>'1#0099#Trn_Ref_no '</w:t>
      </w:r>
      <w:r w:rsidRPr="006D0303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|| p_Trn_ID || </w:t>
      </w:r>
      <w:r w:rsidRPr="006D0303">
        <w:rPr>
          <w:rFonts w:ascii="Courier New" w:hAnsi="Courier New" w:cs="Courier New"/>
          <w:color w:val="0000FF"/>
          <w:sz w:val="28"/>
          <w:szCs w:val="28"/>
          <w:highlight w:val="white"/>
        </w:rPr>
        <w:t>' is invalid to Revert or miss match Maker (DLP_revertTransaction)</w:t>
      </w:r>
    </w:p>
    <w:p w:rsidR="009B3E66" w:rsidRPr="006D0303" w:rsidRDefault="009B3E66" w:rsidP="003A393C">
      <w:pPr>
        <w:ind w:left="630"/>
        <w:rPr>
          <w:rFonts w:ascii="Courier New" w:hAnsi="Courier New" w:cs="Courier New"/>
          <w:color w:val="008080"/>
          <w:sz w:val="28"/>
          <w:szCs w:val="28"/>
          <w:highlight w:val="white"/>
        </w:rPr>
      </w:pPr>
      <w:r>
        <w:rPr>
          <w:rFonts w:ascii="Courier New" w:hAnsi="Courier New" w:cs="Courier New"/>
          <w:color w:val="0000FF"/>
          <w:sz w:val="28"/>
          <w:szCs w:val="28"/>
        </w:rPr>
        <w:tab/>
      </w:r>
      <w:r>
        <w:rPr>
          <w:rFonts w:ascii="Courier New" w:hAnsi="Courier New" w:cs="Courier New"/>
          <w:color w:val="0000FF"/>
          <w:sz w:val="28"/>
          <w:szCs w:val="28"/>
        </w:rPr>
        <w:tab/>
      </w:r>
      <w:r w:rsidRPr="006D0303">
        <w:rPr>
          <w:rFonts w:ascii="Courier New" w:hAnsi="Courier New" w:cs="Courier New"/>
          <w:color w:val="008080"/>
          <w:sz w:val="28"/>
          <w:szCs w:val="28"/>
          <w:highlight w:val="white"/>
        </w:rPr>
        <w:t>else</w:t>
      </w:r>
    </w:p>
    <w:p w:rsidR="009B3E66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EB64AF">
        <w:rPr>
          <w:rFonts w:ascii="Courier New" w:hAnsi="Courier New" w:cs="Courier New"/>
          <w:color w:val="008080"/>
          <w:sz w:val="28"/>
          <w:szCs w:val="28"/>
          <w:highlight w:val="white"/>
        </w:rPr>
        <w:t>insert</w:t>
      </w:r>
      <w:r w:rsidRPr="00EB64AF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</w:t>
      </w:r>
      <w:r w:rsidRPr="00EB64AF">
        <w:rPr>
          <w:rFonts w:ascii="Courier New" w:hAnsi="Courier New" w:cs="Courier New"/>
          <w:color w:val="008080"/>
          <w:sz w:val="28"/>
          <w:szCs w:val="28"/>
          <w:highlight w:val="white"/>
        </w:rPr>
        <w:t>into</w:t>
      </w:r>
      <w:r w:rsidRPr="00EB64AF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DLTBD_TRANSACTION_POST(TRANSACTION_ID,AC_NO,AC_CCY,AC_BRANCH,CUST_GL,DRCR_IND,AMOUNT,AMOUNT_TAG,TRN_CODE,EVENT,EVENT_SEQ_NO)</w:t>
      </w:r>
    </w:p>
    <w:p w:rsidR="009B3E66" w:rsidRPr="00EB64AF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</w:p>
    <w:p w:rsidR="009B3E66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EB64AF">
        <w:rPr>
          <w:rFonts w:ascii="Courier New" w:hAnsi="Courier New" w:cs="Courier New"/>
          <w:color w:val="008080"/>
          <w:sz w:val="28"/>
          <w:szCs w:val="28"/>
          <w:highlight w:val="white"/>
        </w:rPr>
        <w:t>select</w:t>
      </w:r>
      <w:r w:rsidRPr="00EB64AF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P.TRANSACTION_ID, P.AC_NO, P.AC_CCY, P.AC_BRANCH, P.CUST_GL, P.DRCR_IND, -</w:t>
      </w:r>
      <w:r w:rsidRPr="00EB64AF">
        <w:rPr>
          <w:rFonts w:ascii="Courier New" w:hAnsi="Courier New" w:cs="Courier New"/>
          <w:color w:val="0000FF"/>
          <w:sz w:val="28"/>
          <w:szCs w:val="28"/>
          <w:highlight w:val="white"/>
        </w:rPr>
        <w:t>1</w:t>
      </w:r>
      <w:r w:rsidRPr="00EB64AF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*P.AMOUNT, P.AMOUNT_TAG, P.TRN_CODE, </w:t>
      </w:r>
      <w:r w:rsidRPr="00EB64AF">
        <w:rPr>
          <w:rFonts w:ascii="Courier New" w:hAnsi="Courier New" w:cs="Courier New"/>
          <w:color w:val="0000FF"/>
          <w:sz w:val="28"/>
          <w:szCs w:val="28"/>
          <w:highlight w:val="white"/>
        </w:rPr>
        <w:t>'REVERT'</w:t>
      </w:r>
      <w:r w:rsidRPr="00EB64AF">
        <w:rPr>
          <w:rFonts w:ascii="Courier New" w:hAnsi="Courier New" w:cs="Courier New"/>
          <w:color w:val="000080"/>
          <w:sz w:val="28"/>
          <w:szCs w:val="28"/>
          <w:highlight w:val="white"/>
        </w:rPr>
        <w:t>, P.EVENT_SEQ_NO+</w:t>
      </w:r>
      <w:r w:rsidRPr="00EB64AF">
        <w:rPr>
          <w:rFonts w:ascii="Courier New" w:hAnsi="Courier New" w:cs="Courier New"/>
          <w:color w:val="0000FF"/>
          <w:sz w:val="28"/>
          <w:szCs w:val="28"/>
          <w:highlight w:val="white"/>
        </w:rPr>
        <w:t>1</w:t>
      </w:r>
      <w:r w:rsidRPr="00EB64AF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</w:t>
      </w:r>
    </w:p>
    <w:p w:rsidR="009B3E66" w:rsidRPr="00EB64AF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EB64AF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</w:t>
      </w:r>
    </w:p>
    <w:p w:rsidR="009B3E66" w:rsidRPr="00EB64AF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lastRenderedPageBreak/>
        <w:t xml:space="preserve">        </w:t>
      </w:r>
      <w:r w:rsidRPr="00EB64AF">
        <w:rPr>
          <w:rFonts w:ascii="Courier New" w:hAnsi="Courier New" w:cs="Courier New"/>
          <w:color w:val="008080"/>
          <w:sz w:val="28"/>
          <w:szCs w:val="28"/>
          <w:highlight w:val="white"/>
        </w:rPr>
        <w:t>from</w:t>
      </w:r>
      <w:r w:rsidRPr="00EB64AF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DLTBD_TRANSACTION_POST p</w:t>
      </w:r>
    </w:p>
    <w:p w:rsidR="009B3E66" w:rsidRDefault="009B3E66" w:rsidP="003A393C">
      <w:pPr>
        <w:ind w:left="630"/>
        <w:rPr>
          <w:rFonts w:ascii="Courier New" w:hAnsi="Courier New" w:cs="Courier New"/>
          <w:color w:val="000080"/>
          <w:sz w:val="28"/>
          <w:szCs w:val="28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</w:t>
      </w:r>
      <w:r w:rsidRPr="00EB64AF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EB64AF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P.TRANSACTION_ID = p_Trn_ID</w:t>
      </w:r>
    </w:p>
    <w:p w:rsidR="009B3E66" w:rsidRDefault="009B3E66" w:rsidP="003A393C">
      <w:pPr>
        <w:ind w:left="630"/>
        <w:rPr>
          <w:rFonts w:ascii="Courier New" w:hAnsi="Courier New" w:cs="Courier New"/>
          <w:color w:val="0000FF"/>
          <w:sz w:val="28"/>
          <w:szCs w:val="28"/>
        </w:rPr>
      </w:pPr>
      <w:r w:rsidRPr="00EB64AF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p_Err_String := </w:t>
      </w:r>
      <w:r w:rsidRPr="00EB64AF">
        <w:rPr>
          <w:rFonts w:ascii="Courier New" w:hAnsi="Courier New" w:cs="Courier New"/>
          <w:color w:val="0000FF"/>
          <w:sz w:val="28"/>
          <w:szCs w:val="28"/>
          <w:highlight w:val="white"/>
        </w:rPr>
        <w:t>'0#0000#Revert Transaction is generated successfully (DLP_revertTransaction)'</w:t>
      </w:r>
      <w:r>
        <w:rPr>
          <w:rFonts w:ascii="Courier New" w:hAnsi="Courier New" w:cs="Courier New"/>
          <w:color w:val="0000FF"/>
          <w:sz w:val="28"/>
          <w:szCs w:val="28"/>
        </w:rPr>
        <w:t>;</w:t>
      </w:r>
    </w:p>
    <w:p w:rsidR="009B3E66" w:rsidRDefault="009B3E66" w:rsidP="003A393C">
      <w:pPr>
        <w:ind w:left="630"/>
        <w:rPr>
          <w:rFonts w:ascii="Courier New" w:hAnsi="Courier New" w:cs="Courier New"/>
          <w:color w:val="0000FF"/>
          <w:sz w:val="28"/>
          <w:szCs w:val="28"/>
        </w:rPr>
      </w:pPr>
      <w:r>
        <w:rPr>
          <w:rFonts w:ascii="Courier New" w:hAnsi="Courier New" w:cs="Courier New"/>
          <w:color w:val="0000FF"/>
          <w:sz w:val="28"/>
          <w:szCs w:val="28"/>
        </w:rPr>
        <w:t>end if</w:t>
      </w:r>
    </w:p>
    <w:p w:rsidR="009B3E66" w:rsidRDefault="009B3E66" w:rsidP="003A393C">
      <w:pPr>
        <w:ind w:left="630"/>
        <w:rPr>
          <w:rFonts w:ascii="Courier New" w:hAnsi="Courier New" w:cs="Courier New"/>
          <w:color w:val="0000FF"/>
          <w:sz w:val="28"/>
          <w:szCs w:val="28"/>
        </w:rPr>
      </w:pPr>
      <w:r>
        <w:rPr>
          <w:rFonts w:ascii="Courier New" w:hAnsi="Courier New" w:cs="Courier New"/>
          <w:color w:val="0000FF"/>
          <w:sz w:val="28"/>
          <w:szCs w:val="28"/>
        </w:rPr>
        <w:t>end if</w:t>
      </w:r>
    </w:p>
    <w:p w:rsidR="009B3E66" w:rsidRPr="00EB64AF" w:rsidRDefault="009B3E66" w:rsidP="003A393C">
      <w:pPr>
        <w:pStyle w:val="ListParagraph"/>
        <w:numPr>
          <w:ilvl w:val="0"/>
          <w:numId w:val="24"/>
        </w:numPr>
        <w:ind w:left="630"/>
        <w:rPr>
          <w:rFonts w:ascii="Times New Roman" w:hAnsi="Times New Roman" w:cs="Times New Roman"/>
          <w:sz w:val="28"/>
          <w:szCs w:val="28"/>
        </w:rPr>
      </w:pPr>
      <w:r w:rsidRPr="00EB64AF">
        <w:rPr>
          <w:rFonts w:ascii="Courier New" w:hAnsi="Courier New" w:cs="Courier New"/>
          <w:color w:val="008080"/>
          <w:sz w:val="28"/>
          <w:szCs w:val="28"/>
          <w:highlight w:val="white"/>
        </w:rPr>
        <w:t>exception</w:t>
      </w:r>
    </w:p>
    <w:p w:rsidR="009B3E66" w:rsidRDefault="009B3E66" w:rsidP="003A393C">
      <w:pPr>
        <w:ind w:left="630"/>
        <w:rPr>
          <w:rFonts w:ascii="Courier New" w:hAnsi="Courier New" w:cs="Courier New"/>
          <w:color w:val="000080"/>
          <w:sz w:val="28"/>
          <w:szCs w:val="28"/>
        </w:rPr>
      </w:pPr>
      <w:r w:rsidRPr="00EB64AF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p_Err_String := </w:t>
      </w:r>
      <w:r>
        <w:rPr>
          <w:rFonts w:ascii="Courier New" w:hAnsi="Courier New" w:cs="Courier New"/>
          <w:color w:val="0000FF"/>
          <w:sz w:val="28"/>
          <w:szCs w:val="28"/>
          <w:highlight w:val="white"/>
        </w:rPr>
        <w:t>'1#0099#System Error</w:t>
      </w:r>
      <w:r w:rsidRPr="00EB64AF">
        <w:rPr>
          <w:rFonts w:ascii="Courier New" w:hAnsi="Courier New" w:cs="Courier New"/>
          <w:color w:val="0000FF"/>
          <w:sz w:val="28"/>
          <w:szCs w:val="28"/>
          <w:highlight w:val="white"/>
        </w:rPr>
        <w:t>(DLP_revertTransaction) '</w:t>
      </w:r>
      <w:r w:rsidRPr="00EB64AF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|| </w:t>
      </w:r>
      <w:r w:rsidRPr="00EB64AF">
        <w:rPr>
          <w:rFonts w:ascii="Courier New" w:hAnsi="Courier New" w:cs="Courier New"/>
          <w:color w:val="008080"/>
          <w:sz w:val="28"/>
          <w:szCs w:val="28"/>
          <w:highlight w:val="white"/>
        </w:rPr>
        <w:t>sqlerrm</w:t>
      </w:r>
      <w:r w:rsidRPr="00EB64AF">
        <w:rPr>
          <w:rFonts w:ascii="Courier New" w:hAnsi="Courier New" w:cs="Courier New"/>
          <w:color w:val="000080"/>
          <w:sz w:val="28"/>
          <w:szCs w:val="28"/>
          <w:highlight w:val="white"/>
        </w:rPr>
        <w:t>;</w:t>
      </w:r>
    </w:p>
    <w:p w:rsidR="009B3E66" w:rsidRPr="00F55F41" w:rsidRDefault="009B3E66" w:rsidP="003A393C">
      <w:pPr>
        <w:ind w:left="63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</w:rPr>
        <w:t xml:space="preserve">Bước </w:t>
      </w:r>
      <w:r w:rsidRPr="00F55F41">
        <w:rPr>
          <w:rFonts w:ascii="Times New Roman" w:hAnsi="Times New Roman" w:cs="Times New Roman"/>
          <w:sz w:val="28"/>
          <w:szCs w:val="28"/>
        </w:rPr>
        <w:t xml:space="preserve">12.Lấy </w:t>
      </w:r>
      <w:r>
        <w:rPr>
          <w:rFonts w:ascii="Times New Roman" w:hAnsi="Times New Roman" w:cs="Times New Roman"/>
          <w:sz w:val="28"/>
          <w:szCs w:val="28"/>
        </w:rPr>
        <w:t>list giống bước 2</w:t>
      </w:r>
    </w:p>
    <w:p w:rsidR="009B3E66" w:rsidRDefault="009B3E66" w:rsidP="003A393C">
      <w:pPr>
        <w:ind w:left="630"/>
      </w:pPr>
    </w:p>
    <w:p w:rsidR="00067A9D" w:rsidRPr="00D24DC4" w:rsidRDefault="00402FDC" w:rsidP="003A393C">
      <w:pPr>
        <w:pStyle w:val="ListParagraph"/>
        <w:numPr>
          <w:ilvl w:val="0"/>
          <w:numId w:val="7"/>
        </w:numPr>
        <w:ind w:left="630"/>
        <w:outlineLvl w:val="1"/>
        <w:rPr>
          <w:b/>
        </w:rPr>
      </w:pPr>
      <w:r w:rsidRPr="00D24DC4">
        <w:rPr>
          <w:b/>
        </w:rPr>
        <w:t>Duyệt Reverse</w:t>
      </w:r>
    </w:p>
    <w:p w:rsidR="00402FDC" w:rsidRDefault="00402FDC" w:rsidP="003A393C">
      <w:pPr>
        <w:ind w:left="630"/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264211A9" wp14:editId="4FAC54C3">
            <wp:extent cx="5943600" cy="7240736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duyetre2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2407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2FDC" w:rsidRDefault="00402FDC" w:rsidP="003A393C">
      <w:pPr>
        <w:ind w:left="63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Bước 2.Lấy list reverse để duyệt :</w:t>
      </w:r>
    </w:p>
    <w:p w:rsidR="00402FDC" w:rsidRDefault="00402FDC" w:rsidP="003A393C">
      <w:pPr>
        <w:ind w:left="630" w:firstLine="7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Service1.</w:t>
      </w:r>
      <w:r w:rsidRPr="00872A3D">
        <w:rPr>
          <w:rFonts w:ascii="Times New Roman" w:hAnsi="Times New Roman" w:cs="Times New Roman"/>
          <w:sz w:val="28"/>
          <w:szCs w:val="28"/>
        </w:rPr>
        <w:t>getRevertTransToAuth</w:t>
      </w:r>
      <w:r>
        <w:rPr>
          <w:rFonts w:ascii="Times New Roman" w:hAnsi="Times New Roman" w:cs="Times New Roman"/>
          <w:sz w:val="28"/>
          <w:szCs w:val="28"/>
        </w:rPr>
        <w:t>() -&gt; EVN_Library.</w:t>
      </w:r>
      <w:r w:rsidRPr="00872A3D">
        <w:rPr>
          <w:rFonts w:ascii="Times New Roman" w:hAnsi="Times New Roman" w:cs="Times New Roman"/>
          <w:sz w:val="28"/>
          <w:szCs w:val="28"/>
        </w:rPr>
        <w:t>getRevertTransToAuth</w:t>
      </w:r>
      <w:r>
        <w:rPr>
          <w:rFonts w:ascii="Times New Roman" w:hAnsi="Times New Roman" w:cs="Times New Roman"/>
          <w:sz w:val="28"/>
          <w:szCs w:val="28"/>
        </w:rPr>
        <w:t>(</w:t>
      </w:r>
      <w:r w:rsidRPr="00872A3D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872A3D">
        <w:rPr>
          <w:rFonts w:ascii="Courier New" w:hAnsi="Courier New" w:cs="Courier New"/>
          <w:noProof/>
          <w:sz w:val="28"/>
          <w:szCs w:val="28"/>
        </w:rPr>
        <w:t xml:space="preserve"> Checker_ID, </w:t>
      </w:r>
      <w:r w:rsidRPr="00872A3D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872A3D">
        <w:rPr>
          <w:rFonts w:ascii="Courier New" w:hAnsi="Courier New" w:cs="Courier New"/>
          <w:noProof/>
          <w:sz w:val="28"/>
          <w:szCs w:val="28"/>
        </w:rPr>
        <w:t xml:space="preserve"> NCC, </w:t>
      </w:r>
      <w:r w:rsidRPr="00872A3D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872A3D">
        <w:rPr>
          <w:rFonts w:ascii="Courier New" w:hAnsi="Courier New" w:cs="Courier New"/>
          <w:noProof/>
          <w:sz w:val="28"/>
          <w:szCs w:val="28"/>
        </w:rPr>
        <w:t xml:space="preserve"> PE, </w:t>
      </w:r>
      <w:r w:rsidRPr="00872A3D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872A3D">
        <w:rPr>
          <w:rFonts w:ascii="Courier New" w:hAnsi="Courier New" w:cs="Courier New"/>
          <w:noProof/>
          <w:sz w:val="28"/>
          <w:szCs w:val="28"/>
        </w:rPr>
        <w:t xml:space="preserve"> MAHD, </w:t>
      </w:r>
      <w:r w:rsidRPr="00872A3D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872A3D">
        <w:rPr>
          <w:rFonts w:ascii="Courier New" w:hAnsi="Courier New" w:cs="Courier New"/>
          <w:noProof/>
          <w:sz w:val="28"/>
          <w:szCs w:val="28"/>
        </w:rPr>
        <w:t xml:space="preserve"> HDID, </w:t>
      </w:r>
      <w:r w:rsidRPr="00872A3D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872A3D">
        <w:rPr>
          <w:rFonts w:ascii="Courier New" w:hAnsi="Courier New" w:cs="Courier New"/>
          <w:noProof/>
          <w:sz w:val="28"/>
          <w:szCs w:val="28"/>
        </w:rPr>
        <w:t xml:space="preserve"> TK, </w:t>
      </w:r>
      <w:r w:rsidRPr="00872A3D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872A3D">
        <w:rPr>
          <w:rFonts w:ascii="Courier New" w:hAnsi="Courier New" w:cs="Courier New"/>
          <w:noProof/>
          <w:sz w:val="28"/>
          <w:szCs w:val="28"/>
        </w:rPr>
        <w:t xml:space="preserve"> AMOUNT</w:t>
      </w:r>
      <w:r>
        <w:rPr>
          <w:rFonts w:ascii="Times New Roman" w:hAnsi="Times New Roman" w:cs="Times New Roman"/>
          <w:sz w:val="28"/>
          <w:szCs w:val="28"/>
        </w:rPr>
        <w:t xml:space="preserve">) </w:t>
      </w:r>
    </w:p>
    <w:p w:rsidR="00402FDC" w:rsidRDefault="00402FDC" w:rsidP="003A393C">
      <w:pPr>
        <w:ind w:left="63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Bước 4.lấy thông tin trong DB:</w:t>
      </w:r>
    </w:p>
    <w:p w:rsidR="00402FDC" w:rsidRDefault="00402FDC" w:rsidP="003A393C">
      <w:pPr>
        <w:ind w:left="63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Brand_Code =getBrand(</w:t>
      </w:r>
      <w:r w:rsidRPr="00872A3D">
        <w:rPr>
          <w:rFonts w:ascii="Courier New" w:hAnsi="Courier New" w:cs="Courier New"/>
          <w:noProof/>
          <w:sz w:val="28"/>
          <w:szCs w:val="28"/>
        </w:rPr>
        <w:t>Checker_ID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402FDC" w:rsidRDefault="00402FDC" w:rsidP="003A393C">
      <w:pPr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72A3D">
        <w:rPr>
          <w:rFonts w:ascii="Courier New" w:hAnsi="Courier New" w:cs="Courier New"/>
          <w:noProof/>
          <w:color w:val="A31515"/>
          <w:sz w:val="28"/>
          <w:szCs w:val="28"/>
        </w:rPr>
        <w:t>select Home_Branch from  ASTB_USER u where u.USERNAME =User_ID and u.RECORD_STATUS &lt;&gt; 'C'</w:t>
      </w:r>
    </w:p>
    <w:p w:rsidR="00402FDC" w:rsidRPr="00872A3D" w:rsidRDefault="00402FDC" w:rsidP="003A393C">
      <w:pPr>
        <w:ind w:left="630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noProof/>
          <w:color w:val="A31515"/>
          <w:sz w:val="28"/>
          <w:szCs w:val="28"/>
        </w:rPr>
        <w:tab/>
      </w:r>
      <w:r w:rsidRPr="00872A3D">
        <w:rPr>
          <w:rFonts w:ascii="Courier New" w:hAnsi="Courier New" w:cs="Courier New"/>
          <w:noProof/>
          <w:sz w:val="28"/>
          <w:szCs w:val="28"/>
        </w:rPr>
        <w:t>-</w:t>
      </w:r>
    </w:p>
    <w:p w:rsidR="00402FDC" w:rsidRPr="00F1632B" w:rsidRDefault="00402FDC" w:rsidP="003A393C">
      <w:pPr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>select distinct d.*, (case d.MODULE WHEN 'DL' THEN 'EVNHCM' ELSE d.MODULE END) NCC</w:t>
      </w:r>
    </w:p>
    <w:p w:rsidR="00402FDC" w:rsidRPr="00F1632B" w:rsidRDefault="00402FDC" w:rsidP="003A393C">
      <w:pPr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>from  DATBD_TRANSACTION d, STTM_DATES"</w:t>
      </w:r>
      <w:r w:rsidRPr="00F1632B">
        <w:rPr>
          <w:rFonts w:ascii="Courier New" w:hAnsi="Courier New" w:cs="Courier New"/>
          <w:noProof/>
          <w:sz w:val="28"/>
          <w:szCs w:val="28"/>
        </w:rPr>
        <w:t xml:space="preserve"> + DB_Link + </w:t>
      </w: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 xml:space="preserve">" e “ </w:t>
      </w:r>
    </w:p>
    <w:p w:rsidR="00402FDC" w:rsidRPr="00F1632B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>(SELECT MAKH, MAHD, HOADONID, SOTIEN, TRN_ID FROM DLTBD_HOADON_INFO  WHERE     TRANGTHAIGD = '0' and TRANGTHAIHUYGD = '9' "</w:t>
      </w:r>
    </w:p>
    <w:p w:rsidR="00402FDC" w:rsidRPr="00F1632B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F1632B">
        <w:rPr>
          <w:rFonts w:ascii="Courier New" w:hAnsi="Courier New" w:cs="Courier New"/>
          <w:noProof/>
          <w:sz w:val="28"/>
          <w:szCs w:val="28"/>
        </w:rPr>
        <w:t xml:space="preserve">       + </w:t>
      </w: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 xml:space="preserve">@"  and trunc(sysdate) = trunc(NGAYGIO) </w:t>
      </w:r>
    </w:p>
    <w:p w:rsidR="00402FDC" w:rsidRPr="00F1632B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 xml:space="preserve">               and 1 = </w:t>
      </w:r>
    </w:p>
    <w:p w:rsidR="00402FDC" w:rsidRPr="00F1632B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                 </w:t>
      </w: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 xml:space="preserve">CASE  WHEN to_number(to_char(NGAYGIO,'HH24MI')) &gt; 1630 THEN 1              </w:t>
      </w:r>
    </w:p>
    <w:p w:rsidR="00402FDC" w:rsidRPr="00F1632B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 xml:space="preserve">                   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ab/>
      </w: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 xml:space="preserve">ELSE                                                                 </w:t>
      </w:r>
    </w:p>
    <w:p w:rsidR="00402FDC" w:rsidRPr="00F1632B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 xml:space="preserve">                         CASE  WHEN to_number(to_char(sysdate,'HH24MI')) &gt; 1630 THEN 0                      </w:t>
      </w:r>
    </w:p>
    <w:p w:rsidR="00402FDC" w:rsidRPr="00F1632B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 xml:space="preserve">                  </w:t>
      </w: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ab/>
        <w:t xml:space="preserve"> 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ab/>
      </w:r>
      <w:r>
        <w:rPr>
          <w:rFonts w:ascii="Courier New" w:hAnsi="Courier New" w:cs="Courier New"/>
          <w:noProof/>
          <w:color w:val="A31515"/>
          <w:sz w:val="28"/>
          <w:szCs w:val="28"/>
        </w:rPr>
        <w:tab/>
      </w: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 xml:space="preserve">ELSE  1  </w:t>
      </w:r>
    </w:p>
    <w:p w:rsidR="00402FDC" w:rsidRPr="00F1632B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 xml:space="preserve">                         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ab/>
      </w:r>
      <w:r>
        <w:rPr>
          <w:rFonts w:ascii="Courier New" w:hAnsi="Courier New" w:cs="Courier New"/>
          <w:noProof/>
          <w:color w:val="A31515"/>
          <w:sz w:val="28"/>
          <w:szCs w:val="28"/>
        </w:rPr>
        <w:tab/>
      </w: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 xml:space="preserve">END  </w:t>
      </w:r>
    </w:p>
    <w:p w:rsidR="00402FDC" w:rsidRPr="00F1632B" w:rsidRDefault="00402FDC" w:rsidP="003A393C">
      <w:pPr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 xml:space="preserve">             END "</w:t>
      </w:r>
    </w:p>
    <w:p w:rsidR="00402FDC" w:rsidRPr="00F1632B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>UNION ALL SELECT MAKH, MAHD, HOADONID, SOTIEN, TRN_ID FROM DLTBD_MT_HOADON_INFO  WHERE  TRANGTHAIGD = '0' and TRANGTHAIHUYGD = '9'   AND  NGAYGIO &gt;= TRUNC(SYSDATE)"</w:t>
      </w:r>
    </w:p>
    <w:p w:rsidR="00402FDC" w:rsidRPr="00F1632B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</w:p>
    <w:p w:rsidR="00402FDC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>UNION ALL SELECT MAKH, MAHD, HOADONID, SOTIEN, TRN_ID FROM DLTBD_HN_HOADON_INFO  WHERE  TRANGTHAIGD = '0' and TRANGTHAIHUYGD = '9'   AND  NGAYGIO &gt;= TRUNC(SYSDATE)"</w:t>
      </w:r>
    </w:p>
    <w:p w:rsidR="00402FDC" w:rsidRPr="00F1632B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</w:p>
    <w:p w:rsidR="00402FDC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>UNION ALL SELECT MAKH, MAHD, HOADONID, SOTIEN, TRN_ID FROM DLTBD_MB_HOADON_INFO  WHERE  TRANGTHAIHUYGD = '9' AND NGAYGIO &gt;= TRUNC(SYSDATE)"</w:t>
      </w:r>
    </w:p>
    <w:p w:rsidR="00402FDC" w:rsidRPr="00F1632B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</w:p>
    <w:p w:rsidR="00402FDC" w:rsidRPr="00F1632B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 xml:space="preserve">UNION ALL SELECT MAKH, MAHD, HOADONID, SOTIEN, TRN_ID FROM DLTBD_MN_HOADON_INFO  WHERE  TRANGTHAIGD = '0' </w:t>
      </w: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lastRenderedPageBreak/>
        <w:t>and TRANGTHAIHUYGD = '9'   AND  NGAYGIO &gt;= TRUNC(SYSDATE)) A  "</w:t>
      </w:r>
    </w:p>
    <w:p w:rsidR="00402FDC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        </w:t>
      </w: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>", DLTBD_TRANSACTION_POST p "</w:t>
      </w:r>
    </w:p>
    <w:p w:rsidR="00402FDC" w:rsidRPr="00F1632B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</w:p>
    <w:p w:rsidR="00402FDC" w:rsidRPr="00F1632B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</w:t>
      </w: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>where to_char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(d.TRANSACTION_ID) = A.TRN_ID  </w:t>
      </w:r>
    </w:p>
    <w:p w:rsidR="00402FDC" w:rsidRPr="00F1632B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      </w:t>
      </w: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>AND p.TRA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NSACTION_ID = d.TRANSACTION_ID </w:t>
      </w:r>
    </w:p>
    <w:p w:rsidR="00402FDC" w:rsidRPr="00F1632B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      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>AND p.DRCR_IND = 'D'</w:t>
      </w:r>
    </w:p>
    <w:p w:rsidR="00402FDC" w:rsidRPr="00F1632B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      </w:t>
      </w: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>AND p.EVEN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T_SEQ_NO = d.LAST_EVENT_SEQ_NO </w:t>
      </w:r>
    </w:p>
    <w:p w:rsidR="00402FDC" w:rsidRPr="00F1632B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      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>AND p.TRN_STATUS is null</w:t>
      </w:r>
    </w:p>
    <w:p w:rsidR="00402FDC" w:rsidRPr="00F1632B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      </w:t>
      </w: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 xml:space="preserve">and  d.TRN_BRN = </w:t>
      </w:r>
      <w:r w:rsidRPr="00F1632B">
        <w:rPr>
          <w:rFonts w:ascii="Courier New" w:hAnsi="Courier New" w:cs="Courier New"/>
          <w:noProof/>
          <w:sz w:val="28"/>
          <w:szCs w:val="28"/>
        </w:rPr>
        <w:t xml:space="preserve">Branch_Code + </w:t>
      </w:r>
    </w:p>
    <w:p w:rsidR="00402FDC" w:rsidRPr="00F1632B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      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>and   d.EVENT_CODE ='REVERT'</w:t>
      </w:r>
    </w:p>
    <w:p w:rsidR="00402FDC" w:rsidRPr="00F1632B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 xml:space="preserve">and   d.MODULE in ('DL', 'EVNHCM', 'EVNCPC', 'EVNSPC', 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'EVNHNI', 'EVNNPC') </w:t>
      </w:r>
    </w:p>
    <w:p w:rsidR="00402FDC" w:rsidRPr="00F1632B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      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and   d.CHECKER_ID is not null </w:t>
      </w:r>
    </w:p>
    <w:p w:rsidR="00402FDC" w:rsidRPr="00F1632B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      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>and   d.RECORD_STATUS = 'O'</w:t>
      </w:r>
    </w:p>
    <w:p w:rsidR="00402FDC" w:rsidRPr="00F1632B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      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and   d.AUTH_STATUS is null </w:t>
      </w:r>
    </w:p>
    <w:p w:rsidR="00402FDC" w:rsidRPr="00F1632B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      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and   d.TRN_DT = e.TODAY </w:t>
      </w:r>
    </w:p>
    <w:p w:rsidR="00402FDC" w:rsidRDefault="00402FDC" w:rsidP="003A393C">
      <w:pPr>
        <w:ind w:left="630"/>
        <w:rPr>
          <w:rFonts w:ascii="Courier New" w:hAnsi="Courier New" w:cs="Courier New"/>
          <w:noProof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  </w:t>
      </w: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>a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nd   d.TRN_BRN = e.BRANCH_CODE </w:t>
      </w:r>
    </w:p>
    <w:p w:rsidR="00402FDC" w:rsidRDefault="00402FDC" w:rsidP="003A393C">
      <w:pPr>
        <w:ind w:left="630" w:firstLine="720"/>
        <w:rPr>
          <w:rFonts w:ascii="Courier New" w:hAnsi="Courier New" w:cs="Courier New"/>
          <w:noProof/>
          <w:sz w:val="28"/>
          <w:szCs w:val="28"/>
        </w:rPr>
      </w:pPr>
      <w:r w:rsidRPr="00F0027A">
        <w:rPr>
          <w:rFonts w:ascii="Courier New" w:hAnsi="Courier New" w:cs="Courier New"/>
          <w:noProof/>
          <w:color w:val="A31515"/>
          <w:sz w:val="28"/>
          <w:szCs w:val="28"/>
        </w:rPr>
        <w:t>and decode(d.MODUL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E, 'DL', 'EVNHCM', d.MODULE) = </w:t>
      </w:r>
      <w:r w:rsidRPr="00F0027A">
        <w:rPr>
          <w:rFonts w:ascii="Courier New" w:hAnsi="Courier New" w:cs="Courier New"/>
          <w:noProof/>
          <w:sz w:val="28"/>
          <w:szCs w:val="28"/>
        </w:rPr>
        <w:t>NCC</w:t>
      </w:r>
    </w:p>
    <w:p w:rsidR="00402FDC" w:rsidRPr="00F0027A" w:rsidRDefault="00402FDC" w:rsidP="003A393C">
      <w:pPr>
        <w:ind w:left="630" w:firstLine="720"/>
        <w:rPr>
          <w:rFonts w:ascii="Times New Roman" w:hAnsi="Times New Roman" w:cs="Times New Roman"/>
          <w:noProof/>
          <w:sz w:val="28"/>
          <w:szCs w:val="28"/>
        </w:rPr>
      </w:pPr>
      <w:r w:rsidRPr="00F0027A">
        <w:rPr>
          <w:rFonts w:ascii="Times New Roman" w:hAnsi="Times New Roman" w:cs="Times New Roman"/>
          <w:noProof/>
          <w:sz w:val="28"/>
          <w:szCs w:val="28"/>
        </w:rPr>
        <w:t>// NCC.Trim() !=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“”</w:t>
      </w:r>
    </w:p>
    <w:p w:rsidR="00402FDC" w:rsidRDefault="00402FDC" w:rsidP="003A393C">
      <w:pPr>
        <w:pStyle w:val="ListParagraph"/>
        <w:ind w:left="630" w:firstLine="720"/>
        <w:rPr>
          <w:rFonts w:ascii="Times New Roman" w:hAnsi="Times New Roman" w:cs="Times New Roman"/>
          <w:sz w:val="28"/>
          <w:szCs w:val="28"/>
        </w:rPr>
      </w:pPr>
      <w:r w:rsidRPr="006E5627">
        <w:rPr>
          <w:rFonts w:ascii="Courier New" w:hAnsi="Courier New" w:cs="Courier New"/>
          <w:noProof/>
          <w:color w:val="A31515"/>
          <w:sz w:val="28"/>
          <w:szCs w:val="28"/>
        </w:rPr>
        <w:t>and A.MAKH =</w:t>
      </w:r>
      <w:r w:rsidRPr="006E5627">
        <w:rPr>
          <w:rFonts w:ascii="Courier New" w:hAnsi="Courier New" w:cs="Courier New"/>
          <w:noProof/>
          <w:sz w:val="28"/>
          <w:szCs w:val="28"/>
        </w:rPr>
        <w:t>PE</w:t>
      </w:r>
      <w:r>
        <w:rPr>
          <w:rFonts w:ascii="Courier New" w:hAnsi="Courier New" w:cs="Courier New"/>
          <w:noProof/>
          <w:sz w:val="28"/>
          <w:szCs w:val="28"/>
        </w:rPr>
        <w:t xml:space="preserve"> </w:t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Courier New" w:hAnsi="Courier New" w:cs="Courier New"/>
          <w:noProof/>
          <w:sz w:val="28"/>
          <w:szCs w:val="28"/>
        </w:rPr>
        <w:tab/>
      </w:r>
      <w:r w:rsidRPr="006E5627">
        <w:rPr>
          <w:rFonts w:ascii="Times New Roman" w:hAnsi="Times New Roman" w:cs="Times New Roman"/>
          <w:sz w:val="28"/>
          <w:szCs w:val="28"/>
        </w:rPr>
        <w:t xml:space="preserve">//PE.Trim()!= </w:t>
      </w:r>
      <w:r>
        <w:rPr>
          <w:rFonts w:ascii="Times New Roman" w:hAnsi="Times New Roman" w:cs="Times New Roman"/>
          <w:sz w:val="28"/>
          <w:szCs w:val="28"/>
        </w:rPr>
        <w:t>“”</w:t>
      </w:r>
    </w:p>
    <w:p w:rsidR="00402FDC" w:rsidRPr="006E5627" w:rsidRDefault="00402FDC" w:rsidP="003A393C">
      <w:pPr>
        <w:pStyle w:val="ListParagraph"/>
        <w:ind w:left="630" w:firstLine="720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and A.MAHD =  </w:t>
      </w:r>
      <w:r w:rsidRPr="006E5627">
        <w:rPr>
          <w:rFonts w:ascii="Courier New" w:hAnsi="Courier New" w:cs="Courier New"/>
          <w:noProof/>
          <w:sz w:val="28"/>
          <w:szCs w:val="28"/>
        </w:rPr>
        <w:t>MAHD</w:t>
      </w:r>
      <w:r>
        <w:rPr>
          <w:rFonts w:ascii="Courier New" w:hAnsi="Courier New" w:cs="Courier New"/>
          <w:noProof/>
          <w:sz w:val="28"/>
          <w:szCs w:val="28"/>
        </w:rPr>
        <w:t xml:space="preserve"> </w:t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// MAHD.Trim() != “”</w:t>
      </w:r>
    </w:p>
    <w:p w:rsidR="00402FDC" w:rsidRPr="006E5627" w:rsidRDefault="00402FDC" w:rsidP="003A393C">
      <w:pPr>
        <w:pStyle w:val="ListParagraph"/>
        <w:ind w:left="630" w:firstLine="720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and A.HOADONID = </w:t>
      </w:r>
      <w:r w:rsidRPr="006E5627">
        <w:rPr>
          <w:rFonts w:ascii="Courier New" w:hAnsi="Courier New" w:cs="Courier New"/>
          <w:noProof/>
          <w:sz w:val="28"/>
          <w:szCs w:val="28"/>
        </w:rPr>
        <w:t>HDID</w:t>
      </w:r>
      <w:r>
        <w:rPr>
          <w:rFonts w:ascii="Courier New" w:hAnsi="Courier New" w:cs="Courier New"/>
          <w:noProof/>
          <w:sz w:val="28"/>
          <w:szCs w:val="28"/>
        </w:rPr>
        <w:t xml:space="preserve"> </w:t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// HDID.Trim() != “”</w:t>
      </w:r>
    </w:p>
    <w:p w:rsidR="00402FDC" w:rsidRPr="006E5627" w:rsidRDefault="00402FDC" w:rsidP="003A393C">
      <w:pPr>
        <w:pStyle w:val="ListParagraph"/>
        <w:ind w:left="630" w:firstLine="720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and A.SOTIEN = </w:t>
      </w:r>
      <w:r>
        <w:rPr>
          <w:rFonts w:ascii="Courier New" w:hAnsi="Courier New" w:cs="Courier New"/>
          <w:noProof/>
          <w:sz w:val="28"/>
          <w:szCs w:val="28"/>
        </w:rPr>
        <w:t xml:space="preserve">AMOUNT </w:t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// AMOUNT.Trim() != “”</w:t>
      </w:r>
    </w:p>
    <w:p w:rsidR="00402FDC" w:rsidRPr="006E5627" w:rsidRDefault="00402FDC" w:rsidP="003A393C">
      <w:pPr>
        <w:pStyle w:val="ListParagraph"/>
        <w:ind w:left="630" w:firstLine="720"/>
        <w:rPr>
          <w:rFonts w:ascii="Times New Roman" w:hAnsi="Times New Roman" w:cs="Times New Roman"/>
          <w:sz w:val="28"/>
          <w:szCs w:val="28"/>
        </w:rPr>
      </w:pPr>
      <w:r w:rsidRPr="006E5627">
        <w:rPr>
          <w:rFonts w:ascii="Courier New" w:hAnsi="Courier New" w:cs="Courier New"/>
          <w:noProof/>
          <w:color w:val="A31515"/>
          <w:sz w:val="28"/>
          <w:szCs w:val="28"/>
        </w:rPr>
        <w:t xml:space="preserve">and P.AC_NO =  </w:t>
      </w:r>
      <w:r w:rsidRPr="006E5627">
        <w:rPr>
          <w:rFonts w:ascii="Courier New" w:hAnsi="Courier New" w:cs="Courier New"/>
          <w:noProof/>
          <w:sz w:val="28"/>
          <w:szCs w:val="28"/>
        </w:rPr>
        <w:t>TK</w:t>
      </w:r>
      <w:r>
        <w:rPr>
          <w:rFonts w:ascii="Courier New" w:hAnsi="Courier New" w:cs="Courier New"/>
          <w:noProof/>
          <w:sz w:val="28"/>
          <w:szCs w:val="28"/>
        </w:rPr>
        <w:t xml:space="preserve"> </w:t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//TK.Trim() != “”</w:t>
      </w:r>
    </w:p>
    <w:p w:rsidR="00402FDC" w:rsidRDefault="00402FDC" w:rsidP="003A393C">
      <w:pPr>
        <w:pStyle w:val="ListParagraph"/>
        <w:ind w:left="630" w:firstLine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6E5627">
        <w:rPr>
          <w:rFonts w:ascii="Courier New" w:hAnsi="Courier New" w:cs="Courier New"/>
          <w:noProof/>
          <w:color w:val="A31515"/>
          <w:sz w:val="28"/>
          <w:szCs w:val="28"/>
        </w:rPr>
        <w:t>order by D.TRANSACTION_ID</w:t>
      </w:r>
    </w:p>
    <w:p w:rsidR="00402FDC" w:rsidRDefault="00402FDC" w:rsidP="003A393C">
      <w:pPr>
        <w:ind w:left="630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 xml:space="preserve">Bước 8.Gọi service duyệt : </w:t>
      </w:r>
    </w:p>
    <w:p w:rsidR="00402FDC" w:rsidRDefault="00402FDC" w:rsidP="003A393C">
      <w:pPr>
        <w:ind w:left="630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Service1.</w:t>
      </w:r>
      <w:r w:rsidRPr="003A61C7">
        <w:rPr>
          <w:rFonts w:ascii="Times New Roman" w:hAnsi="Times New Roman" w:cs="Times New Roman"/>
          <w:noProof/>
          <w:sz w:val="28"/>
          <w:szCs w:val="28"/>
        </w:rPr>
        <w:t>authRevertTransaction(</w:t>
      </w:r>
      <w:r>
        <w:rPr>
          <w:rFonts w:ascii="Times New Roman" w:hAnsi="Times New Roman" w:cs="Times New Roman"/>
          <w:noProof/>
          <w:sz w:val="28"/>
          <w:szCs w:val="28"/>
        </w:rPr>
        <w:t>) -&gt; EVN_Library.</w:t>
      </w:r>
      <w:r w:rsidRPr="003A61C7">
        <w:rPr>
          <w:rFonts w:ascii="Times New Roman" w:hAnsi="Times New Roman" w:cs="Times New Roman"/>
          <w:noProof/>
          <w:sz w:val="28"/>
          <w:szCs w:val="28"/>
        </w:rPr>
        <w:t>authRevertTransaction(</w:t>
      </w:r>
      <w:r>
        <w:rPr>
          <w:rFonts w:ascii="Times New Roman" w:hAnsi="Times New Roman" w:cs="Times New Roman"/>
          <w:noProof/>
          <w:sz w:val="28"/>
          <w:szCs w:val="28"/>
        </w:rPr>
        <w:t>) -&gt; EVNHCM_Library.</w:t>
      </w:r>
      <w:r w:rsidRPr="003A61C7">
        <w:rPr>
          <w:rFonts w:ascii="Times New Roman" w:hAnsi="Times New Roman" w:cs="Times New Roman"/>
          <w:noProof/>
          <w:sz w:val="28"/>
          <w:szCs w:val="28"/>
        </w:rPr>
        <w:t>authRevertTransaction(</w:t>
      </w:r>
      <w:r w:rsidRPr="003A61C7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>
        <w:rPr>
          <w:rFonts w:ascii="Courier New" w:hAnsi="Courier New" w:cs="Courier New"/>
          <w:noProof/>
          <w:sz w:val="28"/>
          <w:szCs w:val="28"/>
        </w:rPr>
        <w:t xml:space="preserve"> Checker_ID,</w:t>
      </w:r>
      <w:r w:rsidRPr="003A61C7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3A61C7">
        <w:rPr>
          <w:rFonts w:ascii="Courier New" w:hAnsi="Courier New" w:cs="Courier New"/>
          <w:noProof/>
          <w:sz w:val="28"/>
          <w:szCs w:val="28"/>
        </w:rPr>
        <w:t xml:space="preserve"> Trn_ID</w:t>
      </w:r>
      <w:r>
        <w:rPr>
          <w:rFonts w:ascii="Times New Roman" w:hAnsi="Times New Roman" w:cs="Times New Roman"/>
          <w:noProof/>
          <w:sz w:val="28"/>
          <w:szCs w:val="28"/>
        </w:rPr>
        <w:t>).</w:t>
      </w:r>
    </w:p>
    <w:p w:rsidR="00402FDC" w:rsidRPr="008D28B7" w:rsidRDefault="00402FDC" w:rsidP="003A393C">
      <w:pPr>
        <w:pStyle w:val="ListParagraph"/>
        <w:numPr>
          <w:ilvl w:val="0"/>
          <w:numId w:val="22"/>
        </w:numPr>
        <w:ind w:left="630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Courier New" w:hAnsi="Courier New" w:cs="Courier New"/>
          <w:noProof/>
          <w:color w:val="A31515"/>
          <w:sz w:val="28"/>
          <w:szCs w:val="28"/>
        </w:rPr>
        <w:t>SQL_CMD:</w:t>
      </w:r>
      <w:r w:rsidRPr="008D28B7">
        <w:rPr>
          <w:rFonts w:ascii="Courier New" w:hAnsi="Courier New" w:cs="Courier New"/>
          <w:noProof/>
          <w:color w:val="A31515"/>
          <w:sz w:val="28"/>
          <w:szCs w:val="28"/>
        </w:rPr>
        <w:t>select  d.*,rowid row_id</w:t>
      </w:r>
    </w:p>
    <w:p w:rsidR="00402FDC" w:rsidRPr="008D28B7" w:rsidRDefault="00402FDC" w:rsidP="003A393C">
      <w:pPr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D28B7">
        <w:rPr>
          <w:rFonts w:ascii="Courier New" w:hAnsi="Courier New" w:cs="Courier New"/>
          <w:noProof/>
          <w:color w:val="A31515"/>
          <w:sz w:val="28"/>
          <w:szCs w:val="28"/>
        </w:rPr>
        <w:t>from DLTBD_HOADON_INFO d</w:t>
      </w:r>
    </w:p>
    <w:p w:rsidR="00402FDC" w:rsidRPr="008D28B7" w:rsidRDefault="00402FDC" w:rsidP="003A393C">
      <w:pPr>
        <w:ind w:left="630"/>
        <w:rPr>
          <w:rFonts w:ascii="Courier New" w:hAnsi="Courier New" w:cs="Courier New"/>
          <w:noProof/>
          <w:sz w:val="28"/>
          <w:szCs w:val="28"/>
        </w:rPr>
      </w:pPr>
      <w:r w:rsidRPr="008D28B7">
        <w:rPr>
          <w:rFonts w:ascii="Courier New" w:hAnsi="Courier New" w:cs="Courier New"/>
          <w:noProof/>
          <w:color w:val="A31515"/>
          <w:sz w:val="28"/>
          <w:szCs w:val="28"/>
        </w:rPr>
        <w:t>where    d.TRN_ID =</w:t>
      </w:r>
      <w:r w:rsidRPr="008D28B7">
        <w:rPr>
          <w:rFonts w:ascii="Courier New" w:hAnsi="Courier New" w:cs="Courier New"/>
          <w:noProof/>
          <w:sz w:val="28"/>
          <w:szCs w:val="28"/>
        </w:rPr>
        <w:t>Trn_ID</w:t>
      </w:r>
    </w:p>
    <w:p w:rsidR="00402FDC" w:rsidRPr="008D28B7" w:rsidRDefault="00402FDC" w:rsidP="003A393C">
      <w:pPr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D28B7">
        <w:rPr>
          <w:rFonts w:ascii="Courier New" w:hAnsi="Courier New" w:cs="Courier New"/>
          <w:noProof/>
          <w:color w:val="A31515"/>
          <w:sz w:val="28"/>
          <w:szCs w:val="28"/>
        </w:rPr>
        <w:t>and TRANGTHAIGD = '0'</w:t>
      </w:r>
    </w:p>
    <w:p w:rsidR="00402FDC" w:rsidRPr="008D28B7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D28B7">
        <w:rPr>
          <w:rFonts w:ascii="Courier New" w:hAnsi="Courier New" w:cs="Courier New"/>
          <w:noProof/>
          <w:sz w:val="28"/>
          <w:szCs w:val="28"/>
        </w:rPr>
        <w:lastRenderedPageBreak/>
        <w:t xml:space="preserve"> </w:t>
      </w:r>
      <w:r>
        <w:rPr>
          <w:rFonts w:ascii="Courier New" w:hAnsi="Courier New" w:cs="Courier New"/>
          <w:noProof/>
          <w:sz w:val="28"/>
          <w:szCs w:val="28"/>
        </w:rPr>
        <w:t xml:space="preserve">        </w:t>
      </w:r>
      <w:r w:rsidRPr="008D28B7">
        <w:rPr>
          <w:rFonts w:ascii="Courier New" w:hAnsi="Courier New" w:cs="Courier New"/>
          <w:noProof/>
          <w:color w:val="A31515"/>
          <w:sz w:val="28"/>
          <w:szCs w:val="28"/>
        </w:rPr>
        <w:t xml:space="preserve">and TRANGTHAIHUYGD = '9' </w:t>
      </w:r>
    </w:p>
    <w:p w:rsidR="00402FDC" w:rsidRPr="008D28B7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D28B7">
        <w:rPr>
          <w:rFonts w:ascii="Courier New" w:hAnsi="Courier New" w:cs="Courier New"/>
          <w:noProof/>
          <w:color w:val="A31515"/>
          <w:sz w:val="28"/>
          <w:szCs w:val="28"/>
        </w:rPr>
        <w:tab/>
      </w:r>
      <w:r w:rsidRPr="008D28B7">
        <w:rPr>
          <w:rFonts w:ascii="Courier New" w:hAnsi="Courier New" w:cs="Courier New"/>
          <w:noProof/>
          <w:color w:val="A31515"/>
          <w:sz w:val="28"/>
          <w:szCs w:val="28"/>
        </w:rPr>
        <w:tab/>
        <w:t>and trunc(sysdate) = trunc(NGAYGIO</w:t>
      </w:r>
    </w:p>
    <w:p w:rsidR="00402FDC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D28B7">
        <w:rPr>
          <w:rFonts w:ascii="Courier New" w:hAnsi="Courier New" w:cs="Courier New"/>
          <w:noProof/>
          <w:color w:val="A31515"/>
          <w:sz w:val="28"/>
          <w:szCs w:val="28"/>
        </w:rPr>
        <w:tab/>
      </w:r>
      <w:r w:rsidRPr="008D28B7">
        <w:rPr>
          <w:rFonts w:ascii="Courier New" w:hAnsi="Courier New" w:cs="Courier New"/>
          <w:noProof/>
          <w:color w:val="A31515"/>
          <w:sz w:val="28"/>
          <w:szCs w:val="28"/>
        </w:rPr>
        <w:tab/>
        <w:t xml:space="preserve">and 1 = </w:t>
      </w:r>
    </w:p>
    <w:p w:rsidR="00402FDC" w:rsidRPr="008D28B7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D28B7">
        <w:rPr>
          <w:rFonts w:ascii="Courier New" w:hAnsi="Courier New" w:cs="Courier New"/>
          <w:noProof/>
          <w:color w:val="A31515"/>
          <w:sz w:val="28"/>
          <w:szCs w:val="28"/>
        </w:rPr>
        <w:t>CASE</w:t>
      </w:r>
    </w:p>
    <w:p w:rsidR="00402FDC" w:rsidRPr="008D28B7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color w:val="A31515"/>
          <w:sz w:val="28"/>
          <w:szCs w:val="28"/>
        </w:rPr>
        <w:tab/>
      </w:r>
      <w:r>
        <w:rPr>
          <w:rFonts w:ascii="Courier New" w:hAnsi="Courier New" w:cs="Courier New"/>
          <w:noProof/>
          <w:color w:val="A31515"/>
          <w:sz w:val="28"/>
          <w:szCs w:val="28"/>
        </w:rPr>
        <w:tab/>
      </w:r>
      <w:r>
        <w:rPr>
          <w:rFonts w:ascii="Courier New" w:hAnsi="Courier New" w:cs="Courier New"/>
          <w:noProof/>
          <w:color w:val="A31515"/>
          <w:sz w:val="28"/>
          <w:szCs w:val="28"/>
        </w:rPr>
        <w:tab/>
        <w:t>WHEN</w:t>
      </w:r>
      <w:r w:rsidRPr="008D28B7">
        <w:rPr>
          <w:rFonts w:ascii="Courier New" w:hAnsi="Courier New" w:cs="Courier New"/>
          <w:noProof/>
          <w:color w:val="A31515"/>
          <w:sz w:val="28"/>
          <w:szCs w:val="28"/>
        </w:rPr>
        <w:t>to_nu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>mber(to_char(NGAYGIO,'HH24MI'))&gt;1630</w:t>
      </w:r>
      <w:r w:rsidRPr="008D28B7">
        <w:rPr>
          <w:rFonts w:ascii="Courier New" w:hAnsi="Courier New" w:cs="Courier New"/>
          <w:noProof/>
          <w:color w:val="A31515"/>
          <w:sz w:val="28"/>
          <w:szCs w:val="28"/>
        </w:rPr>
        <w:t>THEN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 1</w:t>
      </w:r>
    </w:p>
    <w:p w:rsidR="00402FDC" w:rsidRPr="008D28B7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color w:val="A31515"/>
          <w:sz w:val="28"/>
          <w:szCs w:val="28"/>
        </w:rPr>
        <w:tab/>
      </w:r>
      <w:r>
        <w:rPr>
          <w:rFonts w:ascii="Courier New" w:hAnsi="Courier New" w:cs="Courier New"/>
          <w:noProof/>
          <w:color w:val="A31515"/>
          <w:sz w:val="28"/>
          <w:szCs w:val="28"/>
        </w:rPr>
        <w:tab/>
      </w:r>
      <w:r>
        <w:rPr>
          <w:rFonts w:ascii="Courier New" w:hAnsi="Courier New" w:cs="Courier New"/>
          <w:noProof/>
          <w:color w:val="A31515"/>
          <w:sz w:val="28"/>
          <w:szCs w:val="28"/>
        </w:rPr>
        <w:tab/>
      </w:r>
      <w:r w:rsidRPr="008D28B7">
        <w:rPr>
          <w:rFonts w:ascii="Courier New" w:hAnsi="Courier New" w:cs="Courier New"/>
          <w:noProof/>
          <w:color w:val="A31515"/>
          <w:sz w:val="28"/>
          <w:szCs w:val="28"/>
        </w:rPr>
        <w:t>ELSE</w:t>
      </w:r>
    </w:p>
    <w:p w:rsidR="00402FDC" w:rsidRPr="008D28B7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color w:val="A31515"/>
          <w:sz w:val="28"/>
          <w:szCs w:val="28"/>
        </w:rPr>
        <w:tab/>
      </w:r>
      <w:r>
        <w:rPr>
          <w:rFonts w:ascii="Courier New" w:hAnsi="Courier New" w:cs="Courier New"/>
          <w:noProof/>
          <w:color w:val="A31515"/>
          <w:sz w:val="28"/>
          <w:szCs w:val="28"/>
        </w:rPr>
        <w:tab/>
      </w:r>
      <w:r>
        <w:rPr>
          <w:rFonts w:ascii="Courier New" w:hAnsi="Courier New" w:cs="Courier New"/>
          <w:noProof/>
          <w:color w:val="A31515"/>
          <w:sz w:val="28"/>
          <w:szCs w:val="28"/>
        </w:rPr>
        <w:tab/>
      </w:r>
      <w:r>
        <w:rPr>
          <w:rFonts w:ascii="Courier New" w:hAnsi="Courier New" w:cs="Courier New"/>
          <w:noProof/>
          <w:color w:val="A31515"/>
          <w:sz w:val="28"/>
          <w:szCs w:val="28"/>
        </w:rPr>
        <w:tab/>
      </w:r>
      <w:r w:rsidRPr="008D28B7">
        <w:rPr>
          <w:rFonts w:ascii="Courier New" w:hAnsi="Courier New" w:cs="Courier New"/>
          <w:noProof/>
          <w:color w:val="A31515"/>
          <w:sz w:val="28"/>
          <w:szCs w:val="28"/>
        </w:rPr>
        <w:t>CASE</w:t>
      </w:r>
    </w:p>
    <w:p w:rsidR="00402FDC" w:rsidRPr="008D28B7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D28B7">
        <w:rPr>
          <w:rFonts w:ascii="Courier New" w:hAnsi="Courier New" w:cs="Courier New"/>
          <w:noProof/>
          <w:color w:val="A31515"/>
          <w:sz w:val="28"/>
          <w:szCs w:val="28"/>
        </w:rPr>
        <w:t>WHEN to_nu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>mber(to_char(sysdate,'HH24MI'))</w:t>
      </w:r>
      <w:r w:rsidRPr="008D28B7">
        <w:rPr>
          <w:rFonts w:ascii="Courier New" w:hAnsi="Courier New" w:cs="Courier New"/>
          <w:noProof/>
          <w:color w:val="A31515"/>
          <w:sz w:val="28"/>
          <w:szCs w:val="28"/>
        </w:rPr>
        <w:t>&gt; 1630 THEN 0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 </w:t>
      </w:r>
      <w:r w:rsidRPr="008D28B7">
        <w:rPr>
          <w:rFonts w:ascii="Courier New" w:hAnsi="Courier New" w:cs="Courier New"/>
          <w:noProof/>
          <w:color w:val="A31515"/>
          <w:sz w:val="28"/>
          <w:szCs w:val="28"/>
        </w:rPr>
        <w:t>ELSE  1</w:t>
      </w:r>
    </w:p>
    <w:p w:rsidR="00402FDC" w:rsidRPr="008D28B7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color w:val="A31515"/>
          <w:sz w:val="28"/>
          <w:szCs w:val="28"/>
        </w:rPr>
        <w:tab/>
      </w:r>
      <w:r>
        <w:rPr>
          <w:rFonts w:ascii="Courier New" w:hAnsi="Courier New" w:cs="Courier New"/>
          <w:noProof/>
          <w:color w:val="A31515"/>
          <w:sz w:val="28"/>
          <w:szCs w:val="28"/>
        </w:rPr>
        <w:tab/>
      </w:r>
      <w:r>
        <w:rPr>
          <w:rFonts w:ascii="Courier New" w:hAnsi="Courier New" w:cs="Courier New"/>
          <w:noProof/>
          <w:color w:val="A31515"/>
          <w:sz w:val="28"/>
          <w:szCs w:val="28"/>
        </w:rPr>
        <w:tab/>
      </w:r>
      <w:r>
        <w:rPr>
          <w:rFonts w:ascii="Courier New" w:hAnsi="Courier New" w:cs="Courier New"/>
          <w:noProof/>
          <w:color w:val="A31515"/>
          <w:sz w:val="28"/>
          <w:szCs w:val="28"/>
        </w:rPr>
        <w:tab/>
      </w:r>
      <w:r w:rsidRPr="008D28B7">
        <w:rPr>
          <w:rFonts w:ascii="Courier New" w:hAnsi="Courier New" w:cs="Courier New"/>
          <w:noProof/>
          <w:color w:val="A31515"/>
          <w:sz w:val="28"/>
          <w:szCs w:val="28"/>
        </w:rPr>
        <w:t>END</w:t>
      </w:r>
    </w:p>
    <w:p w:rsidR="00402FDC" w:rsidRPr="008D28B7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D28B7">
        <w:rPr>
          <w:rFonts w:ascii="Courier New" w:hAnsi="Courier New" w:cs="Courier New"/>
          <w:noProof/>
          <w:color w:val="A31515"/>
          <w:sz w:val="28"/>
          <w:szCs w:val="28"/>
        </w:rPr>
        <w:t>END</w:t>
      </w:r>
    </w:p>
    <w:p w:rsidR="00402FDC" w:rsidRPr="008D28B7" w:rsidRDefault="00402FDC" w:rsidP="003A393C">
      <w:pPr>
        <w:ind w:left="630"/>
        <w:rPr>
          <w:rFonts w:ascii="Times New Roman" w:hAnsi="Times New Roman" w:cs="Times New Roman"/>
          <w:noProof/>
          <w:sz w:val="28"/>
          <w:szCs w:val="28"/>
        </w:rPr>
      </w:pPr>
    </w:p>
    <w:p w:rsidR="00402FDC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</w:t>
      </w:r>
      <w:r w:rsidRPr="008D28B7">
        <w:rPr>
          <w:rFonts w:ascii="Courier New" w:hAnsi="Courier New" w:cs="Courier New"/>
          <w:noProof/>
          <w:color w:val="2B91AF"/>
          <w:sz w:val="28"/>
          <w:szCs w:val="20"/>
        </w:rPr>
        <w:t>String</w:t>
      </w:r>
      <w:r w:rsidRPr="008D28B7">
        <w:rPr>
          <w:rFonts w:ascii="Courier New" w:hAnsi="Courier New" w:cs="Courier New"/>
          <w:noProof/>
          <w:sz w:val="28"/>
          <w:szCs w:val="20"/>
        </w:rPr>
        <w:t xml:space="preserve"> temp = db.SelectCommand(SQL_CMD, dt_HoaDon);</w:t>
      </w:r>
    </w:p>
    <w:p w:rsidR="00402FDC" w:rsidRPr="008D28B7" w:rsidRDefault="00402FDC" w:rsidP="003A393C">
      <w:pPr>
        <w:ind w:left="630" w:firstLine="720"/>
        <w:rPr>
          <w:rFonts w:ascii="Times New Roman" w:hAnsi="Times New Roman" w:cs="Times New Roman"/>
          <w:noProof/>
          <w:sz w:val="40"/>
          <w:szCs w:val="28"/>
        </w:rPr>
      </w:pPr>
      <w:r w:rsidRPr="008D28B7">
        <w:rPr>
          <w:rFonts w:ascii="Courier New" w:hAnsi="Courier New" w:cs="Courier New"/>
          <w:noProof/>
          <w:color w:val="0000FF"/>
          <w:sz w:val="28"/>
          <w:szCs w:val="20"/>
        </w:rPr>
        <w:t>if</w:t>
      </w:r>
      <w:r w:rsidRPr="008D28B7">
        <w:rPr>
          <w:rFonts w:ascii="Courier New" w:hAnsi="Courier New" w:cs="Courier New"/>
          <w:noProof/>
          <w:sz w:val="28"/>
          <w:szCs w:val="20"/>
        </w:rPr>
        <w:t xml:space="preserve">(temp.Substring(0, 1) != </w:t>
      </w:r>
      <w:r w:rsidRPr="008D28B7">
        <w:rPr>
          <w:rFonts w:ascii="Courier New" w:hAnsi="Courier New" w:cs="Courier New"/>
          <w:noProof/>
          <w:color w:val="A31515"/>
          <w:sz w:val="28"/>
          <w:szCs w:val="20"/>
        </w:rPr>
        <w:t>"0"</w:t>
      </w:r>
      <w:r>
        <w:rPr>
          <w:rFonts w:ascii="Courier New" w:hAnsi="Courier New" w:cs="Courier New"/>
          <w:noProof/>
          <w:sz w:val="28"/>
          <w:szCs w:val="20"/>
        </w:rPr>
        <w:t>||</w:t>
      </w:r>
      <w:r w:rsidRPr="008D28B7">
        <w:rPr>
          <w:rFonts w:ascii="Courier New" w:hAnsi="Courier New" w:cs="Courier New"/>
          <w:noProof/>
          <w:sz w:val="28"/>
          <w:szCs w:val="20"/>
        </w:rPr>
        <w:t>dt_HoaDon.Rows.Count == 0)</w:t>
      </w:r>
    </w:p>
    <w:p w:rsidR="00402FDC" w:rsidRDefault="00402FDC" w:rsidP="003A393C">
      <w:pPr>
        <w:ind w:left="630" w:firstLine="720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A65C58">
        <w:rPr>
          <w:rFonts w:ascii="Courier New" w:hAnsi="Courier New" w:cs="Courier New"/>
          <w:noProof/>
          <w:color w:val="0000FF"/>
          <w:sz w:val="28"/>
          <w:szCs w:val="20"/>
        </w:rPr>
        <w:t>if</w:t>
      </w:r>
      <w:r w:rsidRPr="00A65C58">
        <w:rPr>
          <w:rFonts w:ascii="Courier New" w:hAnsi="Courier New" w:cs="Courier New"/>
          <w:noProof/>
          <w:sz w:val="28"/>
          <w:szCs w:val="20"/>
        </w:rPr>
        <w:t xml:space="preserve"> (temp.Substring(0, 1) != </w:t>
      </w:r>
      <w:r w:rsidRPr="00A65C58">
        <w:rPr>
          <w:rFonts w:ascii="Courier New" w:hAnsi="Courier New" w:cs="Courier New"/>
          <w:noProof/>
          <w:color w:val="A31515"/>
          <w:sz w:val="28"/>
          <w:szCs w:val="20"/>
        </w:rPr>
        <w:t>"0"</w:t>
      </w:r>
    </w:p>
    <w:p w:rsidR="00402FDC" w:rsidRDefault="00402FDC" w:rsidP="003A393C">
      <w:pPr>
        <w:ind w:left="630"/>
        <w:rPr>
          <w:rFonts w:ascii="Courier New" w:hAnsi="Courier New" w:cs="Courier New"/>
          <w:noProof/>
          <w:sz w:val="28"/>
          <w:szCs w:val="20"/>
        </w:rPr>
      </w:pPr>
      <w:r w:rsidRPr="00A65C58">
        <w:rPr>
          <w:rFonts w:ascii="Courier New" w:hAnsi="Courier New" w:cs="Courier New"/>
          <w:noProof/>
          <w:color w:val="0000FF"/>
          <w:sz w:val="28"/>
          <w:szCs w:val="20"/>
        </w:rPr>
        <w:t>return</w:t>
      </w:r>
      <w:r w:rsidRPr="00A65C58">
        <w:rPr>
          <w:rFonts w:ascii="Courier New" w:hAnsi="Courier New" w:cs="Courier New"/>
          <w:noProof/>
          <w:sz w:val="28"/>
          <w:szCs w:val="20"/>
        </w:rPr>
        <w:t xml:space="preserve"> </w:t>
      </w:r>
      <w:r w:rsidRPr="00A65C58">
        <w:rPr>
          <w:rFonts w:ascii="Courier New" w:hAnsi="Courier New" w:cs="Courier New"/>
          <w:noProof/>
          <w:color w:val="A31515"/>
          <w:sz w:val="28"/>
          <w:szCs w:val="20"/>
        </w:rPr>
        <w:t>"1#0099#System Error in Service authRevertTransaction"</w:t>
      </w:r>
      <w:r w:rsidRPr="00A65C58">
        <w:rPr>
          <w:rFonts w:ascii="Courier New" w:hAnsi="Courier New" w:cs="Courier New"/>
          <w:noProof/>
          <w:sz w:val="28"/>
          <w:szCs w:val="20"/>
        </w:rPr>
        <w:t>;</w:t>
      </w:r>
    </w:p>
    <w:p w:rsidR="00402FDC" w:rsidRDefault="00402FDC" w:rsidP="003A393C">
      <w:pPr>
        <w:ind w:left="630"/>
        <w:rPr>
          <w:rFonts w:ascii="Courier New" w:hAnsi="Courier New" w:cs="Courier New"/>
          <w:noProof/>
          <w:sz w:val="28"/>
          <w:szCs w:val="20"/>
        </w:rPr>
      </w:pPr>
      <w:r w:rsidRPr="00A65C58">
        <w:rPr>
          <w:rFonts w:ascii="Courier New" w:hAnsi="Courier New" w:cs="Courier New"/>
          <w:noProof/>
          <w:color w:val="0000FF"/>
          <w:sz w:val="28"/>
          <w:szCs w:val="20"/>
        </w:rPr>
        <w:t>if</w:t>
      </w:r>
      <w:r w:rsidRPr="00A65C58">
        <w:rPr>
          <w:rFonts w:ascii="Courier New" w:hAnsi="Courier New" w:cs="Courier New"/>
          <w:noProof/>
          <w:sz w:val="28"/>
          <w:szCs w:val="20"/>
        </w:rPr>
        <w:t xml:space="preserve"> (dt_HoaDon.Row</w:t>
      </w:r>
      <w:r>
        <w:rPr>
          <w:rFonts w:ascii="Courier New" w:hAnsi="Courier New" w:cs="Courier New"/>
          <w:noProof/>
          <w:sz w:val="28"/>
          <w:szCs w:val="20"/>
        </w:rPr>
        <w:t>s.Count == 0)</w:t>
      </w:r>
    </w:p>
    <w:p w:rsidR="00402FDC" w:rsidRPr="00A65C58" w:rsidRDefault="00402FDC" w:rsidP="003A393C">
      <w:pPr>
        <w:ind w:left="630"/>
        <w:rPr>
          <w:rFonts w:ascii="Courier New" w:hAnsi="Courier New" w:cs="Courier New"/>
          <w:noProof/>
          <w:sz w:val="40"/>
          <w:szCs w:val="20"/>
        </w:rPr>
      </w:pPr>
      <w:r w:rsidRPr="00A65C58">
        <w:rPr>
          <w:rFonts w:ascii="Courier New" w:hAnsi="Courier New" w:cs="Courier New"/>
          <w:noProof/>
          <w:color w:val="0000FF"/>
          <w:sz w:val="28"/>
          <w:szCs w:val="20"/>
        </w:rPr>
        <w:t>return</w:t>
      </w:r>
      <w:r w:rsidRPr="00A65C58">
        <w:rPr>
          <w:rFonts w:ascii="Courier New" w:hAnsi="Courier New" w:cs="Courier New"/>
          <w:noProof/>
          <w:sz w:val="28"/>
          <w:szCs w:val="20"/>
        </w:rPr>
        <w:t xml:space="preserve"> </w:t>
      </w:r>
      <w:r w:rsidRPr="00A65C58">
        <w:rPr>
          <w:rFonts w:ascii="Courier New" w:hAnsi="Courier New" w:cs="Courier New"/>
          <w:noProof/>
          <w:color w:val="A31515"/>
          <w:sz w:val="28"/>
          <w:szCs w:val="20"/>
        </w:rPr>
        <w:t>"1#0008#Khong co giao dich nao de huy"</w:t>
      </w:r>
    </w:p>
    <w:p w:rsidR="00402FDC" w:rsidRDefault="00402FDC" w:rsidP="003A393C">
      <w:pPr>
        <w:ind w:left="630"/>
        <w:rPr>
          <w:rFonts w:ascii="Courier New" w:hAnsi="Courier New" w:cs="Courier New"/>
          <w:noProof/>
          <w:sz w:val="28"/>
          <w:szCs w:val="20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A65C58">
        <w:rPr>
          <w:rFonts w:ascii="Courier New" w:hAnsi="Courier New" w:cs="Courier New"/>
          <w:noProof/>
          <w:color w:val="0000FF"/>
          <w:sz w:val="28"/>
          <w:szCs w:val="20"/>
        </w:rPr>
        <w:t>if</w:t>
      </w:r>
      <w:r w:rsidRPr="00A65C58">
        <w:rPr>
          <w:rFonts w:ascii="Courier New" w:hAnsi="Courier New" w:cs="Courier New"/>
          <w:noProof/>
          <w:sz w:val="28"/>
          <w:szCs w:val="20"/>
        </w:rPr>
        <w:t xml:space="preserve"> (dt_HoaDon.Rows[0][</w:t>
      </w:r>
      <w:r w:rsidRPr="00A65C58">
        <w:rPr>
          <w:rFonts w:ascii="Courier New" w:hAnsi="Courier New" w:cs="Courier New"/>
          <w:noProof/>
          <w:color w:val="A31515"/>
          <w:sz w:val="28"/>
          <w:szCs w:val="20"/>
        </w:rPr>
        <w:t>"HDDT"</w:t>
      </w:r>
      <w:r w:rsidRPr="00A65C58">
        <w:rPr>
          <w:rFonts w:ascii="Courier New" w:hAnsi="Courier New" w:cs="Courier New"/>
          <w:noProof/>
          <w:sz w:val="28"/>
          <w:szCs w:val="20"/>
        </w:rPr>
        <w:t xml:space="preserve">].ToString() == </w:t>
      </w:r>
      <w:r w:rsidRPr="00A65C58">
        <w:rPr>
          <w:rFonts w:ascii="Courier New" w:hAnsi="Courier New" w:cs="Courier New"/>
          <w:noProof/>
          <w:color w:val="A31515"/>
          <w:sz w:val="28"/>
          <w:szCs w:val="20"/>
        </w:rPr>
        <w:t>"1"</w:t>
      </w:r>
      <w:r w:rsidRPr="00A65C58">
        <w:rPr>
          <w:rFonts w:ascii="Courier New" w:hAnsi="Courier New" w:cs="Courier New"/>
          <w:noProof/>
          <w:sz w:val="28"/>
          <w:szCs w:val="20"/>
        </w:rPr>
        <w:t>)</w:t>
      </w:r>
      <w:r>
        <w:rPr>
          <w:rFonts w:ascii="Courier New" w:hAnsi="Courier New" w:cs="Courier New"/>
          <w:noProof/>
          <w:sz w:val="28"/>
          <w:szCs w:val="20"/>
        </w:rPr>
        <w:t>//HDDT</w:t>
      </w:r>
    </w:p>
    <w:p w:rsidR="00402FDC" w:rsidRDefault="00402FDC" w:rsidP="003A393C">
      <w:pPr>
        <w:ind w:left="630"/>
        <w:rPr>
          <w:rFonts w:ascii="Courier New" w:hAnsi="Courier New" w:cs="Courier New"/>
          <w:noProof/>
          <w:sz w:val="28"/>
          <w:szCs w:val="20"/>
        </w:rPr>
      </w:pPr>
      <w:r>
        <w:rPr>
          <w:rFonts w:ascii="Courier New" w:hAnsi="Courier New" w:cs="Courier New"/>
          <w:noProof/>
          <w:sz w:val="28"/>
          <w:szCs w:val="20"/>
        </w:rPr>
        <w:tab/>
      </w:r>
      <w:r>
        <w:rPr>
          <w:rFonts w:ascii="Courier New" w:hAnsi="Courier New" w:cs="Courier New"/>
          <w:noProof/>
          <w:sz w:val="28"/>
          <w:szCs w:val="20"/>
        </w:rPr>
        <w:tab/>
        <w:t>-Gọi service hủy gạch nợ :</w:t>
      </w:r>
      <w:r w:rsidRPr="00A65C58">
        <w:rPr>
          <w:rFonts w:ascii="Courier New" w:hAnsi="Courier New" w:cs="Courier New"/>
          <w:noProof/>
          <w:sz w:val="28"/>
          <w:szCs w:val="20"/>
        </w:rPr>
        <w:t xml:space="preserve"> </w:t>
      </w:r>
    </w:p>
    <w:p w:rsidR="00402FDC" w:rsidRDefault="00402FDC" w:rsidP="003A393C">
      <w:pPr>
        <w:ind w:left="630" w:firstLine="720"/>
        <w:rPr>
          <w:rFonts w:ascii="Courier New" w:hAnsi="Courier New" w:cs="Courier New"/>
          <w:noProof/>
          <w:sz w:val="28"/>
          <w:szCs w:val="20"/>
        </w:rPr>
      </w:pPr>
      <w:r w:rsidRPr="00A65C58">
        <w:rPr>
          <w:rFonts w:ascii="Courier New" w:hAnsi="Courier New" w:cs="Courier New"/>
          <w:b/>
          <w:noProof/>
          <w:sz w:val="28"/>
          <w:szCs w:val="20"/>
        </w:rPr>
        <w:t>BankCancel</w:t>
      </w:r>
      <w:r>
        <w:rPr>
          <w:rFonts w:ascii="Courier New" w:hAnsi="Courier New" w:cs="Courier New"/>
          <w:noProof/>
          <w:sz w:val="28"/>
          <w:szCs w:val="20"/>
        </w:rPr>
        <w:t>= LVBService.</w:t>
      </w:r>
      <w:r w:rsidRPr="00A65C58">
        <w:rPr>
          <w:rFonts w:ascii="Courier New" w:hAnsi="Courier New" w:cs="Courier New"/>
          <w:noProof/>
          <w:sz w:val="28"/>
          <w:szCs w:val="20"/>
        </w:rPr>
        <w:t>BankCancelHDDT(</w:t>
      </w:r>
      <w:r>
        <w:rPr>
          <w:rFonts w:ascii="Courier New" w:hAnsi="Courier New" w:cs="Courier New"/>
          <w:noProof/>
          <w:sz w:val="28"/>
          <w:szCs w:val="20"/>
        </w:rPr>
        <w:t>)</w:t>
      </w:r>
    </w:p>
    <w:p w:rsidR="00402FDC" w:rsidRPr="00A65C58" w:rsidRDefault="00402FDC" w:rsidP="003A393C">
      <w:pPr>
        <w:ind w:left="630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A65C58">
        <w:rPr>
          <w:rFonts w:ascii="Courier New" w:hAnsi="Courier New" w:cs="Courier New"/>
          <w:noProof/>
          <w:sz w:val="28"/>
          <w:szCs w:val="20"/>
        </w:rPr>
        <w:t>-</w:t>
      </w:r>
      <w:r>
        <w:rPr>
          <w:rFonts w:ascii="Courier New" w:hAnsi="Courier New" w:cs="Courier New"/>
          <w:noProof/>
          <w:color w:val="A31515"/>
          <w:sz w:val="28"/>
          <w:szCs w:val="20"/>
        </w:rPr>
        <w:t xml:space="preserve"> </w:t>
      </w:r>
      <w:r w:rsidRPr="00A65C58">
        <w:rPr>
          <w:rFonts w:ascii="Courier New" w:hAnsi="Courier New" w:cs="Courier New"/>
          <w:noProof/>
          <w:color w:val="A31515"/>
          <w:sz w:val="28"/>
          <w:szCs w:val="20"/>
        </w:rPr>
        <w:t>update    DLTBD_HOADON_INFO</w:t>
      </w:r>
    </w:p>
    <w:p w:rsidR="00402FDC" w:rsidRDefault="00402FDC" w:rsidP="003A393C">
      <w:pPr>
        <w:ind w:left="630"/>
        <w:rPr>
          <w:rFonts w:ascii="Courier New" w:hAnsi="Courier New" w:cs="Courier New"/>
          <w:b/>
          <w:noProof/>
          <w:sz w:val="28"/>
          <w:szCs w:val="20"/>
        </w:rPr>
      </w:pPr>
      <w:r>
        <w:rPr>
          <w:rFonts w:ascii="Courier New" w:hAnsi="Courier New" w:cs="Courier New"/>
          <w:noProof/>
          <w:sz w:val="28"/>
          <w:szCs w:val="20"/>
        </w:rPr>
        <w:tab/>
      </w:r>
      <w:r>
        <w:rPr>
          <w:rFonts w:ascii="Courier New" w:hAnsi="Courier New" w:cs="Courier New"/>
          <w:noProof/>
          <w:sz w:val="28"/>
          <w:szCs w:val="20"/>
        </w:rPr>
        <w:tab/>
      </w:r>
      <w:r>
        <w:rPr>
          <w:rFonts w:ascii="Courier New" w:hAnsi="Courier New" w:cs="Courier New"/>
          <w:noProof/>
          <w:sz w:val="28"/>
          <w:szCs w:val="20"/>
        </w:rPr>
        <w:tab/>
      </w:r>
      <w:r w:rsidRPr="00A65C58">
        <w:rPr>
          <w:rFonts w:ascii="Courier New" w:hAnsi="Courier New" w:cs="Courier New"/>
          <w:noProof/>
          <w:color w:val="A31515"/>
          <w:sz w:val="28"/>
          <w:szCs w:val="20"/>
        </w:rPr>
        <w:t>set   TRANGTHAIHUYGD =</w:t>
      </w:r>
      <w:r>
        <w:rPr>
          <w:rFonts w:ascii="Courier New" w:hAnsi="Courier New" w:cs="Courier New"/>
          <w:noProof/>
          <w:sz w:val="28"/>
          <w:szCs w:val="20"/>
        </w:rPr>
        <w:t xml:space="preserve"> </w:t>
      </w:r>
      <w:r w:rsidRPr="00A65C58">
        <w:rPr>
          <w:rFonts w:ascii="Courier New" w:hAnsi="Courier New" w:cs="Courier New"/>
          <w:b/>
          <w:noProof/>
          <w:sz w:val="28"/>
          <w:szCs w:val="20"/>
        </w:rPr>
        <w:t>BankCancel</w:t>
      </w:r>
    </w:p>
    <w:p w:rsidR="00402FDC" w:rsidRDefault="00402FDC" w:rsidP="003A393C">
      <w:pPr>
        <w:ind w:left="630"/>
        <w:rPr>
          <w:rFonts w:ascii="Courier New" w:hAnsi="Courier New" w:cs="Courier New"/>
          <w:noProof/>
          <w:sz w:val="28"/>
          <w:szCs w:val="20"/>
        </w:rPr>
      </w:pPr>
      <w:r>
        <w:rPr>
          <w:rFonts w:ascii="Courier New" w:hAnsi="Courier New" w:cs="Courier New"/>
          <w:b/>
          <w:noProof/>
          <w:sz w:val="28"/>
          <w:szCs w:val="20"/>
        </w:rPr>
        <w:tab/>
      </w:r>
      <w:r>
        <w:rPr>
          <w:rFonts w:ascii="Courier New" w:hAnsi="Courier New" w:cs="Courier New"/>
          <w:b/>
          <w:noProof/>
          <w:sz w:val="28"/>
          <w:szCs w:val="20"/>
        </w:rPr>
        <w:tab/>
      </w:r>
      <w:r>
        <w:rPr>
          <w:rFonts w:ascii="Courier New" w:hAnsi="Courier New" w:cs="Courier New"/>
          <w:b/>
          <w:noProof/>
          <w:sz w:val="28"/>
          <w:szCs w:val="20"/>
        </w:rPr>
        <w:tab/>
      </w:r>
      <w:r w:rsidRPr="00A65C58">
        <w:rPr>
          <w:rFonts w:ascii="Courier New" w:hAnsi="Courier New" w:cs="Courier New"/>
          <w:noProof/>
          <w:color w:val="A31515"/>
          <w:sz w:val="28"/>
          <w:szCs w:val="20"/>
        </w:rPr>
        <w:t xml:space="preserve">where TRN_ID = </w:t>
      </w:r>
      <w:r w:rsidRPr="00A65C58">
        <w:rPr>
          <w:rFonts w:ascii="Courier New" w:hAnsi="Courier New" w:cs="Courier New"/>
          <w:noProof/>
          <w:sz w:val="28"/>
          <w:szCs w:val="20"/>
        </w:rPr>
        <w:t xml:space="preserve">Trn_ID </w:t>
      </w:r>
    </w:p>
    <w:p w:rsidR="00402FDC" w:rsidRDefault="00402FDC" w:rsidP="003A393C">
      <w:pPr>
        <w:ind w:left="630"/>
        <w:rPr>
          <w:rFonts w:ascii="Courier New" w:hAnsi="Courier New" w:cs="Courier New"/>
          <w:noProof/>
          <w:color w:val="0000FF"/>
          <w:sz w:val="28"/>
          <w:szCs w:val="20"/>
        </w:rPr>
      </w:pPr>
      <w:r>
        <w:rPr>
          <w:rFonts w:ascii="Courier New" w:hAnsi="Courier New" w:cs="Courier New"/>
          <w:noProof/>
          <w:sz w:val="28"/>
          <w:szCs w:val="20"/>
        </w:rPr>
        <w:tab/>
      </w:r>
      <w:r w:rsidRPr="00C93DD4">
        <w:rPr>
          <w:rFonts w:ascii="Courier New" w:hAnsi="Courier New" w:cs="Courier New"/>
          <w:noProof/>
          <w:color w:val="0000FF"/>
          <w:sz w:val="28"/>
          <w:szCs w:val="20"/>
        </w:rPr>
        <w:t>else</w:t>
      </w:r>
    </w:p>
    <w:p w:rsidR="00402FDC" w:rsidRPr="00C93DD4" w:rsidRDefault="00402FDC" w:rsidP="003A393C">
      <w:pPr>
        <w:ind w:left="630"/>
        <w:rPr>
          <w:rFonts w:ascii="Courier New" w:hAnsi="Courier New" w:cs="Courier New"/>
          <w:noProof/>
          <w:sz w:val="28"/>
          <w:szCs w:val="20"/>
          <w:u w:val="single"/>
        </w:rPr>
      </w:pPr>
      <w:r>
        <w:rPr>
          <w:rFonts w:ascii="Courier New" w:hAnsi="Courier New" w:cs="Courier New"/>
          <w:noProof/>
          <w:color w:val="0000FF"/>
          <w:sz w:val="28"/>
          <w:szCs w:val="20"/>
        </w:rPr>
        <w:tab/>
      </w:r>
      <w:r>
        <w:rPr>
          <w:rFonts w:ascii="Courier New" w:hAnsi="Courier New" w:cs="Courier New"/>
          <w:noProof/>
          <w:color w:val="0000FF"/>
          <w:sz w:val="28"/>
          <w:szCs w:val="20"/>
        </w:rPr>
        <w:tab/>
      </w:r>
      <w:r>
        <w:rPr>
          <w:rFonts w:ascii="Courier New" w:hAnsi="Courier New" w:cs="Courier New"/>
          <w:noProof/>
          <w:sz w:val="28"/>
          <w:szCs w:val="20"/>
        </w:rPr>
        <w:t>Gọi service : LVBService1.</w:t>
      </w:r>
      <w:r w:rsidRPr="00C93DD4">
        <w:rPr>
          <w:rFonts w:ascii="Courier New" w:hAnsi="Courier New" w:cs="Courier New"/>
          <w:noProof/>
          <w:sz w:val="28"/>
          <w:szCs w:val="20"/>
        </w:rPr>
        <w:t>BankCancel(</w:t>
      </w:r>
      <w:r>
        <w:rPr>
          <w:rFonts w:ascii="Courier New" w:hAnsi="Courier New" w:cs="Courier New"/>
          <w:noProof/>
          <w:sz w:val="28"/>
          <w:szCs w:val="20"/>
        </w:rPr>
        <w:t xml:space="preserve">) = </w:t>
      </w:r>
      <w:r w:rsidRPr="00C93DD4">
        <w:rPr>
          <w:rFonts w:ascii="Courier New" w:hAnsi="Courier New" w:cs="Courier New"/>
          <w:noProof/>
          <w:sz w:val="28"/>
          <w:szCs w:val="20"/>
          <w:u w:val="single"/>
        </w:rPr>
        <w:t>BankCancel</w:t>
      </w:r>
    </w:p>
    <w:p w:rsidR="00402FDC" w:rsidRDefault="00402FDC" w:rsidP="003A393C">
      <w:pPr>
        <w:ind w:left="630"/>
        <w:rPr>
          <w:rFonts w:ascii="Courier New" w:hAnsi="Courier New" w:cs="Courier New"/>
          <w:noProof/>
          <w:sz w:val="28"/>
          <w:szCs w:val="20"/>
        </w:rPr>
      </w:pPr>
      <w:r>
        <w:rPr>
          <w:rFonts w:ascii="Courier New" w:hAnsi="Courier New" w:cs="Courier New"/>
          <w:noProof/>
          <w:sz w:val="28"/>
          <w:szCs w:val="20"/>
        </w:rPr>
        <w:tab/>
      </w:r>
      <w:r>
        <w:rPr>
          <w:rFonts w:ascii="Courier New" w:hAnsi="Courier New" w:cs="Courier New"/>
          <w:noProof/>
          <w:sz w:val="28"/>
          <w:szCs w:val="20"/>
        </w:rPr>
        <w:tab/>
        <w:t>Update Database</w:t>
      </w:r>
    </w:p>
    <w:p w:rsidR="00402FDC" w:rsidRDefault="00402FDC" w:rsidP="003A393C">
      <w:pPr>
        <w:ind w:left="630"/>
        <w:rPr>
          <w:rFonts w:ascii="Courier New" w:hAnsi="Courier New" w:cs="Courier New"/>
          <w:noProof/>
          <w:color w:val="A31515"/>
          <w:sz w:val="28"/>
          <w:szCs w:val="20"/>
        </w:rPr>
      </w:pPr>
      <w:r>
        <w:rPr>
          <w:rFonts w:ascii="Courier New" w:hAnsi="Courier New" w:cs="Courier New"/>
          <w:noProof/>
          <w:sz w:val="28"/>
          <w:szCs w:val="20"/>
        </w:rPr>
        <w:tab/>
      </w:r>
      <w:r>
        <w:rPr>
          <w:rFonts w:ascii="Courier New" w:hAnsi="Courier New" w:cs="Courier New"/>
          <w:noProof/>
          <w:sz w:val="28"/>
          <w:szCs w:val="20"/>
        </w:rPr>
        <w:tab/>
      </w:r>
      <w:r>
        <w:rPr>
          <w:rFonts w:ascii="Courier New" w:hAnsi="Courier New" w:cs="Courier New"/>
          <w:noProof/>
          <w:sz w:val="28"/>
          <w:szCs w:val="20"/>
        </w:rPr>
        <w:tab/>
      </w:r>
      <w:r w:rsidRPr="00C93DD4">
        <w:rPr>
          <w:rFonts w:ascii="Courier New" w:hAnsi="Courier New" w:cs="Courier New"/>
          <w:noProof/>
          <w:color w:val="A31515"/>
          <w:sz w:val="28"/>
          <w:szCs w:val="20"/>
        </w:rPr>
        <w:t>update    DLTBD_HOADON_INFO</w:t>
      </w:r>
    </w:p>
    <w:p w:rsidR="00402FDC" w:rsidRDefault="00402FDC" w:rsidP="003A393C">
      <w:pPr>
        <w:ind w:left="630"/>
        <w:rPr>
          <w:rFonts w:ascii="Courier New" w:hAnsi="Courier New" w:cs="Courier New"/>
          <w:noProof/>
          <w:sz w:val="28"/>
          <w:szCs w:val="20"/>
          <w:u w:val="single"/>
        </w:rPr>
      </w:pPr>
      <w:r>
        <w:rPr>
          <w:rFonts w:ascii="Courier New" w:hAnsi="Courier New" w:cs="Courier New"/>
          <w:noProof/>
          <w:color w:val="A31515"/>
          <w:sz w:val="28"/>
          <w:szCs w:val="20"/>
        </w:rPr>
        <w:lastRenderedPageBreak/>
        <w:tab/>
      </w:r>
      <w:r>
        <w:rPr>
          <w:rFonts w:ascii="Courier New" w:hAnsi="Courier New" w:cs="Courier New"/>
          <w:noProof/>
          <w:color w:val="A31515"/>
          <w:sz w:val="28"/>
          <w:szCs w:val="20"/>
        </w:rPr>
        <w:tab/>
      </w:r>
      <w:r>
        <w:rPr>
          <w:rFonts w:ascii="Courier New" w:hAnsi="Courier New" w:cs="Courier New"/>
          <w:noProof/>
          <w:color w:val="A31515"/>
          <w:sz w:val="28"/>
          <w:szCs w:val="20"/>
        </w:rPr>
        <w:tab/>
      </w:r>
      <w:r w:rsidRPr="00C93DD4">
        <w:rPr>
          <w:rFonts w:ascii="Courier New" w:hAnsi="Courier New" w:cs="Courier New"/>
          <w:noProof/>
          <w:color w:val="A31515"/>
          <w:sz w:val="28"/>
          <w:szCs w:val="20"/>
        </w:rPr>
        <w:t xml:space="preserve">set   TRANGTHAIHUYGD = </w:t>
      </w:r>
      <w:r w:rsidRPr="00C93DD4">
        <w:rPr>
          <w:rFonts w:ascii="Courier New" w:hAnsi="Courier New" w:cs="Courier New"/>
          <w:noProof/>
          <w:sz w:val="28"/>
          <w:szCs w:val="20"/>
          <w:u w:val="single"/>
        </w:rPr>
        <w:t>BankCancel</w:t>
      </w:r>
    </w:p>
    <w:p w:rsidR="00402FDC" w:rsidRDefault="00402FDC" w:rsidP="003A393C">
      <w:pPr>
        <w:ind w:left="630"/>
        <w:rPr>
          <w:rFonts w:ascii="Courier New" w:hAnsi="Courier New" w:cs="Courier New"/>
          <w:noProof/>
          <w:sz w:val="28"/>
          <w:szCs w:val="20"/>
        </w:rPr>
      </w:pPr>
      <w:r>
        <w:rPr>
          <w:rFonts w:ascii="Courier New" w:hAnsi="Courier New" w:cs="Courier New"/>
          <w:noProof/>
          <w:sz w:val="28"/>
          <w:szCs w:val="20"/>
        </w:rPr>
        <w:tab/>
      </w:r>
      <w:r>
        <w:rPr>
          <w:rFonts w:ascii="Courier New" w:hAnsi="Courier New" w:cs="Courier New"/>
          <w:noProof/>
          <w:sz w:val="28"/>
          <w:szCs w:val="20"/>
        </w:rPr>
        <w:tab/>
      </w:r>
      <w:r>
        <w:rPr>
          <w:rFonts w:ascii="Courier New" w:hAnsi="Courier New" w:cs="Courier New"/>
          <w:noProof/>
          <w:sz w:val="28"/>
          <w:szCs w:val="20"/>
        </w:rPr>
        <w:tab/>
      </w:r>
      <w:r>
        <w:rPr>
          <w:rFonts w:ascii="Courier New" w:hAnsi="Courier New" w:cs="Courier New"/>
          <w:noProof/>
          <w:color w:val="A31515"/>
          <w:sz w:val="28"/>
          <w:szCs w:val="20"/>
        </w:rPr>
        <w:t>where rowid</w:t>
      </w:r>
      <w:r w:rsidRPr="00C93DD4">
        <w:rPr>
          <w:rFonts w:ascii="Courier New" w:hAnsi="Courier New" w:cs="Courier New"/>
          <w:noProof/>
          <w:color w:val="A31515"/>
          <w:sz w:val="28"/>
          <w:szCs w:val="20"/>
        </w:rPr>
        <w:t>=</w:t>
      </w:r>
      <w:r>
        <w:rPr>
          <w:rFonts w:ascii="Courier New" w:hAnsi="Courier New" w:cs="Courier New"/>
          <w:noProof/>
          <w:color w:val="A31515"/>
          <w:sz w:val="28"/>
          <w:szCs w:val="20"/>
        </w:rPr>
        <w:t xml:space="preserve"> </w:t>
      </w:r>
      <w:r w:rsidRPr="00C93DD4">
        <w:rPr>
          <w:rFonts w:ascii="Courier New" w:hAnsi="Courier New" w:cs="Courier New"/>
          <w:noProof/>
          <w:sz w:val="28"/>
          <w:szCs w:val="20"/>
        </w:rPr>
        <w:t>dt_HoaDon.Rows[i][</w:t>
      </w:r>
      <w:r w:rsidRPr="00C93DD4">
        <w:rPr>
          <w:rFonts w:ascii="Courier New" w:hAnsi="Courier New" w:cs="Courier New"/>
          <w:noProof/>
          <w:color w:val="A31515"/>
          <w:sz w:val="28"/>
          <w:szCs w:val="20"/>
        </w:rPr>
        <w:t>"ROW_ID"</w:t>
      </w:r>
      <w:r>
        <w:rPr>
          <w:rFonts w:ascii="Courier New" w:hAnsi="Courier New" w:cs="Courier New"/>
          <w:noProof/>
          <w:sz w:val="28"/>
          <w:szCs w:val="20"/>
        </w:rPr>
        <w:t>].ToString()</w:t>
      </w:r>
    </w:p>
    <w:p w:rsidR="00402FDC" w:rsidRDefault="00402FDC" w:rsidP="003A393C">
      <w:pPr>
        <w:ind w:left="630"/>
        <w:rPr>
          <w:rFonts w:ascii="Times New Roman" w:hAnsi="Times New Roman" w:cs="Times New Roman"/>
          <w:sz w:val="28"/>
          <w:szCs w:val="28"/>
        </w:rPr>
      </w:pPr>
    </w:p>
    <w:p w:rsidR="00402FDC" w:rsidRDefault="00402FDC" w:rsidP="003A393C">
      <w:pPr>
        <w:ind w:left="630"/>
        <w:rPr>
          <w:rFonts w:ascii="Times New Roman" w:hAnsi="Times New Roman" w:cs="Times New Roman"/>
          <w:sz w:val="28"/>
          <w:szCs w:val="28"/>
        </w:rPr>
      </w:pPr>
    </w:p>
    <w:p w:rsidR="00402FDC" w:rsidRDefault="00402FDC" w:rsidP="003A393C">
      <w:pPr>
        <w:ind w:left="630"/>
        <w:rPr>
          <w:rFonts w:ascii="Times New Roman" w:hAnsi="Times New Roman" w:cs="Times New Roman"/>
          <w:sz w:val="28"/>
          <w:szCs w:val="28"/>
        </w:rPr>
      </w:pPr>
    </w:p>
    <w:p w:rsidR="00402FDC" w:rsidRDefault="00402FDC" w:rsidP="003A393C">
      <w:pPr>
        <w:ind w:left="630"/>
        <w:rPr>
          <w:rFonts w:ascii="Times New Roman" w:hAnsi="Times New Roman" w:cs="Times New Roman"/>
          <w:sz w:val="28"/>
          <w:szCs w:val="28"/>
        </w:rPr>
      </w:pPr>
    </w:p>
    <w:p w:rsidR="00402FDC" w:rsidRDefault="00402FDC" w:rsidP="003A393C">
      <w:pPr>
        <w:ind w:left="63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Bước 13.Lưu vào DB:</w:t>
      </w:r>
    </w:p>
    <w:p w:rsidR="00402FDC" w:rsidRDefault="00402FDC" w:rsidP="003A393C">
      <w:pPr>
        <w:ind w:left="630"/>
        <w:rPr>
          <w:rFonts w:ascii="Courier New" w:hAnsi="Courier New" w:cs="Courier New"/>
          <w:noProof/>
          <w:color w:val="A31515"/>
          <w:sz w:val="28"/>
          <w:szCs w:val="20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Package: </w:t>
      </w:r>
      <w:r w:rsidRPr="00111D08">
        <w:rPr>
          <w:rFonts w:ascii="Courier New" w:hAnsi="Courier New" w:cs="Courier New"/>
          <w:noProof/>
          <w:color w:val="A31515"/>
          <w:sz w:val="28"/>
          <w:szCs w:val="20"/>
        </w:rPr>
        <w:t>pkg_EVN_HCM</w:t>
      </w:r>
    </w:p>
    <w:p w:rsidR="00402FDC" w:rsidRDefault="00402FDC" w:rsidP="003A393C">
      <w:pPr>
        <w:ind w:left="630"/>
        <w:rPr>
          <w:rFonts w:ascii="Courier New" w:hAnsi="Courier New" w:cs="Courier New"/>
          <w:color w:val="000080"/>
          <w:sz w:val="28"/>
          <w:szCs w:val="20"/>
        </w:rPr>
      </w:pPr>
      <w:r>
        <w:rPr>
          <w:rFonts w:ascii="Courier New" w:hAnsi="Courier New" w:cs="Courier New"/>
          <w:noProof/>
          <w:color w:val="A31515"/>
          <w:sz w:val="28"/>
          <w:szCs w:val="20"/>
        </w:rPr>
        <w:tab/>
      </w:r>
      <w:r w:rsidRPr="00111D08">
        <w:rPr>
          <w:rFonts w:ascii="Courier New" w:hAnsi="Courier New" w:cs="Courier New"/>
          <w:color w:val="008080"/>
          <w:sz w:val="28"/>
          <w:szCs w:val="20"/>
          <w:highlight w:val="white"/>
        </w:rPr>
        <w:t>PROCEDURE</w:t>
      </w:r>
      <w:r w:rsidRPr="00111D08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DLP_AUTHREVERTTRANS</w:t>
      </w:r>
    </w:p>
    <w:p w:rsidR="00402FDC" w:rsidRPr="00111D08" w:rsidRDefault="00402FDC" w:rsidP="003A393C">
      <w:pPr>
        <w:ind w:left="630"/>
        <w:rPr>
          <w:rFonts w:ascii="Courier New" w:hAnsi="Courier New" w:cs="Courier New"/>
          <w:color w:val="000080"/>
          <w:sz w:val="28"/>
          <w:szCs w:val="20"/>
        </w:rPr>
      </w:pPr>
      <w:r>
        <w:rPr>
          <w:rFonts w:ascii="Courier New" w:hAnsi="Courier New" w:cs="Courier New"/>
          <w:color w:val="000080"/>
          <w:sz w:val="28"/>
          <w:szCs w:val="20"/>
        </w:rPr>
        <w:tab/>
      </w:r>
      <w:r w:rsidRPr="00111D08">
        <w:rPr>
          <w:rFonts w:ascii="Courier New" w:hAnsi="Courier New" w:cs="Courier New"/>
          <w:color w:val="000080"/>
          <w:sz w:val="28"/>
          <w:szCs w:val="20"/>
        </w:rPr>
        <w:t xml:space="preserve">(  </w:t>
      </w:r>
      <w:r>
        <w:rPr>
          <w:rFonts w:ascii="Courier New" w:hAnsi="Courier New" w:cs="Courier New"/>
          <w:color w:val="000080"/>
          <w:sz w:val="28"/>
          <w:szCs w:val="20"/>
        </w:rPr>
        <w:tab/>
      </w:r>
      <w:r w:rsidRPr="00111D08">
        <w:rPr>
          <w:rFonts w:ascii="Courier New" w:hAnsi="Courier New" w:cs="Courier New"/>
          <w:color w:val="000080"/>
          <w:sz w:val="28"/>
          <w:szCs w:val="20"/>
        </w:rPr>
        <w:t>p_Checker_ID                varchar2</w:t>
      </w:r>
    </w:p>
    <w:p w:rsidR="00402FDC" w:rsidRPr="00111D08" w:rsidRDefault="00402FDC" w:rsidP="003A393C">
      <w:pPr>
        <w:ind w:left="630"/>
        <w:rPr>
          <w:rFonts w:ascii="Courier New" w:hAnsi="Courier New" w:cs="Courier New"/>
          <w:color w:val="000080"/>
          <w:sz w:val="28"/>
          <w:szCs w:val="20"/>
        </w:rPr>
      </w:pPr>
      <w:r>
        <w:rPr>
          <w:rFonts w:ascii="Courier New" w:hAnsi="Courier New" w:cs="Courier New"/>
          <w:color w:val="000080"/>
          <w:sz w:val="28"/>
          <w:szCs w:val="20"/>
        </w:rPr>
        <w:t xml:space="preserve">    </w:t>
      </w:r>
      <w:r>
        <w:rPr>
          <w:rFonts w:ascii="Courier New" w:hAnsi="Courier New" w:cs="Courier New"/>
          <w:color w:val="000080"/>
          <w:sz w:val="28"/>
          <w:szCs w:val="20"/>
        </w:rPr>
        <w:tab/>
      </w:r>
      <w:r>
        <w:rPr>
          <w:rFonts w:ascii="Courier New" w:hAnsi="Courier New" w:cs="Courier New"/>
          <w:color w:val="000080"/>
          <w:sz w:val="28"/>
          <w:szCs w:val="20"/>
        </w:rPr>
        <w:tab/>
      </w:r>
      <w:r w:rsidRPr="00111D08">
        <w:rPr>
          <w:rFonts w:ascii="Courier New" w:hAnsi="Courier New" w:cs="Courier New"/>
          <w:color w:val="000080"/>
          <w:sz w:val="28"/>
          <w:szCs w:val="20"/>
        </w:rPr>
        <w:t>p_Trn_ID                    number</w:t>
      </w:r>
    </w:p>
    <w:p w:rsidR="00402FDC" w:rsidRPr="00111D08" w:rsidRDefault="00402FDC" w:rsidP="003A393C">
      <w:pPr>
        <w:ind w:left="630"/>
        <w:rPr>
          <w:rFonts w:ascii="Courier New" w:hAnsi="Courier New" w:cs="Courier New"/>
          <w:color w:val="000080"/>
          <w:sz w:val="28"/>
          <w:szCs w:val="20"/>
        </w:rPr>
      </w:pPr>
      <w:r>
        <w:rPr>
          <w:rFonts w:ascii="Courier New" w:hAnsi="Courier New" w:cs="Courier New"/>
          <w:color w:val="000080"/>
          <w:sz w:val="28"/>
          <w:szCs w:val="20"/>
        </w:rPr>
        <w:t xml:space="preserve">      </w:t>
      </w:r>
      <w:r w:rsidRPr="00111D08">
        <w:rPr>
          <w:rFonts w:ascii="Courier New" w:hAnsi="Courier New" w:cs="Courier New"/>
          <w:color w:val="000080"/>
          <w:sz w:val="28"/>
          <w:szCs w:val="20"/>
        </w:rPr>
        <w:t xml:space="preserve">   p_Err_String    out nocopy  varchar2</w:t>
      </w:r>
    </w:p>
    <w:p w:rsidR="00402FDC" w:rsidRDefault="00402FDC" w:rsidP="003A393C">
      <w:pPr>
        <w:ind w:left="630"/>
        <w:rPr>
          <w:rFonts w:ascii="Courier New" w:hAnsi="Courier New" w:cs="Courier New"/>
          <w:color w:val="000080"/>
          <w:sz w:val="28"/>
          <w:szCs w:val="20"/>
        </w:rPr>
      </w:pPr>
      <w:r w:rsidRPr="00111D08">
        <w:rPr>
          <w:rFonts w:ascii="Courier New" w:hAnsi="Courier New" w:cs="Courier New"/>
          <w:color w:val="000080"/>
          <w:sz w:val="28"/>
          <w:szCs w:val="20"/>
        </w:rPr>
        <w:t xml:space="preserve">    )</w:t>
      </w:r>
    </w:p>
    <w:p w:rsidR="00402FDC" w:rsidRPr="00111D08" w:rsidRDefault="00402FDC" w:rsidP="003A393C">
      <w:pPr>
        <w:ind w:left="630"/>
        <w:rPr>
          <w:rFonts w:ascii="Courier New" w:hAnsi="Courier New" w:cs="Courier New"/>
          <w:color w:val="C00000"/>
          <w:sz w:val="28"/>
          <w:szCs w:val="20"/>
        </w:rPr>
      </w:pPr>
      <w:r>
        <w:rPr>
          <w:rFonts w:ascii="Courier New" w:hAnsi="Courier New" w:cs="Courier New"/>
          <w:color w:val="000080"/>
          <w:sz w:val="28"/>
          <w:szCs w:val="20"/>
        </w:rPr>
        <w:tab/>
      </w:r>
      <w:r w:rsidRPr="00111D08">
        <w:rPr>
          <w:rFonts w:ascii="Courier New" w:hAnsi="Courier New" w:cs="Courier New"/>
          <w:color w:val="C00000"/>
          <w:sz w:val="28"/>
          <w:szCs w:val="20"/>
        </w:rPr>
        <w:t>Variable</w:t>
      </w:r>
    </w:p>
    <w:p w:rsidR="00402FDC" w:rsidRDefault="00402FDC" w:rsidP="003A393C">
      <w:pPr>
        <w:ind w:left="630"/>
        <w:rPr>
          <w:rFonts w:ascii="Courier New" w:hAnsi="Courier New" w:cs="Courier New"/>
          <w:color w:val="000080"/>
          <w:sz w:val="28"/>
          <w:szCs w:val="20"/>
        </w:rPr>
      </w:pPr>
      <w:r w:rsidRPr="00111D08">
        <w:rPr>
          <w:rFonts w:ascii="Courier New" w:hAnsi="Courier New" w:cs="Courier New"/>
          <w:color w:val="000080"/>
          <w:sz w:val="28"/>
          <w:szCs w:val="20"/>
        </w:rPr>
        <w:t>v_Home_Branch       varchar2(5);</w:t>
      </w:r>
    </w:p>
    <w:p w:rsidR="00402FDC" w:rsidRPr="00111D08" w:rsidRDefault="00402FDC" w:rsidP="003A393C">
      <w:pPr>
        <w:ind w:left="630"/>
        <w:rPr>
          <w:rFonts w:ascii="Courier New" w:hAnsi="Courier New" w:cs="Courier New"/>
          <w:color w:val="000080"/>
          <w:sz w:val="28"/>
          <w:szCs w:val="20"/>
        </w:rPr>
      </w:pPr>
      <w:r>
        <w:rPr>
          <w:rFonts w:ascii="Courier New" w:hAnsi="Courier New" w:cs="Courier New"/>
          <w:color w:val="000080"/>
          <w:sz w:val="28"/>
          <w:szCs w:val="20"/>
        </w:rPr>
        <w:t xml:space="preserve">v_Trn_Desc          </w:t>
      </w:r>
      <w:r w:rsidRPr="00111D08">
        <w:rPr>
          <w:rFonts w:ascii="Courier New" w:hAnsi="Courier New" w:cs="Courier New"/>
          <w:color w:val="000080"/>
          <w:sz w:val="28"/>
          <w:szCs w:val="20"/>
        </w:rPr>
        <w:t>DATBD_TRANSACTION.TRN_DESC%TYPE;</w:t>
      </w:r>
    </w:p>
    <w:p w:rsidR="00402FDC" w:rsidRPr="00111D08" w:rsidRDefault="00402FDC" w:rsidP="003A393C">
      <w:pPr>
        <w:ind w:left="630"/>
        <w:rPr>
          <w:rFonts w:ascii="Courier New" w:hAnsi="Courier New" w:cs="Courier New"/>
          <w:color w:val="000080"/>
          <w:sz w:val="28"/>
          <w:szCs w:val="20"/>
        </w:rPr>
      </w:pPr>
      <w:r>
        <w:rPr>
          <w:rFonts w:ascii="Courier New" w:hAnsi="Courier New" w:cs="Courier New"/>
          <w:color w:val="000080"/>
          <w:sz w:val="28"/>
          <w:szCs w:val="20"/>
        </w:rPr>
        <w:t xml:space="preserve">v_Maker_ID          </w:t>
      </w:r>
      <w:r w:rsidRPr="00111D08">
        <w:rPr>
          <w:rFonts w:ascii="Courier New" w:hAnsi="Courier New" w:cs="Courier New"/>
          <w:color w:val="000080"/>
          <w:sz w:val="28"/>
          <w:szCs w:val="20"/>
        </w:rPr>
        <w:t>DATBD_TRANSACTION.MAKER_ID%TYPE;</w:t>
      </w:r>
    </w:p>
    <w:p w:rsidR="00402FDC" w:rsidRPr="00111D08" w:rsidRDefault="00402FDC" w:rsidP="003A393C">
      <w:pPr>
        <w:ind w:left="630"/>
        <w:rPr>
          <w:rFonts w:ascii="Courier New" w:hAnsi="Courier New" w:cs="Courier New"/>
          <w:color w:val="000080"/>
          <w:sz w:val="28"/>
          <w:szCs w:val="20"/>
        </w:rPr>
      </w:pPr>
      <w:r>
        <w:rPr>
          <w:rFonts w:ascii="Courier New" w:hAnsi="Courier New" w:cs="Courier New"/>
          <w:color w:val="000080"/>
          <w:sz w:val="28"/>
          <w:szCs w:val="20"/>
        </w:rPr>
        <w:t xml:space="preserve">v_Last_Event_Seq_No </w:t>
      </w:r>
      <w:r w:rsidRPr="00111D08">
        <w:rPr>
          <w:rFonts w:ascii="Courier New" w:hAnsi="Courier New" w:cs="Courier New"/>
          <w:color w:val="000080"/>
          <w:sz w:val="28"/>
          <w:szCs w:val="20"/>
        </w:rPr>
        <w:t>DATBD_TRANSACTION.LAST_EVENT_SEQ_NO%TYPE;</w:t>
      </w:r>
    </w:p>
    <w:p w:rsidR="00402FDC" w:rsidRDefault="00402FDC" w:rsidP="003A393C">
      <w:pPr>
        <w:ind w:left="630"/>
        <w:rPr>
          <w:rFonts w:ascii="Courier New" w:hAnsi="Courier New" w:cs="Courier New"/>
          <w:color w:val="000080"/>
          <w:sz w:val="28"/>
          <w:szCs w:val="20"/>
        </w:rPr>
      </w:pPr>
      <w:r w:rsidRPr="00111D08">
        <w:rPr>
          <w:rFonts w:ascii="Courier New" w:hAnsi="Courier New" w:cs="Courier New"/>
          <w:color w:val="000080"/>
          <w:sz w:val="28"/>
          <w:szCs w:val="20"/>
        </w:rPr>
        <w:t>v_Trn_Ref_No</w:t>
      </w:r>
      <w:r>
        <w:rPr>
          <w:rFonts w:ascii="Courier New" w:hAnsi="Courier New" w:cs="Courier New"/>
          <w:color w:val="000080"/>
          <w:sz w:val="28"/>
          <w:szCs w:val="20"/>
        </w:rPr>
        <w:t xml:space="preserve">        </w:t>
      </w:r>
      <w:r w:rsidRPr="00111D08">
        <w:rPr>
          <w:rFonts w:ascii="Courier New" w:hAnsi="Courier New" w:cs="Courier New"/>
          <w:color w:val="000080"/>
          <w:sz w:val="28"/>
          <w:szCs w:val="20"/>
        </w:rPr>
        <w:t>DLTBD_TRANSACTION_POST.CORE_REF_NO%TYPE;</w:t>
      </w:r>
    </w:p>
    <w:p w:rsidR="00402FDC" w:rsidRPr="00111D08" w:rsidRDefault="00402FDC" w:rsidP="003A393C">
      <w:pPr>
        <w:ind w:left="630"/>
        <w:rPr>
          <w:rFonts w:ascii="Courier New" w:hAnsi="Courier New" w:cs="Courier New"/>
          <w:color w:val="000080"/>
          <w:sz w:val="28"/>
          <w:szCs w:val="28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v_Rcd_Err            </w:t>
      </w:r>
      <w:r w:rsidRPr="00111D08">
        <w:rPr>
          <w:rFonts w:ascii="Courier New" w:hAnsi="Courier New" w:cs="Courier New"/>
          <w:color w:val="000080"/>
          <w:sz w:val="28"/>
          <w:szCs w:val="28"/>
          <w:highlight w:val="white"/>
        </w:rPr>
        <w:t>PKG_DOM_UTIL.RCD_ERROR;</w:t>
      </w:r>
    </w:p>
    <w:p w:rsidR="00402FDC" w:rsidRPr="00111D08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111D0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v_Value_Date         </w:t>
      </w:r>
      <w:r w:rsidRPr="00111D08">
        <w:rPr>
          <w:rFonts w:ascii="Courier New" w:hAnsi="Courier New" w:cs="Courier New"/>
          <w:color w:val="008080"/>
          <w:sz w:val="28"/>
          <w:szCs w:val="28"/>
          <w:highlight w:val="white"/>
        </w:rPr>
        <w:t>varchar2</w:t>
      </w:r>
      <w:r w:rsidRPr="00111D08">
        <w:rPr>
          <w:rFonts w:ascii="Courier New" w:hAnsi="Courier New" w:cs="Courier New"/>
          <w:color w:val="000080"/>
          <w:sz w:val="28"/>
          <w:szCs w:val="28"/>
          <w:highlight w:val="white"/>
        </w:rPr>
        <w:t>(</w:t>
      </w:r>
      <w:r w:rsidRPr="00111D08">
        <w:rPr>
          <w:rFonts w:ascii="Courier New" w:hAnsi="Courier New" w:cs="Courier New"/>
          <w:color w:val="0000FF"/>
          <w:sz w:val="28"/>
          <w:szCs w:val="28"/>
          <w:highlight w:val="white"/>
        </w:rPr>
        <w:t>10</w:t>
      </w:r>
      <w:r w:rsidRPr="00111D08">
        <w:rPr>
          <w:rFonts w:ascii="Courier New" w:hAnsi="Courier New" w:cs="Courier New"/>
          <w:color w:val="000080"/>
          <w:sz w:val="28"/>
          <w:szCs w:val="28"/>
          <w:highlight w:val="white"/>
        </w:rPr>
        <w:t>);</w:t>
      </w:r>
    </w:p>
    <w:p w:rsidR="00402FDC" w:rsidRPr="00111D08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v_MSGID              </w:t>
      </w:r>
      <w:r w:rsidRPr="00111D08">
        <w:rPr>
          <w:rFonts w:ascii="Courier New" w:hAnsi="Courier New" w:cs="Courier New"/>
          <w:color w:val="008080"/>
          <w:sz w:val="28"/>
          <w:szCs w:val="28"/>
          <w:highlight w:val="white"/>
        </w:rPr>
        <w:t>varchar2</w:t>
      </w:r>
      <w:r w:rsidRPr="00111D08">
        <w:rPr>
          <w:rFonts w:ascii="Courier New" w:hAnsi="Courier New" w:cs="Courier New"/>
          <w:color w:val="000080"/>
          <w:sz w:val="28"/>
          <w:szCs w:val="28"/>
          <w:highlight w:val="white"/>
        </w:rPr>
        <w:t>(</w:t>
      </w:r>
      <w:r w:rsidRPr="00111D08">
        <w:rPr>
          <w:rFonts w:ascii="Courier New" w:hAnsi="Courier New" w:cs="Courier New"/>
          <w:color w:val="0000FF"/>
          <w:sz w:val="28"/>
          <w:szCs w:val="28"/>
          <w:highlight w:val="white"/>
        </w:rPr>
        <w:t>255</w:t>
      </w:r>
      <w:r w:rsidRPr="00111D08">
        <w:rPr>
          <w:rFonts w:ascii="Courier New" w:hAnsi="Courier New" w:cs="Courier New"/>
          <w:color w:val="000080"/>
          <w:sz w:val="28"/>
          <w:szCs w:val="28"/>
          <w:highlight w:val="white"/>
        </w:rPr>
        <w:t>);</w:t>
      </w:r>
    </w:p>
    <w:p w:rsidR="00402FDC" w:rsidRDefault="00402FDC" w:rsidP="003A393C">
      <w:pPr>
        <w:ind w:left="630"/>
        <w:rPr>
          <w:rFonts w:ascii="Courier New" w:hAnsi="Courier New" w:cs="Courier New"/>
          <w:color w:val="000080"/>
          <w:sz w:val="28"/>
          <w:szCs w:val="28"/>
        </w:rPr>
      </w:pPr>
      <w:r w:rsidRPr="00111D08">
        <w:rPr>
          <w:rFonts w:ascii="Courier New" w:hAnsi="Courier New" w:cs="Courier New"/>
          <w:color w:val="000080"/>
          <w:sz w:val="28"/>
          <w:szCs w:val="28"/>
          <w:highlight w:val="white"/>
        </w:rPr>
        <w:t>v_Rcd_Trn         Datbd_Transaction%</w:t>
      </w:r>
      <w:r w:rsidRPr="00111D08">
        <w:rPr>
          <w:rFonts w:ascii="Courier New" w:hAnsi="Courier New" w:cs="Courier New"/>
          <w:color w:val="008080"/>
          <w:sz w:val="28"/>
          <w:szCs w:val="28"/>
          <w:highlight w:val="white"/>
        </w:rPr>
        <w:t>ROWTYPE</w:t>
      </w:r>
      <w:r w:rsidRPr="00111D08">
        <w:rPr>
          <w:rFonts w:ascii="Courier New" w:hAnsi="Courier New" w:cs="Courier New"/>
          <w:color w:val="000080"/>
          <w:sz w:val="28"/>
          <w:szCs w:val="28"/>
          <w:highlight w:val="white"/>
        </w:rPr>
        <w:t>;</w:t>
      </w:r>
    </w:p>
    <w:p w:rsidR="00402FDC" w:rsidRDefault="00402FDC" w:rsidP="003A393C">
      <w:pPr>
        <w:ind w:left="630"/>
        <w:rPr>
          <w:rFonts w:ascii="Courier New" w:hAnsi="Courier New" w:cs="Courier New"/>
          <w:color w:val="000080"/>
          <w:sz w:val="28"/>
          <w:szCs w:val="28"/>
        </w:rPr>
      </w:pPr>
    </w:p>
    <w:p w:rsidR="00402FDC" w:rsidRPr="003D17B9" w:rsidRDefault="00402FDC" w:rsidP="003A393C">
      <w:pPr>
        <w:pStyle w:val="ListParagraph"/>
        <w:numPr>
          <w:ilvl w:val="0"/>
          <w:numId w:val="23"/>
        </w:numPr>
        <w:ind w:left="630"/>
        <w:rPr>
          <w:rFonts w:ascii="Courier New" w:hAnsi="Courier New" w:cs="Courier New"/>
          <w:color w:val="000080"/>
          <w:sz w:val="28"/>
          <w:szCs w:val="28"/>
        </w:rPr>
      </w:pPr>
      <w:r w:rsidRPr="003D17B9">
        <w:rPr>
          <w:rFonts w:ascii="Courier New" w:hAnsi="Courier New" w:cs="Courier New"/>
          <w:color w:val="000080"/>
          <w:sz w:val="28"/>
          <w:szCs w:val="28"/>
        </w:rPr>
        <w:t>SELECT t.*</w:t>
      </w:r>
    </w:p>
    <w:p w:rsidR="00402FDC" w:rsidRPr="00111D08" w:rsidRDefault="00402FDC" w:rsidP="003A393C">
      <w:pPr>
        <w:ind w:left="630"/>
        <w:rPr>
          <w:rFonts w:ascii="Courier New" w:hAnsi="Courier New" w:cs="Courier New"/>
          <w:color w:val="000080"/>
          <w:sz w:val="28"/>
          <w:szCs w:val="28"/>
        </w:rPr>
      </w:pPr>
      <w:r>
        <w:rPr>
          <w:rFonts w:ascii="Courier New" w:hAnsi="Courier New" w:cs="Courier New"/>
          <w:color w:val="000080"/>
          <w:sz w:val="28"/>
          <w:szCs w:val="28"/>
        </w:rPr>
        <w:lastRenderedPageBreak/>
        <w:t xml:space="preserve">           </w:t>
      </w:r>
      <w:r w:rsidRPr="00111D08">
        <w:rPr>
          <w:rFonts w:ascii="Courier New" w:hAnsi="Courier New" w:cs="Courier New"/>
          <w:color w:val="000080"/>
          <w:sz w:val="28"/>
          <w:szCs w:val="28"/>
        </w:rPr>
        <w:t>INTO v_Rcd_Trn</w:t>
      </w:r>
    </w:p>
    <w:p w:rsidR="00402FDC" w:rsidRPr="00111D08" w:rsidRDefault="00402FDC" w:rsidP="003A393C">
      <w:pPr>
        <w:ind w:left="630"/>
        <w:rPr>
          <w:rFonts w:ascii="Courier New" w:hAnsi="Courier New" w:cs="Courier New"/>
          <w:color w:val="000080"/>
          <w:sz w:val="28"/>
          <w:szCs w:val="28"/>
        </w:rPr>
      </w:pPr>
      <w:r>
        <w:rPr>
          <w:rFonts w:ascii="Courier New" w:hAnsi="Courier New" w:cs="Courier New"/>
          <w:color w:val="000080"/>
          <w:sz w:val="28"/>
          <w:szCs w:val="28"/>
        </w:rPr>
        <w:t xml:space="preserve">           </w:t>
      </w:r>
      <w:r w:rsidRPr="00111D08">
        <w:rPr>
          <w:rFonts w:ascii="Courier New" w:hAnsi="Courier New" w:cs="Courier New"/>
          <w:color w:val="000080"/>
          <w:sz w:val="28"/>
          <w:szCs w:val="28"/>
        </w:rPr>
        <w:t>FROM Datbd_Transaction t</w:t>
      </w:r>
    </w:p>
    <w:p w:rsidR="00402FDC" w:rsidRPr="00111D08" w:rsidRDefault="00402FDC" w:rsidP="003A393C">
      <w:pPr>
        <w:ind w:left="630"/>
        <w:rPr>
          <w:rFonts w:ascii="Courier New" w:hAnsi="Courier New" w:cs="Courier New"/>
          <w:color w:val="000080"/>
          <w:sz w:val="28"/>
          <w:szCs w:val="28"/>
        </w:rPr>
      </w:pPr>
      <w:r>
        <w:rPr>
          <w:rFonts w:ascii="Courier New" w:hAnsi="Courier New" w:cs="Courier New"/>
          <w:color w:val="000080"/>
          <w:sz w:val="28"/>
          <w:szCs w:val="28"/>
        </w:rPr>
        <w:t xml:space="preserve">           </w:t>
      </w:r>
      <w:r w:rsidRPr="00111D08">
        <w:rPr>
          <w:rFonts w:ascii="Courier New" w:hAnsi="Courier New" w:cs="Courier New"/>
          <w:color w:val="000080"/>
          <w:sz w:val="28"/>
          <w:szCs w:val="28"/>
        </w:rPr>
        <w:t>WHERE t.Transaction_Id = p_Trn_ID</w:t>
      </w:r>
    </w:p>
    <w:p w:rsidR="00402FDC" w:rsidRPr="00111D08" w:rsidRDefault="00402FDC" w:rsidP="003A393C">
      <w:pPr>
        <w:ind w:left="630"/>
        <w:rPr>
          <w:rFonts w:ascii="Courier New" w:hAnsi="Courier New" w:cs="Courier New"/>
          <w:color w:val="000080"/>
          <w:sz w:val="28"/>
          <w:szCs w:val="28"/>
        </w:rPr>
      </w:pPr>
      <w:r>
        <w:rPr>
          <w:rFonts w:ascii="Courier New" w:hAnsi="Courier New" w:cs="Courier New"/>
          <w:color w:val="000080"/>
          <w:sz w:val="28"/>
          <w:szCs w:val="28"/>
        </w:rPr>
        <w:t xml:space="preserve">              </w:t>
      </w:r>
      <w:r w:rsidRPr="00111D08">
        <w:rPr>
          <w:rFonts w:ascii="Courier New" w:hAnsi="Courier New" w:cs="Courier New"/>
          <w:color w:val="000080"/>
          <w:sz w:val="28"/>
          <w:szCs w:val="28"/>
        </w:rPr>
        <w:t>AND t.Record_Status = 'O'</w:t>
      </w:r>
    </w:p>
    <w:p w:rsidR="00402FDC" w:rsidRPr="00111D08" w:rsidRDefault="00402FDC" w:rsidP="003A393C">
      <w:pPr>
        <w:ind w:left="630"/>
        <w:rPr>
          <w:rFonts w:ascii="Courier New" w:hAnsi="Courier New" w:cs="Courier New"/>
          <w:color w:val="000080"/>
          <w:sz w:val="28"/>
          <w:szCs w:val="28"/>
        </w:rPr>
      </w:pPr>
      <w:r>
        <w:rPr>
          <w:rFonts w:ascii="Courier New" w:hAnsi="Courier New" w:cs="Courier New"/>
          <w:color w:val="000080"/>
          <w:sz w:val="28"/>
          <w:szCs w:val="28"/>
        </w:rPr>
        <w:t xml:space="preserve">              </w:t>
      </w:r>
      <w:r w:rsidRPr="00111D08">
        <w:rPr>
          <w:rFonts w:ascii="Courier New" w:hAnsi="Courier New" w:cs="Courier New"/>
          <w:color w:val="000080"/>
          <w:sz w:val="28"/>
          <w:szCs w:val="28"/>
        </w:rPr>
        <w:t>AND t.Trn_Brn = v_Home_Branch</w:t>
      </w:r>
    </w:p>
    <w:p w:rsidR="00402FDC" w:rsidRDefault="00402FDC" w:rsidP="003A393C">
      <w:pPr>
        <w:ind w:left="630"/>
        <w:rPr>
          <w:rFonts w:ascii="Courier New" w:hAnsi="Courier New" w:cs="Courier New"/>
          <w:color w:val="000080"/>
          <w:sz w:val="28"/>
          <w:szCs w:val="28"/>
        </w:rPr>
      </w:pPr>
      <w:r>
        <w:rPr>
          <w:rFonts w:ascii="Courier New" w:hAnsi="Courier New" w:cs="Courier New"/>
          <w:color w:val="000080"/>
          <w:sz w:val="28"/>
          <w:szCs w:val="28"/>
        </w:rPr>
        <w:t xml:space="preserve">              </w:t>
      </w:r>
      <w:r w:rsidRPr="00111D08">
        <w:rPr>
          <w:rFonts w:ascii="Courier New" w:hAnsi="Courier New" w:cs="Courier New"/>
          <w:color w:val="000080"/>
          <w:sz w:val="28"/>
          <w:szCs w:val="28"/>
        </w:rPr>
        <w:t>AND t.Auth_Status IS NULL;</w:t>
      </w:r>
    </w:p>
    <w:p w:rsidR="00402FDC" w:rsidRPr="003D17B9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3D17B9">
        <w:rPr>
          <w:rFonts w:ascii="Courier New" w:hAnsi="Courier New" w:cs="Courier New"/>
          <w:color w:val="008080"/>
          <w:sz w:val="28"/>
          <w:szCs w:val="20"/>
          <w:highlight w:val="white"/>
        </w:rPr>
        <w:t>update</w:t>
      </w: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</w:t>
      </w:r>
    </w:p>
    <w:p w:rsidR="00402FDC" w:rsidRPr="003D17B9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(</w:t>
      </w:r>
    </w:p>
    <w:p w:rsidR="00402FDC" w:rsidRPr="003D17B9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</w:t>
      </w:r>
      <w:r w:rsidRPr="003D17B9">
        <w:rPr>
          <w:rFonts w:ascii="Courier New" w:hAnsi="Courier New" w:cs="Courier New"/>
          <w:color w:val="008080"/>
          <w:sz w:val="28"/>
          <w:szCs w:val="20"/>
          <w:highlight w:val="white"/>
        </w:rPr>
        <w:t>select</w:t>
      </w: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d.AUTH_STATUS, d.CHECKER_DT, d.CHECKER_ID,</w:t>
      </w:r>
    </w:p>
    <w:p w:rsidR="00402FDC" w:rsidRPr="003D17B9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      </w:t>
      </w: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>d.TRN_DESC, d.MAKER_ID, d.LAST_EVENT_SEQ_NO</w:t>
      </w:r>
    </w:p>
    <w:p w:rsidR="00402FDC" w:rsidRPr="003D17B9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</w:t>
      </w:r>
      <w:r w:rsidRPr="003D17B9">
        <w:rPr>
          <w:rFonts w:ascii="Courier New" w:hAnsi="Courier New" w:cs="Courier New"/>
          <w:color w:val="008080"/>
          <w:sz w:val="28"/>
          <w:szCs w:val="20"/>
          <w:highlight w:val="white"/>
        </w:rPr>
        <w:t>from</w:t>
      </w: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DATBD_TRANSACTION d</w:t>
      </w:r>
    </w:p>
    <w:p w:rsidR="00402FDC" w:rsidRPr="003D17B9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</w:t>
      </w:r>
      <w:r w:rsidRPr="003D17B9">
        <w:rPr>
          <w:rFonts w:ascii="Courier New" w:hAnsi="Courier New" w:cs="Courier New"/>
          <w:color w:val="008080"/>
          <w:sz w:val="28"/>
          <w:szCs w:val="20"/>
          <w:highlight w:val="white"/>
        </w:rPr>
        <w:t>where</w:t>
      </w: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D.TRANSACTION_ID = p_Trn_ID            </w:t>
      </w:r>
    </w:p>
    <w:p w:rsidR="00402FDC" w:rsidRPr="003D17B9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  </w:t>
      </w:r>
      <w:r w:rsidRPr="003D17B9">
        <w:rPr>
          <w:rFonts w:ascii="Courier New" w:hAnsi="Courier New" w:cs="Courier New"/>
          <w:color w:val="008080"/>
          <w:sz w:val="28"/>
          <w:szCs w:val="20"/>
          <w:highlight w:val="white"/>
        </w:rPr>
        <w:t>and</w:t>
      </w: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D.TRN_BRN = v_Home_Branch</w:t>
      </w:r>
    </w:p>
    <w:p w:rsidR="00402FDC" w:rsidRPr="003D17B9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  </w:t>
      </w:r>
      <w:r w:rsidRPr="003D17B9">
        <w:rPr>
          <w:rFonts w:ascii="Courier New" w:hAnsi="Courier New" w:cs="Courier New"/>
          <w:color w:val="008080"/>
          <w:sz w:val="28"/>
          <w:szCs w:val="20"/>
          <w:highlight w:val="white"/>
        </w:rPr>
        <w:t>and</w:t>
      </w: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D.EVENT_CODE = </w:t>
      </w:r>
      <w:r w:rsidRPr="003D17B9">
        <w:rPr>
          <w:rFonts w:ascii="Courier New" w:hAnsi="Courier New" w:cs="Courier New"/>
          <w:color w:val="0000FF"/>
          <w:sz w:val="28"/>
          <w:szCs w:val="20"/>
          <w:highlight w:val="white"/>
        </w:rPr>
        <w:t>'REVERT'</w:t>
      </w:r>
    </w:p>
    <w:p w:rsidR="00402FDC" w:rsidRPr="003D17B9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  </w:t>
      </w:r>
      <w:r w:rsidRPr="003D17B9">
        <w:rPr>
          <w:rFonts w:ascii="Courier New" w:hAnsi="Courier New" w:cs="Courier New"/>
          <w:color w:val="008080"/>
          <w:sz w:val="28"/>
          <w:szCs w:val="20"/>
          <w:highlight w:val="white"/>
        </w:rPr>
        <w:t>and</w:t>
      </w: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D.RECORD_STATUS = </w:t>
      </w:r>
      <w:r w:rsidRPr="003D17B9">
        <w:rPr>
          <w:rFonts w:ascii="Courier New" w:hAnsi="Courier New" w:cs="Courier New"/>
          <w:color w:val="0000FF"/>
          <w:sz w:val="28"/>
          <w:szCs w:val="20"/>
          <w:highlight w:val="white"/>
        </w:rPr>
        <w:t>'O'</w:t>
      </w:r>
    </w:p>
    <w:p w:rsidR="00402FDC" w:rsidRPr="003D17B9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      </w:t>
      </w:r>
      <w:r w:rsidRPr="003D17B9">
        <w:rPr>
          <w:rFonts w:ascii="Courier New" w:hAnsi="Courier New" w:cs="Courier New"/>
          <w:color w:val="008080"/>
          <w:sz w:val="28"/>
          <w:szCs w:val="20"/>
          <w:highlight w:val="white"/>
        </w:rPr>
        <w:t>and</w:t>
      </w: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D.AUTH_STATUS </w:t>
      </w:r>
      <w:r w:rsidRPr="003D17B9">
        <w:rPr>
          <w:rFonts w:ascii="Courier New" w:hAnsi="Courier New" w:cs="Courier New"/>
          <w:color w:val="008080"/>
          <w:sz w:val="28"/>
          <w:szCs w:val="20"/>
          <w:highlight w:val="white"/>
        </w:rPr>
        <w:t>is</w:t>
      </w: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</w:t>
      </w:r>
      <w:r w:rsidRPr="003D17B9">
        <w:rPr>
          <w:rFonts w:ascii="Courier New" w:hAnsi="Courier New" w:cs="Courier New"/>
          <w:color w:val="008080"/>
          <w:sz w:val="28"/>
          <w:szCs w:val="20"/>
          <w:highlight w:val="white"/>
        </w:rPr>
        <w:t>null</w:t>
      </w: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       </w:t>
      </w:r>
    </w:p>
    <w:p w:rsidR="00402FDC" w:rsidRPr="003D17B9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       )   d</w:t>
      </w:r>
    </w:p>
    <w:p w:rsidR="00402FDC" w:rsidRPr="003D17B9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       </w:t>
      </w:r>
      <w:r w:rsidRPr="003D17B9">
        <w:rPr>
          <w:rFonts w:ascii="Courier New" w:hAnsi="Courier New" w:cs="Courier New"/>
          <w:color w:val="008080"/>
          <w:sz w:val="28"/>
          <w:szCs w:val="20"/>
          <w:highlight w:val="white"/>
        </w:rPr>
        <w:t>set</w:t>
      </w: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d.AUTH_STATUS = </w:t>
      </w:r>
      <w:r w:rsidRPr="003D17B9">
        <w:rPr>
          <w:rFonts w:ascii="Courier New" w:hAnsi="Courier New" w:cs="Courier New"/>
          <w:color w:val="0000FF"/>
          <w:sz w:val="28"/>
          <w:szCs w:val="20"/>
          <w:highlight w:val="white"/>
        </w:rPr>
        <w:t>'A'</w:t>
      </w:r>
    </w:p>
    <w:p w:rsidR="00402FDC" w:rsidRPr="003D17B9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           ,   d.CHECKER_DT = </w:t>
      </w:r>
      <w:r w:rsidRPr="003D17B9">
        <w:rPr>
          <w:rFonts w:ascii="Courier New" w:hAnsi="Courier New" w:cs="Courier New"/>
          <w:color w:val="008080"/>
          <w:sz w:val="28"/>
          <w:szCs w:val="20"/>
          <w:highlight w:val="white"/>
        </w:rPr>
        <w:t>sysdate</w:t>
      </w:r>
    </w:p>
    <w:p w:rsidR="00402FDC" w:rsidRPr="003D17B9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           ,   d.CHECKER_ID = p_Checker_ID</w:t>
      </w:r>
    </w:p>
    <w:p w:rsidR="00402FDC" w:rsidRPr="003D17B9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</w:t>
      </w:r>
      <w:r w:rsidRPr="003D17B9">
        <w:rPr>
          <w:rFonts w:ascii="Courier New" w:hAnsi="Courier New" w:cs="Courier New"/>
          <w:color w:val="008080"/>
          <w:sz w:val="28"/>
          <w:szCs w:val="20"/>
          <w:highlight w:val="white"/>
        </w:rPr>
        <w:t>returning</w:t>
      </w: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d.TRN_DESC, d.MAKER_ID, d.LAST_EVENT_SEQ_NO</w:t>
      </w:r>
    </w:p>
    <w:p w:rsidR="00402FDC" w:rsidRDefault="00402FDC" w:rsidP="003A393C">
      <w:pPr>
        <w:ind w:left="63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</w:t>
      </w:r>
      <w:r w:rsidRPr="003D17B9">
        <w:rPr>
          <w:rFonts w:ascii="Courier New" w:hAnsi="Courier New" w:cs="Courier New"/>
          <w:color w:val="008080"/>
          <w:sz w:val="28"/>
          <w:szCs w:val="20"/>
          <w:highlight w:val="white"/>
        </w:rPr>
        <w:t>into</w:t>
      </w: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v_Trn_Desc, v_Maker_ID,  </w:t>
      </w:r>
      <w:r w:rsidRPr="00100B2C">
        <w:rPr>
          <w:rFonts w:ascii="Courier New" w:hAnsi="Courier New" w:cs="Courier New"/>
          <w:color w:val="000080"/>
          <w:sz w:val="28"/>
          <w:szCs w:val="20"/>
          <w:highlight w:val="white"/>
          <w:u w:val="single"/>
        </w:rPr>
        <w:t>v_Last_Event_Seq_No</w:t>
      </w: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; </w:t>
      </w:r>
    </w:p>
    <w:p w:rsidR="00402FDC" w:rsidRDefault="00402FDC" w:rsidP="003A393C">
      <w:pPr>
        <w:ind w:left="63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>
        <w:rPr>
          <w:rFonts w:ascii="Courier New" w:hAnsi="Courier New" w:cs="Courier New"/>
          <w:color w:val="000080"/>
          <w:sz w:val="28"/>
          <w:szCs w:val="20"/>
          <w:highlight w:val="white"/>
        </w:rPr>
        <w:t>-Lấy CORE_REF_NO</w:t>
      </w:r>
    </w:p>
    <w:p w:rsidR="00402FDC" w:rsidRPr="003D17B9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>
        <w:rPr>
          <w:rFonts w:ascii="Courier New" w:hAnsi="Courier New" w:cs="Courier New"/>
          <w:color w:val="000080"/>
          <w:sz w:val="28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8"/>
          <w:szCs w:val="20"/>
          <w:highlight w:val="white"/>
        </w:rPr>
        <w:tab/>
      </w:r>
      <w:r w:rsidRPr="003D17B9">
        <w:rPr>
          <w:rFonts w:ascii="Courier New" w:hAnsi="Courier New" w:cs="Courier New"/>
          <w:color w:val="008080"/>
          <w:sz w:val="28"/>
          <w:szCs w:val="28"/>
          <w:highlight w:val="white"/>
        </w:rPr>
        <w:t>select</w:t>
      </w:r>
      <w:r w:rsidRPr="003D17B9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P.CORE_REF_NO</w:t>
      </w:r>
    </w:p>
    <w:p w:rsidR="00402FDC" w:rsidRPr="003D17B9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</w:t>
      </w:r>
      <w:r w:rsidRPr="003D17B9">
        <w:rPr>
          <w:rFonts w:ascii="Courier New" w:hAnsi="Courier New" w:cs="Courier New"/>
          <w:color w:val="008080"/>
          <w:sz w:val="28"/>
          <w:szCs w:val="28"/>
          <w:highlight w:val="white"/>
        </w:rPr>
        <w:t>into</w:t>
      </w:r>
      <w:r w:rsidRPr="003D17B9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</w:t>
      </w:r>
      <w:r w:rsidRPr="003D17B9">
        <w:rPr>
          <w:rFonts w:ascii="Courier New" w:hAnsi="Courier New" w:cs="Courier New"/>
          <w:b/>
          <w:color w:val="000080"/>
          <w:sz w:val="28"/>
          <w:szCs w:val="28"/>
          <w:highlight w:val="white"/>
        </w:rPr>
        <w:t>v_Trn_Ref_No</w:t>
      </w:r>
      <w:r w:rsidRPr="003D17B9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</w:p>
    <w:p w:rsidR="00402FDC" w:rsidRPr="003D17B9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</w:t>
      </w:r>
      <w:r w:rsidRPr="003D17B9">
        <w:rPr>
          <w:rFonts w:ascii="Courier New" w:hAnsi="Courier New" w:cs="Courier New"/>
          <w:color w:val="008080"/>
          <w:sz w:val="28"/>
          <w:szCs w:val="28"/>
          <w:highlight w:val="white"/>
        </w:rPr>
        <w:t>from</w:t>
      </w:r>
      <w:r w:rsidRPr="003D17B9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DLTBD_TRANSACTION_POST P</w:t>
      </w:r>
    </w:p>
    <w:p w:rsidR="00402FDC" w:rsidRPr="003D17B9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</w:t>
      </w:r>
      <w:r w:rsidRPr="003D17B9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3D17B9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P.TRANSACTION_ID = p_Trn_ID</w:t>
      </w:r>
    </w:p>
    <w:p w:rsidR="00402FDC" w:rsidRPr="003D17B9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</w:t>
      </w:r>
      <w:r w:rsidRPr="003D17B9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3D17B9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P.DRCR_IND = </w:t>
      </w:r>
      <w:r w:rsidRPr="003D17B9">
        <w:rPr>
          <w:rFonts w:ascii="Courier New" w:hAnsi="Courier New" w:cs="Courier New"/>
          <w:color w:val="0000FF"/>
          <w:sz w:val="28"/>
          <w:szCs w:val="28"/>
          <w:highlight w:val="white"/>
        </w:rPr>
        <w:t>'C'</w:t>
      </w:r>
    </w:p>
    <w:p w:rsidR="00402FDC" w:rsidRPr="003D17B9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</w:t>
      </w:r>
      <w:r w:rsidRPr="003D17B9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3D17B9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P.EVENT_SEQ_NO = v_Last_Event_Seq_No - </w:t>
      </w:r>
      <w:r w:rsidRPr="003D17B9">
        <w:rPr>
          <w:rFonts w:ascii="Courier New" w:hAnsi="Courier New" w:cs="Courier New"/>
          <w:color w:val="0000FF"/>
          <w:sz w:val="28"/>
          <w:szCs w:val="28"/>
          <w:highlight w:val="white"/>
        </w:rPr>
        <w:t>1</w:t>
      </w:r>
    </w:p>
    <w:p w:rsidR="00402FDC" w:rsidRDefault="00402FDC" w:rsidP="003A393C">
      <w:pPr>
        <w:ind w:left="630"/>
        <w:rPr>
          <w:rFonts w:ascii="Courier New" w:hAnsi="Courier New" w:cs="Courier New"/>
          <w:color w:val="000080"/>
          <w:sz w:val="28"/>
          <w:szCs w:val="20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</w:t>
      </w:r>
      <w:r w:rsidRPr="003D17B9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3D17B9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P.TRN_STATUS = </w:t>
      </w:r>
      <w:r w:rsidRPr="003D17B9">
        <w:rPr>
          <w:rFonts w:ascii="Courier New" w:hAnsi="Courier New" w:cs="Courier New"/>
          <w:color w:val="0000FF"/>
          <w:sz w:val="28"/>
          <w:szCs w:val="28"/>
          <w:highlight w:val="white"/>
        </w:rPr>
        <w:t>'S'</w:t>
      </w:r>
      <w:r w:rsidRPr="003D17B9">
        <w:rPr>
          <w:rFonts w:ascii="Courier New" w:hAnsi="Courier New" w:cs="Courier New"/>
          <w:color w:val="000080"/>
          <w:sz w:val="28"/>
          <w:szCs w:val="28"/>
          <w:highlight w:val="white"/>
        </w:rPr>
        <w:t>;</w:t>
      </w: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</w:t>
      </w:r>
    </w:p>
    <w:p w:rsidR="00402FDC" w:rsidRDefault="00402FDC" w:rsidP="003A393C">
      <w:pPr>
        <w:ind w:left="630"/>
        <w:rPr>
          <w:rFonts w:ascii="Courier New" w:hAnsi="Courier New" w:cs="Courier New"/>
          <w:color w:val="000080"/>
          <w:sz w:val="28"/>
          <w:szCs w:val="20"/>
        </w:rPr>
      </w:pPr>
      <w:r>
        <w:rPr>
          <w:rFonts w:ascii="Courier New" w:hAnsi="Courier New" w:cs="Courier New"/>
          <w:color w:val="000080"/>
          <w:sz w:val="28"/>
          <w:szCs w:val="20"/>
        </w:rPr>
        <w:lastRenderedPageBreak/>
        <w:t xml:space="preserve">-Lấy </w:t>
      </w:r>
      <w:r w:rsidRPr="009B7240">
        <w:rPr>
          <w:rFonts w:ascii="Courier New" w:hAnsi="Courier New" w:cs="Courier New"/>
          <w:color w:val="FF0000"/>
          <w:sz w:val="28"/>
          <w:szCs w:val="20"/>
        </w:rPr>
        <w:t xml:space="preserve">V_Value_Date </w:t>
      </w:r>
      <w:r>
        <w:rPr>
          <w:rFonts w:ascii="Courier New" w:hAnsi="Courier New" w:cs="Courier New"/>
          <w:color w:val="000080"/>
          <w:sz w:val="28"/>
          <w:szCs w:val="20"/>
        </w:rPr>
        <w:t>:</w:t>
      </w:r>
      <w:r w:rsidRPr="009B7240">
        <w:rPr>
          <w:rFonts w:ascii="Courier New" w:hAnsi="Courier New" w:cs="Courier New"/>
          <w:color w:val="000080"/>
          <w:sz w:val="28"/>
          <w:szCs w:val="20"/>
        </w:rPr>
        <w:t xml:space="preserve"> select to_char(today,'dd/MM/yyyy')   into v_Value_Date from sttm_dates where branch_code =v_Home_Branch;</w:t>
      </w:r>
    </w:p>
    <w:p w:rsidR="00402FDC" w:rsidRDefault="00402FDC" w:rsidP="003A393C">
      <w:pPr>
        <w:ind w:left="630"/>
        <w:rPr>
          <w:rFonts w:ascii="Courier New" w:hAnsi="Courier New" w:cs="Courier New"/>
          <w:color w:val="000080"/>
          <w:sz w:val="28"/>
          <w:szCs w:val="20"/>
        </w:rPr>
      </w:pPr>
      <w:r>
        <w:rPr>
          <w:rFonts w:ascii="Courier New" w:hAnsi="Courier New" w:cs="Courier New"/>
          <w:color w:val="000080"/>
          <w:sz w:val="28"/>
          <w:szCs w:val="20"/>
        </w:rPr>
        <w:t>-</w:t>
      </w:r>
      <w:r w:rsidRPr="003D17B9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3D17B9">
        <w:rPr>
          <w:rFonts w:ascii="Courier New" w:hAnsi="Courier New" w:cs="Courier New"/>
          <w:color w:val="000080"/>
          <w:sz w:val="28"/>
          <w:szCs w:val="20"/>
        </w:rPr>
        <w:t xml:space="preserve">if </w:t>
      </w:r>
      <w:r w:rsidRPr="009B7240">
        <w:rPr>
          <w:rFonts w:ascii="Courier New" w:hAnsi="Courier New" w:cs="Courier New"/>
          <w:color w:val="FF0000"/>
          <w:sz w:val="28"/>
          <w:szCs w:val="20"/>
          <w:u w:val="single"/>
        </w:rPr>
        <w:t>v_Value_Date</w:t>
      </w:r>
      <w:r w:rsidRPr="009B7240">
        <w:rPr>
          <w:rFonts w:ascii="Courier New" w:hAnsi="Courier New" w:cs="Courier New"/>
          <w:color w:val="FF0000"/>
          <w:sz w:val="28"/>
          <w:szCs w:val="20"/>
        </w:rPr>
        <w:t xml:space="preserve">   </w:t>
      </w:r>
      <w:r w:rsidRPr="003D17B9">
        <w:rPr>
          <w:rFonts w:ascii="Courier New" w:hAnsi="Courier New" w:cs="Courier New"/>
          <w:color w:val="000080"/>
          <w:sz w:val="28"/>
          <w:szCs w:val="20"/>
        </w:rPr>
        <w:t>is</w:t>
      </w:r>
      <w:r>
        <w:rPr>
          <w:rFonts w:ascii="Courier New" w:hAnsi="Courier New" w:cs="Courier New"/>
          <w:color w:val="000080"/>
          <w:sz w:val="28"/>
          <w:szCs w:val="20"/>
        </w:rPr>
        <w:t xml:space="preserve"> not </w:t>
      </w:r>
      <w:r w:rsidRPr="003D17B9">
        <w:rPr>
          <w:rFonts w:ascii="Courier New" w:hAnsi="Courier New" w:cs="Courier New"/>
          <w:color w:val="000080"/>
          <w:sz w:val="28"/>
          <w:szCs w:val="20"/>
        </w:rPr>
        <w:t xml:space="preserve"> null</w:t>
      </w:r>
    </w:p>
    <w:p w:rsidR="00402FDC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8080"/>
          <w:sz w:val="28"/>
          <w:szCs w:val="20"/>
          <w:highlight w:val="white"/>
        </w:rPr>
      </w:pPr>
      <w:r>
        <w:rPr>
          <w:rFonts w:ascii="Courier New" w:hAnsi="Courier New" w:cs="Courier New"/>
          <w:color w:val="008080"/>
          <w:sz w:val="28"/>
          <w:szCs w:val="20"/>
          <w:highlight w:val="white"/>
        </w:rPr>
        <w:t>+)</w:t>
      </w:r>
      <w:r w:rsidRPr="009B7240">
        <w:rPr>
          <w:rFonts w:ascii="Courier New" w:hAnsi="Courier New" w:cs="Courier New"/>
          <w:color w:val="008080"/>
          <w:sz w:val="28"/>
          <w:szCs w:val="20"/>
          <w:highlight w:val="white"/>
        </w:rPr>
        <w:t>if</w:t>
      </w:r>
      <w:r w:rsidRPr="009B724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(</w:t>
      </w:r>
      <w:r w:rsidRPr="009B7240">
        <w:rPr>
          <w:rFonts w:ascii="Courier New" w:hAnsi="Courier New" w:cs="Courier New"/>
          <w:color w:val="008080"/>
          <w:sz w:val="28"/>
          <w:szCs w:val="20"/>
          <w:highlight w:val="white"/>
        </w:rPr>
        <w:t>not</w:t>
      </w:r>
      <w:r w:rsidRPr="009B724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ebank.PKG_CORE_SWITCH.fn_rt_reverse_V3(</w:t>
      </w:r>
      <w:r w:rsidRPr="009B7240">
        <w:rPr>
          <w:rFonts w:ascii="Courier New" w:hAnsi="Courier New" w:cs="Courier New"/>
          <w:b/>
          <w:color w:val="000080"/>
          <w:sz w:val="28"/>
          <w:szCs w:val="20"/>
          <w:highlight w:val="white"/>
        </w:rPr>
        <w:t>v_Trn_Ref_No</w:t>
      </w:r>
      <w:r w:rsidRPr="009B7240">
        <w:rPr>
          <w:rFonts w:ascii="Courier New" w:hAnsi="Courier New" w:cs="Courier New"/>
          <w:color w:val="000080"/>
          <w:sz w:val="28"/>
          <w:szCs w:val="20"/>
          <w:highlight w:val="white"/>
        </w:rPr>
        <w:t>,v_Value_Date, v_Trn_Desc,v_Maker_ID, v_Home_Branch,c_Common_User, p_Err_S</w:t>
      </w:r>
      <w:r>
        <w:rPr>
          <w:rFonts w:ascii="Courier New" w:hAnsi="Courier New" w:cs="Courier New"/>
          <w:color w:val="000080"/>
          <w:sz w:val="28"/>
          <w:szCs w:val="20"/>
          <w:highlight w:val="white"/>
        </w:rPr>
        <w:t>tring,v_MSGID,v_Rcd_Trn.XREF))</w:t>
      </w:r>
      <w:r w:rsidRPr="009B7240">
        <w:rPr>
          <w:rFonts w:ascii="Courier New" w:hAnsi="Courier New" w:cs="Courier New"/>
          <w:color w:val="008080"/>
          <w:sz w:val="28"/>
          <w:szCs w:val="20"/>
          <w:highlight w:val="white"/>
        </w:rPr>
        <w:t>and</w:t>
      </w:r>
      <w:r w:rsidRPr="009B7240">
        <w:rPr>
          <w:rFonts w:ascii="Courier New" w:hAnsi="Courier New" w:cs="Courier New"/>
          <w:color w:val="000080"/>
          <w:sz w:val="28"/>
          <w:szCs w:val="20"/>
          <w:highlight w:val="white"/>
        </w:rPr>
        <w:t>substr(p_Err_String,</w:t>
      </w:r>
      <w:r w:rsidRPr="009B7240">
        <w:rPr>
          <w:rFonts w:ascii="Courier New" w:hAnsi="Courier New" w:cs="Courier New"/>
          <w:color w:val="0000FF"/>
          <w:sz w:val="28"/>
          <w:szCs w:val="20"/>
          <w:highlight w:val="white"/>
        </w:rPr>
        <w:t>3</w:t>
      </w:r>
      <w:r w:rsidRPr="009B7240">
        <w:rPr>
          <w:rFonts w:ascii="Courier New" w:hAnsi="Courier New" w:cs="Courier New"/>
          <w:color w:val="000080"/>
          <w:sz w:val="28"/>
          <w:szCs w:val="20"/>
          <w:highlight w:val="white"/>
        </w:rPr>
        <w:t>,</w:t>
      </w:r>
      <w:r w:rsidRPr="009B7240">
        <w:rPr>
          <w:rFonts w:ascii="Courier New" w:hAnsi="Courier New" w:cs="Courier New"/>
          <w:color w:val="0000FF"/>
          <w:sz w:val="28"/>
          <w:szCs w:val="20"/>
          <w:highlight w:val="white"/>
        </w:rPr>
        <w:t>20</w:t>
      </w:r>
      <w:r w:rsidRPr="009B724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) != </w:t>
      </w:r>
      <w:r w:rsidRPr="009B7240">
        <w:rPr>
          <w:rFonts w:ascii="Courier New" w:hAnsi="Courier New" w:cs="Courier New"/>
          <w:color w:val="0000FF"/>
          <w:sz w:val="28"/>
          <w:szCs w:val="20"/>
          <w:highlight w:val="white"/>
        </w:rPr>
        <w:t>'98#FAILURE@GW-REV-04'</w:t>
      </w:r>
      <w:r w:rsidRPr="009B724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</w:t>
      </w:r>
      <w:r w:rsidRPr="009B7240">
        <w:rPr>
          <w:rFonts w:ascii="Courier New" w:hAnsi="Courier New" w:cs="Courier New"/>
          <w:color w:val="008080"/>
          <w:sz w:val="28"/>
          <w:szCs w:val="20"/>
          <w:highlight w:val="white"/>
        </w:rPr>
        <w:t>then</w:t>
      </w:r>
    </w:p>
    <w:p w:rsidR="00402FDC" w:rsidRPr="009B7240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9B7240">
        <w:rPr>
          <w:rFonts w:ascii="Courier New" w:hAnsi="Courier New" w:cs="Courier New"/>
          <w:color w:val="008080"/>
          <w:sz w:val="28"/>
          <w:szCs w:val="28"/>
          <w:highlight w:val="white"/>
        </w:rPr>
        <w:t>if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(substr(p_Err_String,</w:t>
      </w:r>
      <w:r w:rsidRPr="009B7240">
        <w:rPr>
          <w:rFonts w:ascii="Courier New" w:hAnsi="Courier New" w:cs="Courier New"/>
          <w:color w:val="0000FF"/>
          <w:sz w:val="28"/>
          <w:szCs w:val="28"/>
          <w:highlight w:val="white"/>
        </w:rPr>
        <w:t>3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>,</w:t>
      </w:r>
      <w:r w:rsidRPr="009B7240">
        <w:rPr>
          <w:rFonts w:ascii="Courier New" w:hAnsi="Courier New" w:cs="Courier New"/>
          <w:color w:val="0000FF"/>
          <w:sz w:val="28"/>
          <w:szCs w:val="28"/>
          <w:highlight w:val="white"/>
        </w:rPr>
        <w:t>2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) = </w:t>
      </w:r>
      <w:r w:rsidRPr="009B7240">
        <w:rPr>
          <w:rFonts w:ascii="Courier New" w:hAnsi="Courier New" w:cs="Courier New"/>
          <w:color w:val="0000FF"/>
          <w:sz w:val="28"/>
          <w:szCs w:val="28"/>
          <w:highlight w:val="white"/>
        </w:rPr>
        <w:t>'80'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9B7240">
        <w:rPr>
          <w:rFonts w:ascii="Courier New" w:hAnsi="Courier New" w:cs="Courier New"/>
          <w:color w:val="008080"/>
          <w:sz w:val="28"/>
          <w:szCs w:val="28"/>
          <w:highlight w:val="white"/>
        </w:rPr>
        <w:t>or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</w:t>
      </w: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>substr(p_Err_String,</w:t>
      </w:r>
      <w:r w:rsidRPr="009B7240">
        <w:rPr>
          <w:rFonts w:ascii="Courier New" w:hAnsi="Courier New" w:cs="Courier New"/>
          <w:color w:val="0000FF"/>
          <w:sz w:val="28"/>
          <w:szCs w:val="28"/>
          <w:highlight w:val="white"/>
        </w:rPr>
        <w:t>3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>,</w:t>
      </w:r>
      <w:r w:rsidRPr="009B7240">
        <w:rPr>
          <w:rFonts w:ascii="Courier New" w:hAnsi="Courier New" w:cs="Courier New"/>
          <w:color w:val="0000FF"/>
          <w:sz w:val="28"/>
          <w:szCs w:val="28"/>
          <w:highlight w:val="white"/>
        </w:rPr>
        <w:t>2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) = </w:t>
      </w:r>
      <w:r w:rsidRPr="009B7240">
        <w:rPr>
          <w:rFonts w:ascii="Courier New" w:hAnsi="Courier New" w:cs="Courier New"/>
          <w:color w:val="0000FF"/>
          <w:sz w:val="28"/>
          <w:szCs w:val="28"/>
          <w:highlight w:val="white"/>
        </w:rPr>
        <w:t>'90'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</w:t>
      </w:r>
      <w:r w:rsidRPr="009B7240">
        <w:rPr>
          <w:rFonts w:ascii="Courier New" w:hAnsi="Courier New" w:cs="Courier New"/>
          <w:color w:val="008080"/>
          <w:sz w:val="28"/>
          <w:szCs w:val="28"/>
          <w:highlight w:val="white"/>
        </w:rPr>
        <w:t>or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substr(p_Err_String,</w:t>
      </w:r>
      <w:r w:rsidRPr="009B7240">
        <w:rPr>
          <w:rFonts w:ascii="Courier New" w:hAnsi="Courier New" w:cs="Courier New"/>
          <w:color w:val="0000FF"/>
          <w:sz w:val="28"/>
          <w:szCs w:val="28"/>
          <w:highlight w:val="white"/>
        </w:rPr>
        <w:t>3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>,</w:t>
      </w:r>
      <w:r w:rsidRPr="009B7240">
        <w:rPr>
          <w:rFonts w:ascii="Courier New" w:hAnsi="Courier New" w:cs="Courier New"/>
          <w:color w:val="0000FF"/>
          <w:sz w:val="28"/>
          <w:szCs w:val="28"/>
          <w:highlight w:val="white"/>
        </w:rPr>
        <w:t>2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) = </w:t>
      </w:r>
      <w:r w:rsidRPr="009B7240">
        <w:rPr>
          <w:rFonts w:ascii="Courier New" w:hAnsi="Courier New" w:cs="Courier New"/>
          <w:color w:val="0000FF"/>
          <w:sz w:val="28"/>
          <w:szCs w:val="28"/>
          <w:highlight w:val="white"/>
        </w:rPr>
        <w:t>'91'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>)</w:t>
      </w: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//Nghi ngờ</w:t>
      </w:r>
    </w:p>
    <w:p w:rsidR="00402FDC" w:rsidRPr="009B7240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9B7240">
        <w:rPr>
          <w:rFonts w:ascii="Courier New" w:hAnsi="Courier New" w:cs="Courier New"/>
          <w:color w:val="008080"/>
          <w:sz w:val="28"/>
          <w:szCs w:val="28"/>
          <w:highlight w:val="white"/>
        </w:rPr>
        <w:t xml:space="preserve">   update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DLTBD_TRANSACTION_POST p</w:t>
      </w:r>
    </w:p>
    <w:p w:rsidR="00402FDC" w:rsidRPr="009B7240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ab/>
        <w:t xml:space="preserve">   </w:t>
      </w:r>
      <w:r w:rsidRPr="009B7240">
        <w:rPr>
          <w:rFonts w:ascii="Courier New" w:hAnsi="Courier New" w:cs="Courier New"/>
          <w:color w:val="008080"/>
          <w:sz w:val="28"/>
          <w:szCs w:val="28"/>
          <w:highlight w:val="white"/>
        </w:rPr>
        <w:t>set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P.TRN_STATUS   = </w:t>
      </w:r>
      <w:r w:rsidRPr="009B7240">
        <w:rPr>
          <w:rFonts w:ascii="Courier New" w:hAnsi="Courier New" w:cs="Courier New"/>
          <w:color w:val="0000FF"/>
          <w:sz w:val="28"/>
          <w:szCs w:val="28"/>
          <w:highlight w:val="white"/>
        </w:rPr>
        <w:t>'S'</w:t>
      </w:r>
    </w:p>
    <w:p w:rsidR="00402FDC" w:rsidRPr="009B7240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P.POST_DATE     = </w:t>
      </w:r>
      <w:r w:rsidRPr="009B7240">
        <w:rPr>
          <w:rFonts w:ascii="Courier New" w:hAnsi="Courier New" w:cs="Courier New"/>
          <w:color w:val="008080"/>
          <w:sz w:val="28"/>
          <w:szCs w:val="28"/>
          <w:highlight w:val="white"/>
        </w:rPr>
        <w:t>sysdate</w:t>
      </w:r>
    </w:p>
    <w:p w:rsidR="00402FDC" w:rsidRPr="009B7240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>P.CORE_TRN_DT =  (</w:t>
      </w:r>
      <w:r w:rsidRPr="009B7240">
        <w:rPr>
          <w:rFonts w:ascii="Courier New" w:hAnsi="Courier New" w:cs="Courier New"/>
          <w:color w:val="008080"/>
          <w:sz w:val="28"/>
          <w:szCs w:val="28"/>
          <w:highlight w:val="white"/>
        </w:rPr>
        <w:t>select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today </w:t>
      </w:r>
      <w:r w:rsidRPr="009B7240">
        <w:rPr>
          <w:rFonts w:ascii="Courier New" w:hAnsi="Courier New" w:cs="Courier New"/>
          <w:color w:val="008080"/>
          <w:sz w:val="28"/>
          <w:szCs w:val="28"/>
          <w:highlight w:val="white"/>
        </w:rPr>
        <w:t>from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sttm_dates </w:t>
      </w:r>
      <w:r w:rsidRPr="009B7240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branch_code =  v_Home_Branch)</w:t>
      </w:r>
    </w:p>
    <w:p w:rsidR="00402FDC" w:rsidRPr="009B7240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</w:t>
      </w:r>
      <w:r w:rsidRPr="009B7240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P.TRANSACTION_ID = p_Trn_ID</w:t>
      </w:r>
    </w:p>
    <w:p w:rsidR="00402FDC" w:rsidRPr="009B7240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</w:t>
      </w:r>
      <w:r w:rsidRPr="009B7240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P.EVENT_SEQ_NO =  v_Last_Event_Seq_No</w:t>
      </w:r>
    </w:p>
    <w:p w:rsidR="00402FDC" w:rsidRPr="009B7240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</w:t>
      </w:r>
      <w:r w:rsidRPr="009B7240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P.TRN_STATUS </w:t>
      </w:r>
      <w:r w:rsidRPr="009B7240">
        <w:rPr>
          <w:rFonts w:ascii="Courier New" w:hAnsi="Courier New" w:cs="Courier New"/>
          <w:color w:val="008080"/>
          <w:sz w:val="28"/>
          <w:szCs w:val="28"/>
          <w:highlight w:val="white"/>
        </w:rPr>
        <w:t>is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9B7240">
        <w:rPr>
          <w:rFonts w:ascii="Courier New" w:hAnsi="Courier New" w:cs="Courier New"/>
          <w:color w:val="008080"/>
          <w:sz w:val="28"/>
          <w:szCs w:val="28"/>
          <w:highlight w:val="white"/>
        </w:rPr>
        <w:t>null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;  </w:t>
      </w:r>
    </w:p>
    <w:p w:rsidR="00402FDC" w:rsidRPr="009B7240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</w:t>
      </w:r>
      <w:r w:rsidRPr="009B7240">
        <w:rPr>
          <w:rFonts w:ascii="Courier New" w:hAnsi="Courier New" w:cs="Courier New"/>
          <w:color w:val="008080"/>
          <w:sz w:val="28"/>
          <w:szCs w:val="28"/>
          <w:highlight w:val="white"/>
        </w:rPr>
        <w:t>update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DLTBD_HOADON_INFO b</w:t>
      </w:r>
    </w:p>
    <w:p w:rsidR="00402FDC" w:rsidRPr="009B7240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</w:t>
      </w:r>
      <w:r w:rsidRPr="009B7240">
        <w:rPr>
          <w:rFonts w:ascii="Courier New" w:hAnsi="Courier New" w:cs="Courier New"/>
          <w:color w:val="008080"/>
          <w:sz w:val="28"/>
          <w:szCs w:val="28"/>
          <w:highlight w:val="white"/>
        </w:rPr>
        <w:t>set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</w:t>
      </w:r>
    </w:p>
    <w:p w:rsidR="00402FDC" w:rsidRPr="009B7240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  <w:u w:val="single"/>
        </w:rPr>
        <w:t>B.Time_Out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= v_Rcd_Trn.XREF</w:t>
      </w: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(!= NULL)</w:t>
      </w:r>
    </w:p>
    <w:p w:rsidR="00402FDC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</w:t>
      </w:r>
      <w:r w:rsidRPr="009B7240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B.TRN_ID = to_char(p_Trn_ID);</w:t>
      </w:r>
    </w:p>
    <w:p w:rsidR="00402FDC" w:rsidRPr="009B7240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</w:p>
    <w:p w:rsidR="00402FDC" w:rsidRDefault="00402FDC" w:rsidP="003A393C">
      <w:pPr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9B7240">
        <w:rPr>
          <w:rFonts w:ascii="Courier New" w:hAnsi="Courier New" w:cs="Courier New"/>
          <w:color w:val="000080"/>
          <w:sz w:val="40"/>
          <w:szCs w:val="20"/>
          <w:highlight w:val="white"/>
        </w:rPr>
        <w:t xml:space="preserve"> </w:t>
      </w: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>+)</w:t>
      </w:r>
      <w:r w:rsidRPr="00C27AD8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C27AD8">
        <w:rPr>
          <w:rFonts w:ascii="Courier New" w:hAnsi="Courier New" w:cs="Courier New"/>
          <w:color w:val="008080"/>
          <w:sz w:val="28"/>
          <w:szCs w:val="28"/>
          <w:highlight w:val="white"/>
        </w:rPr>
        <w:t>else</w:t>
      </w: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</w:t>
      </w:r>
      <w:r w:rsidRPr="00C27AD8">
        <w:rPr>
          <w:rFonts w:ascii="Courier New" w:hAnsi="Courier New" w:cs="Courier New"/>
          <w:color w:val="008080"/>
          <w:sz w:val="28"/>
          <w:szCs w:val="28"/>
          <w:highlight w:val="white"/>
        </w:rPr>
        <w:t>if</w:t>
      </w: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(substr(p_Err_String,</w:t>
      </w:r>
      <w:r w:rsidRPr="00C27AD8">
        <w:rPr>
          <w:rFonts w:ascii="Courier New" w:hAnsi="Courier New" w:cs="Courier New"/>
          <w:color w:val="0000FF"/>
          <w:sz w:val="28"/>
          <w:szCs w:val="28"/>
          <w:highlight w:val="white"/>
        </w:rPr>
        <w:t>3</w:t>
      </w: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>,</w:t>
      </w:r>
      <w:r w:rsidRPr="00C27AD8">
        <w:rPr>
          <w:rFonts w:ascii="Courier New" w:hAnsi="Courier New" w:cs="Courier New"/>
          <w:color w:val="0000FF"/>
          <w:sz w:val="28"/>
          <w:szCs w:val="28"/>
          <w:highlight w:val="white"/>
        </w:rPr>
        <w:t>20</w:t>
      </w: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>)=</w:t>
      </w:r>
      <w:r w:rsidRPr="00C27AD8">
        <w:rPr>
          <w:rFonts w:ascii="Courier New" w:hAnsi="Courier New" w:cs="Courier New"/>
          <w:color w:val="0000FF"/>
          <w:sz w:val="28"/>
          <w:szCs w:val="28"/>
          <w:highlight w:val="white"/>
        </w:rPr>
        <w:t>'98#FAILURE@GW-REV-04'</w:t>
      </w: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>)</w:t>
      </w:r>
      <w:r w:rsidRPr="009B7240">
        <w:rPr>
          <w:rFonts w:ascii="Courier New" w:hAnsi="Courier New" w:cs="Courier New"/>
          <w:color w:val="000080"/>
          <w:sz w:val="40"/>
          <w:szCs w:val="20"/>
          <w:highlight w:val="white"/>
        </w:rPr>
        <w:t xml:space="preserve"> </w:t>
      </w:r>
    </w:p>
    <w:p w:rsidR="00402FDC" w:rsidRPr="00C27AD8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ab/>
      </w:r>
      <w:r w:rsidRPr="00C27AD8">
        <w:rPr>
          <w:rFonts w:ascii="Courier New" w:hAnsi="Courier New" w:cs="Courier New"/>
          <w:color w:val="008080"/>
          <w:sz w:val="28"/>
          <w:szCs w:val="28"/>
          <w:highlight w:val="white"/>
        </w:rPr>
        <w:t>update</w:t>
      </w: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datbd_transaction d</w:t>
      </w:r>
    </w:p>
    <w:p w:rsidR="00402FDC" w:rsidRPr="00C27AD8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</w:t>
      </w:r>
      <w:r w:rsidRPr="00C27AD8">
        <w:rPr>
          <w:rFonts w:ascii="Courier New" w:hAnsi="Courier New" w:cs="Courier New"/>
          <w:color w:val="008080"/>
          <w:sz w:val="28"/>
          <w:szCs w:val="28"/>
          <w:highlight w:val="white"/>
        </w:rPr>
        <w:t>set</w:t>
      </w: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d.AUTH_STATUS = </w:t>
      </w:r>
      <w:r w:rsidRPr="00C27AD8">
        <w:rPr>
          <w:rFonts w:ascii="Courier New" w:hAnsi="Courier New" w:cs="Courier New"/>
          <w:color w:val="0000FF"/>
          <w:sz w:val="28"/>
          <w:szCs w:val="28"/>
          <w:highlight w:val="white"/>
        </w:rPr>
        <w:t>'A'</w:t>
      </w:r>
    </w:p>
    <w:p w:rsidR="00402FDC" w:rsidRPr="00C27AD8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d.CHECKER_DT = </w:t>
      </w:r>
      <w:r w:rsidRPr="00C27AD8">
        <w:rPr>
          <w:rFonts w:ascii="Courier New" w:hAnsi="Courier New" w:cs="Courier New"/>
          <w:color w:val="008080"/>
          <w:sz w:val="28"/>
          <w:szCs w:val="28"/>
          <w:highlight w:val="white"/>
        </w:rPr>
        <w:t>sysdate</w:t>
      </w:r>
    </w:p>
    <w:p w:rsidR="00402FDC" w:rsidRPr="00C27AD8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d.CHECKER_ID = p_Checker_ID         </w:t>
      </w:r>
    </w:p>
    <w:p w:rsidR="00402FDC" w:rsidRPr="00C27AD8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d.RECORD_STATUS = </w:t>
      </w:r>
      <w:r w:rsidRPr="00C27AD8">
        <w:rPr>
          <w:rFonts w:ascii="Courier New" w:hAnsi="Courier New" w:cs="Courier New"/>
          <w:color w:val="0000FF"/>
          <w:sz w:val="28"/>
          <w:szCs w:val="28"/>
          <w:highlight w:val="white"/>
        </w:rPr>
        <w:t>'O'</w:t>
      </w: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</w:t>
      </w:r>
    </w:p>
    <w:p w:rsidR="00402FDC" w:rsidRPr="00C27AD8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d.CORE_REF_NO =  v_Trn_Ref_No        </w:t>
      </w:r>
    </w:p>
    <w:p w:rsidR="00402FDC" w:rsidRPr="00C27AD8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</w:t>
      </w:r>
      <w:r w:rsidRPr="00C27AD8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d.TRANSACTION_ID = p_Trn_ID</w:t>
      </w:r>
    </w:p>
    <w:p w:rsidR="00402FDC" w:rsidRPr="00C27AD8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</w:t>
      </w:r>
      <w:r w:rsidRPr="00C27AD8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RECORD_STATUS = </w:t>
      </w:r>
      <w:r w:rsidRPr="00C27AD8">
        <w:rPr>
          <w:rFonts w:ascii="Courier New" w:hAnsi="Courier New" w:cs="Courier New"/>
          <w:color w:val="0000FF"/>
          <w:sz w:val="28"/>
          <w:szCs w:val="28"/>
          <w:highlight w:val="white"/>
        </w:rPr>
        <w:t>'B'</w:t>
      </w: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>;</w:t>
      </w:r>
    </w:p>
    <w:p w:rsidR="00402FDC" w:rsidRPr="00C27AD8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                     </w:t>
      </w:r>
    </w:p>
    <w:p w:rsidR="00402FDC" w:rsidRPr="00C27AD8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</w:t>
      </w:r>
      <w:r w:rsidRPr="00C27AD8">
        <w:rPr>
          <w:rFonts w:ascii="Courier New" w:hAnsi="Courier New" w:cs="Courier New"/>
          <w:color w:val="008080"/>
          <w:sz w:val="28"/>
          <w:szCs w:val="28"/>
          <w:highlight w:val="white"/>
        </w:rPr>
        <w:t>update</w:t>
      </w: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DLTBD_TRANSACTION_POST p</w:t>
      </w:r>
    </w:p>
    <w:p w:rsidR="00402FDC" w:rsidRPr="00C27AD8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</w:t>
      </w:r>
      <w:r w:rsidRPr="00C27AD8">
        <w:rPr>
          <w:rFonts w:ascii="Courier New" w:hAnsi="Courier New" w:cs="Courier New"/>
          <w:color w:val="008080"/>
          <w:sz w:val="28"/>
          <w:szCs w:val="28"/>
          <w:highlight w:val="white"/>
        </w:rPr>
        <w:t>set</w:t>
      </w: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P.TRN_STATUS   = </w:t>
      </w:r>
      <w:r w:rsidRPr="00C27AD8">
        <w:rPr>
          <w:rFonts w:ascii="Courier New" w:hAnsi="Courier New" w:cs="Courier New"/>
          <w:color w:val="0000FF"/>
          <w:sz w:val="28"/>
          <w:szCs w:val="28"/>
          <w:highlight w:val="white"/>
        </w:rPr>
        <w:t>'S'</w:t>
      </w:r>
    </w:p>
    <w:p w:rsidR="00402FDC" w:rsidRPr="00C27AD8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P.POST_DATE     = </w:t>
      </w:r>
      <w:r w:rsidRPr="00C27AD8">
        <w:rPr>
          <w:rFonts w:ascii="Courier New" w:hAnsi="Courier New" w:cs="Courier New"/>
          <w:color w:val="008080"/>
          <w:sz w:val="28"/>
          <w:szCs w:val="28"/>
          <w:highlight w:val="white"/>
        </w:rPr>
        <w:t>sysdate</w:t>
      </w:r>
    </w:p>
    <w:p w:rsidR="00402FDC" w:rsidRPr="00C27AD8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lastRenderedPageBreak/>
        <w:t>P.CORE_REF_NO =  v_Trn_Ref_No</w:t>
      </w:r>
    </w:p>
    <w:p w:rsidR="00402FDC" w:rsidRPr="00C27AD8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>P.CORE_TRN_DT = (</w:t>
      </w:r>
      <w:r w:rsidRPr="00C27AD8">
        <w:rPr>
          <w:rFonts w:ascii="Courier New" w:hAnsi="Courier New" w:cs="Courier New"/>
          <w:color w:val="008080"/>
          <w:sz w:val="28"/>
          <w:szCs w:val="28"/>
          <w:highlight w:val="white"/>
        </w:rPr>
        <w:t>select</w:t>
      </w: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today </w:t>
      </w:r>
      <w:r w:rsidRPr="00C27AD8">
        <w:rPr>
          <w:rFonts w:ascii="Courier New" w:hAnsi="Courier New" w:cs="Courier New"/>
          <w:color w:val="008080"/>
          <w:sz w:val="28"/>
          <w:szCs w:val="28"/>
          <w:highlight w:val="white"/>
        </w:rPr>
        <w:t>from</w:t>
      </w: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sttm_dates </w:t>
      </w:r>
      <w:r w:rsidRPr="00C27AD8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branch_code = v_Home_Branch)</w:t>
      </w:r>
    </w:p>
    <w:p w:rsidR="00402FDC" w:rsidRPr="00C27AD8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</w:t>
      </w:r>
      <w:r w:rsidRPr="00C27AD8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P.TRANSACTION_ID = p_Trn_ID</w:t>
      </w:r>
    </w:p>
    <w:p w:rsidR="00402FDC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27AD8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P.EVENT_SEQ_NO =  (</w:t>
      </w:r>
      <w:r w:rsidRPr="00C27AD8">
        <w:rPr>
          <w:rFonts w:ascii="Courier New" w:hAnsi="Courier New" w:cs="Courier New"/>
          <w:color w:val="008080"/>
          <w:sz w:val="28"/>
          <w:szCs w:val="28"/>
          <w:highlight w:val="white"/>
        </w:rPr>
        <w:t>select</w:t>
      </w: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D.LAST_EVENT_SEQ_NO </w:t>
      </w:r>
      <w:r w:rsidRPr="00C27AD8">
        <w:rPr>
          <w:rFonts w:ascii="Courier New" w:hAnsi="Courier New" w:cs="Courier New"/>
          <w:color w:val="008080"/>
          <w:sz w:val="28"/>
          <w:szCs w:val="28"/>
          <w:highlight w:val="white"/>
        </w:rPr>
        <w:t>from</w:t>
      </w: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DATBD_TRANSACTION d </w:t>
      </w:r>
      <w:r w:rsidRPr="00C27AD8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D.TRANSACTION_ID = p_Trn_ID);   </w:t>
      </w:r>
    </w:p>
    <w:p w:rsidR="00402FDC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+) ELSE</w:t>
      </w:r>
    </w:p>
    <w:p w:rsidR="00402FDC" w:rsidRPr="00C27AD8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ab/>
      </w:r>
      <w:r w:rsidRPr="00C27AD8">
        <w:rPr>
          <w:rFonts w:ascii="Courier New" w:hAnsi="Courier New" w:cs="Courier New"/>
          <w:color w:val="008080"/>
          <w:sz w:val="28"/>
          <w:szCs w:val="20"/>
          <w:highlight w:val="white"/>
        </w:rPr>
        <w:t>update</w:t>
      </w:r>
      <w:r w:rsidRPr="00C27AD8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datbd_transaction d</w:t>
      </w:r>
    </w:p>
    <w:p w:rsidR="00402FDC" w:rsidRPr="00C27AD8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</w:t>
      </w:r>
      <w:r w:rsidRPr="00C27AD8">
        <w:rPr>
          <w:rFonts w:ascii="Courier New" w:hAnsi="Courier New" w:cs="Courier New"/>
          <w:color w:val="008080"/>
          <w:sz w:val="28"/>
          <w:szCs w:val="20"/>
          <w:highlight w:val="white"/>
        </w:rPr>
        <w:t>set</w:t>
      </w:r>
      <w:r w:rsidRPr="00C27AD8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d.AUTH_STATUS = </w:t>
      </w:r>
      <w:r w:rsidRPr="00C27AD8">
        <w:rPr>
          <w:rFonts w:ascii="Courier New" w:hAnsi="Courier New" w:cs="Courier New"/>
          <w:color w:val="0000FF"/>
          <w:sz w:val="28"/>
          <w:szCs w:val="20"/>
          <w:highlight w:val="white"/>
        </w:rPr>
        <w:t>'A'</w:t>
      </w:r>
    </w:p>
    <w:p w:rsidR="00402FDC" w:rsidRPr="00C27AD8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C27AD8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d.CHECKER_DT = </w:t>
      </w:r>
      <w:r w:rsidRPr="00C27AD8">
        <w:rPr>
          <w:rFonts w:ascii="Courier New" w:hAnsi="Courier New" w:cs="Courier New"/>
          <w:color w:val="008080"/>
          <w:sz w:val="28"/>
          <w:szCs w:val="20"/>
          <w:highlight w:val="white"/>
        </w:rPr>
        <w:t>sysdate</w:t>
      </w:r>
    </w:p>
    <w:p w:rsidR="00402FDC" w:rsidRPr="00C27AD8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C27AD8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d.CHECKER_ID = p_Checker_ID         </w:t>
      </w:r>
    </w:p>
    <w:p w:rsidR="00402FDC" w:rsidRPr="00C27AD8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C27AD8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d.RECORD_STATUS = </w:t>
      </w:r>
      <w:r w:rsidRPr="00C27AD8">
        <w:rPr>
          <w:rFonts w:ascii="Courier New" w:hAnsi="Courier New" w:cs="Courier New"/>
          <w:color w:val="0000FF"/>
          <w:sz w:val="28"/>
          <w:szCs w:val="20"/>
          <w:highlight w:val="white"/>
        </w:rPr>
        <w:t>'O'</w:t>
      </w:r>
      <w:r w:rsidRPr="00C27AD8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</w:t>
      </w:r>
    </w:p>
    <w:p w:rsidR="00402FDC" w:rsidRPr="00C27AD8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C27AD8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d.CORE_REF_NO =  v_Trn_Ref_No        </w:t>
      </w:r>
    </w:p>
    <w:p w:rsidR="00402FDC" w:rsidRPr="00C27AD8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</w:t>
      </w:r>
      <w:r w:rsidRPr="00C27AD8">
        <w:rPr>
          <w:rFonts w:ascii="Courier New" w:hAnsi="Courier New" w:cs="Courier New"/>
          <w:color w:val="008080"/>
          <w:sz w:val="28"/>
          <w:szCs w:val="20"/>
          <w:highlight w:val="white"/>
        </w:rPr>
        <w:t>where</w:t>
      </w:r>
      <w:r w:rsidRPr="00C27AD8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d.TRANSACTION_ID = p_Trn_ID</w:t>
      </w:r>
    </w:p>
    <w:p w:rsidR="00402FDC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C27AD8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</w:t>
      </w:r>
      <w:r w:rsidRPr="00C27AD8">
        <w:rPr>
          <w:rFonts w:ascii="Courier New" w:hAnsi="Courier New" w:cs="Courier New"/>
          <w:color w:val="008080"/>
          <w:sz w:val="28"/>
          <w:szCs w:val="20"/>
          <w:highlight w:val="white"/>
        </w:rPr>
        <w:t>and</w:t>
      </w:r>
      <w:r w:rsidRPr="00C27AD8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RECORD_STATUS = </w:t>
      </w:r>
      <w:r w:rsidRPr="00C27AD8">
        <w:rPr>
          <w:rFonts w:ascii="Courier New" w:hAnsi="Courier New" w:cs="Courier New"/>
          <w:color w:val="0000FF"/>
          <w:sz w:val="28"/>
          <w:szCs w:val="20"/>
          <w:highlight w:val="white"/>
        </w:rPr>
        <w:t>'B'</w:t>
      </w:r>
      <w:r>
        <w:rPr>
          <w:rFonts w:ascii="Courier New" w:hAnsi="Courier New" w:cs="Courier New"/>
          <w:color w:val="000080"/>
          <w:sz w:val="28"/>
          <w:szCs w:val="20"/>
          <w:highlight w:val="white"/>
        </w:rPr>
        <w:t>;</w:t>
      </w:r>
    </w:p>
    <w:p w:rsidR="00402FDC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0"/>
          <w:highlight w:val="white"/>
        </w:rPr>
      </w:pPr>
    </w:p>
    <w:p w:rsidR="00402FDC" w:rsidRPr="005B03FE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B03FE">
        <w:rPr>
          <w:rFonts w:ascii="Courier New" w:hAnsi="Courier New" w:cs="Courier New"/>
          <w:color w:val="008080"/>
          <w:sz w:val="28"/>
          <w:szCs w:val="28"/>
          <w:highlight w:val="white"/>
        </w:rPr>
        <w:t>update</w:t>
      </w:r>
      <w:r w:rsidRPr="005B03FE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DLTBD_TRANSACTION_POST p</w:t>
      </w:r>
    </w:p>
    <w:p w:rsidR="00402FDC" w:rsidRPr="005B03FE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B03FE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</w:t>
      </w: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</w:t>
      </w:r>
      <w:r w:rsidRPr="005B03FE">
        <w:rPr>
          <w:rFonts w:ascii="Courier New" w:hAnsi="Courier New" w:cs="Courier New"/>
          <w:color w:val="008080"/>
          <w:sz w:val="28"/>
          <w:szCs w:val="28"/>
          <w:highlight w:val="white"/>
        </w:rPr>
        <w:t>set</w:t>
      </w:r>
      <w:r w:rsidRPr="005B03FE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P.TRN_STATUS   = </w:t>
      </w:r>
      <w:r w:rsidRPr="005B03FE">
        <w:rPr>
          <w:rFonts w:ascii="Courier New" w:hAnsi="Courier New" w:cs="Courier New"/>
          <w:color w:val="0000FF"/>
          <w:sz w:val="28"/>
          <w:szCs w:val="28"/>
          <w:highlight w:val="white"/>
        </w:rPr>
        <w:t>'S'</w:t>
      </w:r>
    </w:p>
    <w:p w:rsidR="00402FDC" w:rsidRPr="005B03FE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B03FE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</w:t>
      </w: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5B03FE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P.POST_DATE     = </w:t>
      </w:r>
      <w:r w:rsidRPr="005B03FE">
        <w:rPr>
          <w:rFonts w:ascii="Courier New" w:hAnsi="Courier New" w:cs="Courier New"/>
          <w:color w:val="008080"/>
          <w:sz w:val="28"/>
          <w:szCs w:val="28"/>
          <w:highlight w:val="white"/>
        </w:rPr>
        <w:t>sysdate</w:t>
      </w:r>
    </w:p>
    <w:p w:rsidR="00402FDC" w:rsidRPr="005B03FE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B03FE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</w:t>
      </w: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5B03FE">
        <w:rPr>
          <w:rFonts w:ascii="Courier New" w:hAnsi="Courier New" w:cs="Courier New"/>
          <w:color w:val="000080"/>
          <w:sz w:val="28"/>
          <w:szCs w:val="28"/>
          <w:highlight w:val="white"/>
        </w:rPr>
        <w:t>P.CORE_REF_NO =  v_Trn_Ref_No</w:t>
      </w:r>
    </w:p>
    <w:p w:rsidR="00402FDC" w:rsidRPr="005B03FE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B03FE">
        <w:rPr>
          <w:rFonts w:ascii="Courier New" w:hAnsi="Courier New" w:cs="Courier New"/>
          <w:color w:val="000080"/>
          <w:sz w:val="28"/>
          <w:szCs w:val="28"/>
          <w:highlight w:val="white"/>
        </w:rPr>
        <w:t>P.CORE_TRN_DT =  (</w:t>
      </w:r>
      <w:r w:rsidRPr="005B03FE">
        <w:rPr>
          <w:rFonts w:ascii="Courier New" w:hAnsi="Courier New" w:cs="Courier New"/>
          <w:color w:val="008080"/>
          <w:sz w:val="28"/>
          <w:szCs w:val="28"/>
          <w:highlight w:val="white"/>
        </w:rPr>
        <w:t>select</w:t>
      </w:r>
      <w:r w:rsidRPr="005B03FE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today </w:t>
      </w:r>
      <w:r w:rsidRPr="005B03FE">
        <w:rPr>
          <w:rFonts w:ascii="Courier New" w:hAnsi="Courier New" w:cs="Courier New"/>
          <w:color w:val="008080"/>
          <w:sz w:val="28"/>
          <w:szCs w:val="28"/>
          <w:highlight w:val="white"/>
        </w:rPr>
        <w:t>from</w:t>
      </w:r>
      <w:r w:rsidRPr="005B03FE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sttm_dates </w:t>
      </w:r>
      <w:r w:rsidRPr="005B03FE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5B03FE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branch_code = v_Home_Branch)</w:t>
      </w:r>
    </w:p>
    <w:p w:rsidR="00402FDC" w:rsidRPr="005B03FE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B03FE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</w:t>
      </w:r>
      <w:r w:rsidRPr="005B03FE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5B03FE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P.TRANSACTION_ID = p_Trn_ID</w:t>
      </w:r>
    </w:p>
    <w:p w:rsidR="00402FDC" w:rsidRPr="005B03FE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B03FE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</w:t>
      </w:r>
      <w:r w:rsidRPr="005B03FE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5B03FE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P.EVENT_SEQ_NO =  </w:t>
      </w:r>
      <w:r w:rsidRPr="00100B2C">
        <w:rPr>
          <w:rFonts w:ascii="Courier New" w:hAnsi="Courier New" w:cs="Courier New"/>
          <w:color w:val="000080"/>
          <w:sz w:val="28"/>
          <w:szCs w:val="28"/>
          <w:highlight w:val="white"/>
          <w:u w:val="single"/>
        </w:rPr>
        <w:t>v_Last_Event_Seq_No</w:t>
      </w:r>
    </w:p>
    <w:p w:rsidR="00402FDC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B03FE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</w:t>
      </w:r>
      <w:r w:rsidRPr="005B03FE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5B03FE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P.TRN_STATUS </w:t>
      </w:r>
      <w:r w:rsidRPr="005B03FE">
        <w:rPr>
          <w:rFonts w:ascii="Courier New" w:hAnsi="Courier New" w:cs="Courier New"/>
          <w:color w:val="008080"/>
          <w:sz w:val="28"/>
          <w:szCs w:val="28"/>
          <w:highlight w:val="white"/>
        </w:rPr>
        <w:t>is</w:t>
      </w:r>
      <w:r w:rsidRPr="005B03FE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5B03FE">
        <w:rPr>
          <w:rFonts w:ascii="Courier New" w:hAnsi="Courier New" w:cs="Courier New"/>
          <w:color w:val="008080"/>
          <w:sz w:val="28"/>
          <w:szCs w:val="28"/>
          <w:highlight w:val="white"/>
        </w:rPr>
        <w:t>null</w:t>
      </w:r>
      <w:r w:rsidRPr="005B03FE">
        <w:rPr>
          <w:rFonts w:ascii="Courier New" w:hAnsi="Courier New" w:cs="Courier New"/>
          <w:color w:val="000080"/>
          <w:sz w:val="28"/>
          <w:szCs w:val="28"/>
          <w:highlight w:val="white"/>
        </w:rPr>
        <w:t>;</w:t>
      </w:r>
    </w:p>
    <w:p w:rsidR="00402FDC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</w:p>
    <w:p w:rsidR="00402FDC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 w:cs="Times New Roman"/>
          <w:sz w:val="28"/>
          <w:szCs w:val="28"/>
          <w:highlight w:val="white"/>
        </w:rPr>
      </w:pPr>
      <w:r>
        <w:rPr>
          <w:rFonts w:ascii="Times New Roman" w:hAnsi="Times New Roman" w:cs="Times New Roman"/>
          <w:sz w:val="28"/>
          <w:szCs w:val="28"/>
          <w:highlight w:val="white"/>
        </w:rPr>
        <w:t xml:space="preserve">Bước </w:t>
      </w:r>
      <w:r w:rsidRPr="00100B2C">
        <w:rPr>
          <w:rFonts w:ascii="Times New Roman" w:hAnsi="Times New Roman" w:cs="Times New Roman"/>
          <w:sz w:val="28"/>
          <w:szCs w:val="28"/>
          <w:highlight w:val="white"/>
        </w:rPr>
        <w:t>14.Lấy list giao dịch reverse : Giống bước 2</w:t>
      </w:r>
      <w:r>
        <w:rPr>
          <w:rFonts w:ascii="Times New Roman" w:hAnsi="Times New Roman" w:cs="Times New Roman"/>
          <w:sz w:val="28"/>
          <w:szCs w:val="28"/>
          <w:highlight w:val="white"/>
        </w:rPr>
        <w:t xml:space="preserve"> </w:t>
      </w:r>
    </w:p>
    <w:p w:rsidR="00402FDC" w:rsidRDefault="00402FDC" w:rsidP="003A393C">
      <w:pPr>
        <w:ind w:left="630"/>
      </w:pPr>
    </w:p>
    <w:p w:rsidR="00067A9D" w:rsidRPr="005D7FA0" w:rsidRDefault="005D7FA0" w:rsidP="005D7FA0">
      <w:pPr>
        <w:pStyle w:val="ListParagraph"/>
        <w:numPr>
          <w:ilvl w:val="0"/>
          <w:numId w:val="7"/>
        </w:numPr>
        <w:outlineLvl w:val="1"/>
        <w:rPr>
          <w:b/>
        </w:rPr>
      </w:pPr>
      <w:r w:rsidRPr="005D7FA0">
        <w:rPr>
          <w:b/>
        </w:rPr>
        <w:t>Duyệt Time Out Reverse</w:t>
      </w:r>
    </w:p>
    <w:p w:rsidR="00067A9D" w:rsidRDefault="005D7FA0" w:rsidP="003A393C">
      <w:pPr>
        <w:ind w:left="630"/>
      </w:pPr>
      <w:r>
        <w:rPr>
          <w:noProof/>
        </w:rPr>
        <w:lastRenderedPageBreak/>
        <w:drawing>
          <wp:inline distT="0" distB="0" distL="0" distR="0" wp14:anchorId="0F59E85F" wp14:editId="07342B67">
            <wp:extent cx="6229350" cy="8064124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reversetime out.jp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29350" cy="80641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7FA0" w:rsidRPr="005D7FA0" w:rsidRDefault="005D7FA0" w:rsidP="005D7FA0">
      <w:pPr>
        <w:rPr>
          <w:rFonts w:ascii="Times New Roman" w:hAnsi="Times New Roman" w:cs="Times New Roman"/>
          <w:noProof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>Bước 2 :</w:t>
      </w:r>
      <w:r w:rsidRPr="005D7FA0">
        <w:rPr>
          <w:rFonts w:ascii="Times New Roman" w:hAnsi="Times New Roman" w:cs="Times New Roman"/>
          <w:noProof/>
          <w:sz w:val="28"/>
          <w:szCs w:val="28"/>
        </w:rPr>
        <w:t>lấy list reverse time out :</w:t>
      </w:r>
    </w:p>
    <w:p w:rsidR="005D7FA0" w:rsidRPr="005D7FA0" w:rsidRDefault="005D7FA0" w:rsidP="005D7FA0">
      <w:pPr>
        <w:ind w:firstLine="720"/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lastRenderedPageBreak/>
        <w:t>getRevertTransToAuth_TimeOut(</w:t>
      </w:r>
      <w:r w:rsidRPr="005D7FA0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5D7FA0">
        <w:rPr>
          <w:rFonts w:ascii="Courier New" w:hAnsi="Courier New" w:cs="Courier New"/>
          <w:noProof/>
          <w:sz w:val="28"/>
          <w:szCs w:val="28"/>
        </w:rPr>
        <w:t xml:space="preserve"> Checker_ID, </w:t>
      </w:r>
      <w:r w:rsidRPr="005D7FA0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5D7FA0">
        <w:rPr>
          <w:rFonts w:ascii="Courier New" w:hAnsi="Courier New" w:cs="Courier New"/>
          <w:noProof/>
          <w:sz w:val="28"/>
          <w:szCs w:val="28"/>
        </w:rPr>
        <w:t xml:space="preserve"> NCC, </w:t>
      </w:r>
      <w:r w:rsidRPr="005D7FA0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5D7FA0">
        <w:rPr>
          <w:rFonts w:ascii="Courier New" w:hAnsi="Courier New" w:cs="Courier New"/>
          <w:noProof/>
          <w:sz w:val="28"/>
          <w:szCs w:val="28"/>
        </w:rPr>
        <w:t xml:space="preserve"> PE, </w:t>
      </w:r>
      <w:r w:rsidRPr="005D7FA0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5D7FA0">
        <w:rPr>
          <w:rFonts w:ascii="Courier New" w:hAnsi="Courier New" w:cs="Courier New"/>
          <w:noProof/>
          <w:sz w:val="28"/>
          <w:szCs w:val="28"/>
        </w:rPr>
        <w:t xml:space="preserve"> MAHD, </w:t>
      </w:r>
      <w:r w:rsidRPr="005D7FA0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5D7FA0">
        <w:rPr>
          <w:rFonts w:ascii="Courier New" w:hAnsi="Courier New" w:cs="Courier New"/>
          <w:noProof/>
          <w:sz w:val="28"/>
          <w:szCs w:val="28"/>
        </w:rPr>
        <w:t xml:space="preserve"> HDID, </w:t>
      </w:r>
      <w:r w:rsidRPr="005D7FA0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5D7FA0">
        <w:rPr>
          <w:rFonts w:ascii="Courier New" w:hAnsi="Courier New" w:cs="Courier New"/>
          <w:noProof/>
          <w:sz w:val="28"/>
          <w:szCs w:val="28"/>
        </w:rPr>
        <w:t xml:space="preserve"> TK, </w:t>
      </w:r>
      <w:r w:rsidRPr="005D7FA0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5D7FA0">
        <w:rPr>
          <w:rFonts w:ascii="Courier New" w:hAnsi="Courier New" w:cs="Courier New"/>
          <w:noProof/>
          <w:sz w:val="28"/>
          <w:szCs w:val="28"/>
        </w:rPr>
        <w:t xml:space="preserve"> AMOUNT</w:t>
      </w:r>
      <w:r w:rsidRPr="005D7FA0">
        <w:rPr>
          <w:rFonts w:ascii="Times New Roman" w:hAnsi="Times New Roman" w:cs="Times New Roman"/>
          <w:sz w:val="28"/>
          <w:szCs w:val="28"/>
        </w:rPr>
        <w:t>)</w:t>
      </w:r>
      <w:r w:rsidRPr="005D7FA0">
        <w:rPr>
          <w:rFonts w:ascii="Times New Roman" w:hAnsi="Times New Roman" w:cs="Times New Roman"/>
          <w:sz w:val="28"/>
          <w:szCs w:val="28"/>
        </w:rPr>
        <w:br/>
        <w:t>Bước 4: Lấy list trong DB:</w:t>
      </w:r>
    </w:p>
    <w:p w:rsidR="005D7FA0" w:rsidRPr="005D7FA0" w:rsidRDefault="005D7FA0" w:rsidP="005D7FA0">
      <w:pPr>
        <w:numPr>
          <w:ilvl w:val="0"/>
          <w:numId w:val="29"/>
        </w:numPr>
        <w:contextualSpacing/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>Branch_Code = getBranch(Checker_ID):</w:t>
      </w:r>
    </w:p>
    <w:p w:rsidR="005D7FA0" w:rsidRPr="005D7FA0" w:rsidRDefault="005D7FA0" w:rsidP="005D7FA0">
      <w:pPr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 xml:space="preserve">+ ) 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>select Home_Branch from  ASTB_USER u where u.USERNAME=User_ID and u.RECORD_STATUS &lt;&gt; 'C'</w:t>
      </w:r>
    </w:p>
    <w:p w:rsidR="005D7FA0" w:rsidRPr="005D7FA0" w:rsidRDefault="005D7FA0" w:rsidP="005D7FA0">
      <w:pPr>
        <w:ind w:left="720"/>
        <w:rPr>
          <w:rFonts w:ascii="Courier New" w:hAnsi="Courier New" w:cs="Courier New"/>
          <w:noProof/>
          <w:sz w:val="28"/>
          <w:szCs w:val="28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t xml:space="preserve">+) </w:t>
      </w:r>
      <w:r w:rsidRPr="005D7FA0">
        <w:rPr>
          <w:rFonts w:ascii="Courier New" w:hAnsi="Courier New" w:cs="Courier New"/>
          <w:noProof/>
          <w:color w:val="2B91AF"/>
          <w:sz w:val="28"/>
          <w:szCs w:val="28"/>
        </w:rPr>
        <w:t>DataTable</w:t>
      </w:r>
      <w:r w:rsidRPr="005D7FA0">
        <w:rPr>
          <w:rFonts w:ascii="Courier New" w:hAnsi="Courier New" w:cs="Courier New"/>
          <w:noProof/>
          <w:sz w:val="28"/>
          <w:szCs w:val="28"/>
        </w:rPr>
        <w:t>(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>"dt"</w:t>
      </w:r>
      <w:r w:rsidRPr="005D7FA0">
        <w:rPr>
          <w:rFonts w:ascii="Courier New" w:hAnsi="Courier New" w:cs="Courier New"/>
          <w:noProof/>
          <w:sz w:val="28"/>
          <w:szCs w:val="28"/>
        </w:rPr>
        <w:t>)</w:t>
      </w:r>
    </w:p>
    <w:p w:rsidR="005D7FA0" w:rsidRPr="005D7FA0" w:rsidRDefault="005D7FA0" w:rsidP="005D7FA0">
      <w:pPr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>select distinct d.*, (case d.MODULE WHEN 'DL' THEN 'EVNHCM' ELSE d.MODULE END) NCC</w:t>
      </w:r>
    </w:p>
    <w:p w:rsidR="005D7FA0" w:rsidRPr="005D7FA0" w:rsidRDefault="005D7FA0" w:rsidP="005D7FA0">
      <w:pPr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>from  DATBD_TRANSACTION d,</w:t>
      </w:r>
      <w:r w:rsidRPr="005D7FA0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>DLTBD_TRANSACTION_POST p STTM_DATES"</w:t>
      </w:r>
      <w:r w:rsidRPr="005D7FA0">
        <w:rPr>
          <w:rFonts w:ascii="Courier New" w:hAnsi="Courier New" w:cs="Courier New"/>
          <w:noProof/>
          <w:sz w:val="28"/>
          <w:szCs w:val="28"/>
        </w:rPr>
        <w:t xml:space="preserve"> DB_Link 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>e</w:t>
      </w:r>
    </w:p>
    <w:p w:rsidR="005D7FA0" w:rsidRPr="005D7FA0" w:rsidRDefault="005D7FA0" w:rsidP="005D7FA0">
      <w:pPr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D7FA0">
        <w:rPr>
          <w:rFonts w:ascii="Courier New" w:hAnsi="Courier New" w:cs="Courier New"/>
          <w:b/>
          <w:noProof/>
          <w:sz w:val="32"/>
          <w:szCs w:val="32"/>
        </w:rPr>
        <w:t>(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 xml:space="preserve">SELECT MAKH, MAHD, HOADONID, SOTIEN, TRN_ID FROM DLTBD_HOADON_INFO  WHERE  TRANGTHAIGD = '0' and </w:t>
      </w:r>
      <w:r w:rsidRPr="005D7FA0">
        <w:rPr>
          <w:rFonts w:ascii="Courier New" w:hAnsi="Courier New" w:cs="Courier New"/>
          <w:b/>
          <w:noProof/>
          <w:color w:val="A31515"/>
          <w:sz w:val="28"/>
          <w:szCs w:val="28"/>
        </w:rPr>
        <w:t>TRANGTHAIHUYGD = '0'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 xml:space="preserve"> AND </w:t>
      </w:r>
      <w:r w:rsidRPr="005D7FA0">
        <w:rPr>
          <w:rFonts w:ascii="Courier New" w:hAnsi="Courier New" w:cs="Courier New"/>
          <w:b/>
          <w:noProof/>
          <w:color w:val="A31515"/>
          <w:sz w:val="28"/>
          <w:szCs w:val="28"/>
        </w:rPr>
        <w:t>TIME_OUT IS NOT NULL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 xml:space="preserve"> </w:t>
      </w:r>
    </w:p>
    <w:p w:rsidR="005D7FA0" w:rsidRPr="005D7FA0" w:rsidRDefault="005D7FA0" w:rsidP="005D7FA0">
      <w:pPr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>and trunc(sysdate) = trunc(NGAYGIO)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5D7FA0">
        <w:rPr>
          <w:rFonts w:ascii="Courier New" w:hAnsi="Courier New" w:cs="Courier New"/>
          <w:noProof/>
          <w:color w:val="A31515"/>
          <w:sz w:val="20"/>
          <w:szCs w:val="20"/>
        </w:rPr>
        <w:t xml:space="preserve">and 1 = 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5D7FA0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CASE  WHEN to_number(to_char(NGAYGIO,'HH24MI')) &gt; 1630 THEN 1              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5D7FA0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ELSE                                                                 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5D7FA0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CASE  WHEN to_number(to_char(sysdate,'HH24MI')) &gt; 1630 THEN 0                      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5D7FA0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ELSE  1  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5D7FA0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END  </w:t>
      </w:r>
    </w:p>
    <w:p w:rsidR="005D7FA0" w:rsidRPr="005D7FA0" w:rsidRDefault="005D7FA0" w:rsidP="005D7FA0">
      <w:pPr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D7FA0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END 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 xml:space="preserve"> 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5D7FA0">
        <w:rPr>
          <w:rFonts w:ascii="Courier New" w:hAnsi="Courier New" w:cs="Courier New"/>
          <w:noProof/>
          <w:color w:val="A31515"/>
          <w:sz w:val="20"/>
          <w:szCs w:val="20"/>
        </w:rPr>
        <w:t xml:space="preserve">UNION ALL SELECT MAKH, MAHD, HOADONID, SOTIEN, TRN_ID FROM DLTBD_MT_HOADON_INFO  WHERE  TRANGTHAIGD = '0' and TRANGTHAIHUYGD = '0' AND TIME_OUT IS NOT NULL 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5D7FA0">
        <w:rPr>
          <w:rFonts w:ascii="Courier New" w:hAnsi="Courier New" w:cs="Courier New"/>
          <w:noProof/>
          <w:color w:val="A31515"/>
          <w:sz w:val="20"/>
          <w:szCs w:val="20"/>
        </w:rPr>
        <w:t xml:space="preserve">UNION ALL SELECT MAKH, MAHD, HOADONID, SOTIEN, TRN_ID FROM DLTBD_MB_HOADON_INFO  WHERE  TRANGTHAIGD = '0' and TRANGTHAIHUYGD = '0' AND TIME_OUT IS NOT NULL 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5D7FA0">
        <w:rPr>
          <w:rFonts w:ascii="Courier New" w:hAnsi="Courier New" w:cs="Courier New"/>
          <w:noProof/>
          <w:color w:val="A31515"/>
          <w:sz w:val="20"/>
          <w:szCs w:val="20"/>
        </w:rPr>
        <w:t xml:space="preserve">UNION ALL SELECT MAKH, MAHD, HOADONID, SOTIEN, TRN_ID FROM DLTBD_HN_HOADON_INFO  WHERE  TRANGTHAIGD = '0' and TRANGTHAIHUYGD = '0' AND TIME_OUT IS NOT NULL </w:t>
      </w:r>
    </w:p>
    <w:p w:rsidR="005D7FA0" w:rsidRPr="005D7FA0" w:rsidRDefault="005D7FA0" w:rsidP="005D7FA0">
      <w:pPr>
        <w:rPr>
          <w:rFonts w:ascii="Courier New" w:hAnsi="Courier New" w:cs="Courier New"/>
          <w:noProof/>
          <w:color w:val="A31515"/>
          <w:sz w:val="20"/>
          <w:szCs w:val="20"/>
        </w:rPr>
      </w:pPr>
      <w:r w:rsidRPr="005D7FA0">
        <w:rPr>
          <w:rFonts w:ascii="Courier New" w:hAnsi="Courier New" w:cs="Courier New"/>
          <w:noProof/>
          <w:color w:val="A31515"/>
          <w:sz w:val="20"/>
          <w:szCs w:val="20"/>
        </w:rPr>
        <w:t xml:space="preserve">UNION ALL SELECT MAKH, MAHD, HOADONID, SOTIEN, TRN_ID FROM DLTBD_MN_HOADON_INFO  WHERE  TRANGTHAIGD = '0' and TRANGTHAIHUYGD = '0' AND TIME_OUT IS NOT NULL </w:t>
      </w:r>
      <w:r w:rsidRPr="005D7FA0">
        <w:rPr>
          <w:rFonts w:ascii="Courier New" w:hAnsi="Courier New" w:cs="Courier New"/>
          <w:b/>
          <w:noProof/>
          <w:sz w:val="32"/>
          <w:szCs w:val="32"/>
        </w:rPr>
        <w:t>)</w:t>
      </w:r>
      <w:r w:rsidRPr="005D7FA0">
        <w:rPr>
          <w:rFonts w:ascii="Courier New" w:hAnsi="Courier New" w:cs="Courier New"/>
          <w:noProof/>
          <w:color w:val="A31515"/>
          <w:sz w:val="20"/>
          <w:szCs w:val="20"/>
        </w:rPr>
        <w:t>A</w:t>
      </w:r>
    </w:p>
    <w:p w:rsidR="005D7FA0" w:rsidRPr="005D7FA0" w:rsidRDefault="005D7FA0" w:rsidP="005D7FA0">
      <w:pPr>
        <w:rPr>
          <w:rFonts w:ascii="Courier New" w:hAnsi="Courier New" w:cs="Courier New"/>
          <w:noProof/>
          <w:color w:val="A31515"/>
          <w:sz w:val="28"/>
          <w:szCs w:val="28"/>
        </w:rPr>
      </w:pPr>
      <w:r w:rsidRPr="005D7FA0">
        <w:rPr>
          <w:rFonts w:ascii="Courier New" w:hAnsi="Courier New" w:cs="Courier New"/>
          <w:noProof/>
          <w:color w:val="A31515"/>
          <w:sz w:val="20"/>
          <w:szCs w:val="20"/>
        </w:rPr>
        <w:tab/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>WHERE</w:t>
      </w:r>
      <w:r w:rsidRPr="005D7FA0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>to_char(d.TRANSACTION_ID) = A.TRN_ID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ab/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ab/>
        <w:t xml:space="preserve">AND p.TRANSACTION_ID = d.TRANSACTION_ID 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t xml:space="preserve">            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 xml:space="preserve">AND p.DRCR_IND = 'D' 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t xml:space="preserve">            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 xml:space="preserve">AND p.EVENT_SEQ_NO = d.LAST_EVENT_SEQ_NO 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t xml:space="preserve">            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>AND p.TRN_STATUS ='S' "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t xml:space="preserve">            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 xml:space="preserve">and  d.TRN_BRN = </w:t>
      </w:r>
      <w:r w:rsidRPr="005D7FA0">
        <w:rPr>
          <w:rFonts w:ascii="Courier New" w:hAnsi="Courier New" w:cs="Courier New"/>
          <w:noProof/>
          <w:sz w:val="28"/>
          <w:szCs w:val="28"/>
        </w:rPr>
        <w:t xml:space="preserve">Branch_Code 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t xml:space="preserve">            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>and   d.EVENT_CODE = 'REVERT' "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lastRenderedPageBreak/>
        <w:t xml:space="preserve">            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>and   d.MODULE in('DL','EVNHCM','EVNCPC','EVNSPC','EVNHNI','EVNNPC')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t xml:space="preserve">            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 xml:space="preserve">and   d.CHECKER_ID = </w:t>
      </w:r>
      <w:r w:rsidRPr="005D7FA0">
        <w:rPr>
          <w:rFonts w:ascii="Courier New" w:hAnsi="Courier New" w:cs="Courier New"/>
          <w:noProof/>
          <w:sz w:val="28"/>
          <w:szCs w:val="28"/>
        </w:rPr>
        <w:t xml:space="preserve">Checker_ID 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t xml:space="preserve">            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 xml:space="preserve">and   d.RECORD_STATUS = 'O' 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t xml:space="preserve">            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 xml:space="preserve">and   d.AUTH_STATUS ='A' 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t xml:space="preserve">            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 xml:space="preserve">and   d.TRN_DT = e.TODAY </w:t>
      </w:r>
    </w:p>
    <w:p w:rsidR="005D7FA0" w:rsidRPr="005D7FA0" w:rsidRDefault="005D7FA0" w:rsidP="005D7FA0">
      <w:pPr>
        <w:rPr>
          <w:rFonts w:ascii="Courier New" w:hAnsi="Courier New" w:cs="Courier New"/>
          <w:noProof/>
          <w:color w:val="A31515"/>
          <w:sz w:val="28"/>
          <w:szCs w:val="28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t xml:space="preserve">            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>and   d.TRN_BRN = e.BRANCH_CODE</w:t>
      </w:r>
    </w:p>
    <w:p w:rsidR="005D7FA0" w:rsidRPr="005D7FA0" w:rsidRDefault="005D7FA0" w:rsidP="005D7FA0">
      <w:pPr>
        <w:ind w:left="720" w:firstLine="720"/>
        <w:rPr>
          <w:rFonts w:ascii="Courier New" w:hAnsi="Courier New" w:cs="Courier New"/>
          <w:noProof/>
          <w:sz w:val="28"/>
          <w:szCs w:val="28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 xml:space="preserve">and decode(d.MODULE, 'DL', 'EVNHCM', d.MODULE) = </w:t>
      </w:r>
      <w:r w:rsidRPr="005D7FA0">
        <w:rPr>
          <w:rFonts w:ascii="Courier New" w:hAnsi="Courier New" w:cs="Courier New"/>
          <w:noProof/>
          <w:sz w:val="28"/>
          <w:szCs w:val="28"/>
        </w:rPr>
        <w:t>NCC</w:t>
      </w:r>
    </w:p>
    <w:p w:rsidR="005D7FA0" w:rsidRPr="005D7FA0" w:rsidRDefault="005D7FA0" w:rsidP="005D7FA0">
      <w:pPr>
        <w:ind w:left="720" w:firstLine="720"/>
        <w:rPr>
          <w:rFonts w:ascii="Times New Roman" w:hAnsi="Times New Roman" w:cs="Times New Roman"/>
          <w:noProof/>
          <w:sz w:val="28"/>
          <w:szCs w:val="28"/>
        </w:rPr>
      </w:pPr>
      <w:r w:rsidRPr="005D7FA0">
        <w:rPr>
          <w:rFonts w:ascii="Times New Roman" w:hAnsi="Times New Roman" w:cs="Times New Roman"/>
          <w:noProof/>
          <w:sz w:val="28"/>
          <w:szCs w:val="28"/>
        </w:rPr>
        <w:t>// NCC.Trim() != “”</w:t>
      </w:r>
    </w:p>
    <w:p w:rsidR="005D7FA0" w:rsidRPr="005D7FA0" w:rsidRDefault="005D7FA0" w:rsidP="005D7FA0">
      <w:pPr>
        <w:ind w:left="720" w:firstLine="720"/>
        <w:contextualSpacing/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>and A.MAKH =</w:t>
      </w:r>
      <w:r w:rsidRPr="005D7FA0">
        <w:rPr>
          <w:rFonts w:ascii="Courier New" w:hAnsi="Courier New" w:cs="Courier New"/>
          <w:noProof/>
          <w:sz w:val="28"/>
          <w:szCs w:val="28"/>
        </w:rPr>
        <w:t xml:space="preserve">PE </w:t>
      </w:r>
      <w:r w:rsidRPr="005D7FA0">
        <w:rPr>
          <w:rFonts w:ascii="Courier New" w:hAnsi="Courier New" w:cs="Courier New"/>
          <w:noProof/>
          <w:sz w:val="28"/>
          <w:szCs w:val="28"/>
        </w:rPr>
        <w:tab/>
      </w:r>
      <w:r w:rsidRPr="005D7FA0">
        <w:rPr>
          <w:rFonts w:ascii="Courier New" w:hAnsi="Courier New" w:cs="Courier New"/>
          <w:noProof/>
          <w:sz w:val="28"/>
          <w:szCs w:val="28"/>
        </w:rPr>
        <w:tab/>
      </w:r>
      <w:r w:rsidRPr="005D7FA0">
        <w:rPr>
          <w:rFonts w:ascii="Courier New" w:hAnsi="Courier New" w:cs="Courier New"/>
          <w:noProof/>
          <w:sz w:val="28"/>
          <w:szCs w:val="28"/>
        </w:rPr>
        <w:tab/>
      </w:r>
      <w:r w:rsidRPr="005D7FA0">
        <w:rPr>
          <w:rFonts w:ascii="Courier New" w:hAnsi="Courier New" w:cs="Courier New"/>
          <w:noProof/>
          <w:sz w:val="28"/>
          <w:szCs w:val="28"/>
        </w:rPr>
        <w:tab/>
      </w:r>
      <w:r w:rsidRPr="005D7FA0">
        <w:rPr>
          <w:rFonts w:ascii="Times New Roman" w:hAnsi="Times New Roman" w:cs="Times New Roman"/>
          <w:sz w:val="28"/>
          <w:szCs w:val="28"/>
        </w:rPr>
        <w:t>//PE.Trim()!= “”</w:t>
      </w:r>
    </w:p>
    <w:p w:rsidR="005D7FA0" w:rsidRPr="005D7FA0" w:rsidRDefault="005D7FA0" w:rsidP="005D7FA0">
      <w:pPr>
        <w:ind w:left="720" w:firstLine="720"/>
        <w:contextualSpacing/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 xml:space="preserve">and A.MAHD =  </w:t>
      </w:r>
      <w:r w:rsidRPr="005D7FA0">
        <w:rPr>
          <w:rFonts w:ascii="Courier New" w:hAnsi="Courier New" w:cs="Courier New"/>
          <w:noProof/>
          <w:sz w:val="28"/>
          <w:szCs w:val="28"/>
        </w:rPr>
        <w:t xml:space="preserve">MAHD </w:t>
      </w:r>
      <w:r w:rsidRPr="005D7FA0">
        <w:rPr>
          <w:rFonts w:ascii="Courier New" w:hAnsi="Courier New" w:cs="Courier New"/>
          <w:noProof/>
          <w:sz w:val="28"/>
          <w:szCs w:val="28"/>
        </w:rPr>
        <w:tab/>
      </w:r>
      <w:r w:rsidRPr="005D7FA0">
        <w:rPr>
          <w:rFonts w:ascii="Courier New" w:hAnsi="Courier New" w:cs="Courier New"/>
          <w:noProof/>
          <w:sz w:val="28"/>
          <w:szCs w:val="28"/>
        </w:rPr>
        <w:tab/>
      </w:r>
      <w:r w:rsidRPr="005D7FA0">
        <w:rPr>
          <w:rFonts w:ascii="Courier New" w:hAnsi="Courier New" w:cs="Courier New"/>
          <w:noProof/>
          <w:sz w:val="28"/>
          <w:szCs w:val="28"/>
        </w:rPr>
        <w:tab/>
      </w:r>
      <w:r w:rsidRPr="005D7FA0">
        <w:rPr>
          <w:rFonts w:ascii="Times New Roman" w:hAnsi="Times New Roman" w:cs="Times New Roman"/>
          <w:sz w:val="28"/>
          <w:szCs w:val="28"/>
        </w:rPr>
        <w:t>// MAHD.Trim() != “”</w:t>
      </w:r>
    </w:p>
    <w:p w:rsidR="005D7FA0" w:rsidRPr="005D7FA0" w:rsidRDefault="005D7FA0" w:rsidP="005D7FA0">
      <w:pPr>
        <w:ind w:left="720" w:firstLine="720"/>
        <w:contextualSpacing/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 xml:space="preserve">and A.HOADONID = </w:t>
      </w:r>
      <w:r w:rsidRPr="005D7FA0">
        <w:rPr>
          <w:rFonts w:ascii="Courier New" w:hAnsi="Courier New" w:cs="Courier New"/>
          <w:noProof/>
          <w:sz w:val="28"/>
          <w:szCs w:val="28"/>
        </w:rPr>
        <w:t xml:space="preserve">HDID </w:t>
      </w:r>
      <w:r w:rsidRPr="005D7FA0">
        <w:rPr>
          <w:rFonts w:ascii="Courier New" w:hAnsi="Courier New" w:cs="Courier New"/>
          <w:noProof/>
          <w:sz w:val="28"/>
          <w:szCs w:val="28"/>
        </w:rPr>
        <w:tab/>
      </w:r>
      <w:r w:rsidRPr="005D7FA0">
        <w:rPr>
          <w:rFonts w:ascii="Courier New" w:hAnsi="Courier New" w:cs="Courier New"/>
          <w:noProof/>
          <w:sz w:val="28"/>
          <w:szCs w:val="28"/>
        </w:rPr>
        <w:tab/>
      </w:r>
      <w:r w:rsidRPr="005D7FA0">
        <w:rPr>
          <w:rFonts w:ascii="Times New Roman" w:hAnsi="Times New Roman" w:cs="Times New Roman"/>
          <w:sz w:val="28"/>
          <w:szCs w:val="28"/>
        </w:rPr>
        <w:t>// HDID.Trim() != “”</w:t>
      </w:r>
    </w:p>
    <w:p w:rsidR="005D7FA0" w:rsidRPr="005D7FA0" w:rsidRDefault="005D7FA0" w:rsidP="005D7FA0">
      <w:pPr>
        <w:ind w:left="720" w:firstLine="720"/>
        <w:contextualSpacing/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 xml:space="preserve">and A.SOTIEN = </w:t>
      </w:r>
      <w:r w:rsidRPr="005D7FA0">
        <w:rPr>
          <w:rFonts w:ascii="Courier New" w:hAnsi="Courier New" w:cs="Courier New"/>
          <w:noProof/>
          <w:sz w:val="28"/>
          <w:szCs w:val="28"/>
        </w:rPr>
        <w:t xml:space="preserve">AMOUNT </w:t>
      </w:r>
      <w:r w:rsidRPr="005D7FA0">
        <w:rPr>
          <w:rFonts w:ascii="Courier New" w:hAnsi="Courier New" w:cs="Courier New"/>
          <w:noProof/>
          <w:sz w:val="28"/>
          <w:szCs w:val="28"/>
        </w:rPr>
        <w:tab/>
      </w:r>
      <w:r w:rsidRPr="005D7FA0">
        <w:rPr>
          <w:rFonts w:ascii="Courier New" w:hAnsi="Courier New" w:cs="Courier New"/>
          <w:noProof/>
          <w:sz w:val="28"/>
          <w:szCs w:val="28"/>
        </w:rPr>
        <w:tab/>
      </w:r>
      <w:r w:rsidRPr="005D7FA0">
        <w:rPr>
          <w:rFonts w:ascii="Times New Roman" w:hAnsi="Times New Roman" w:cs="Times New Roman"/>
          <w:sz w:val="28"/>
          <w:szCs w:val="28"/>
        </w:rPr>
        <w:t>// AMOUNT.Trim() != “”</w:t>
      </w:r>
    </w:p>
    <w:p w:rsidR="005D7FA0" w:rsidRPr="005D7FA0" w:rsidRDefault="005D7FA0" w:rsidP="005D7FA0">
      <w:pPr>
        <w:ind w:left="720" w:firstLine="720"/>
        <w:contextualSpacing/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 xml:space="preserve">and P.AC_NO =  </w:t>
      </w:r>
      <w:r w:rsidRPr="005D7FA0">
        <w:rPr>
          <w:rFonts w:ascii="Courier New" w:hAnsi="Courier New" w:cs="Courier New"/>
          <w:noProof/>
          <w:sz w:val="28"/>
          <w:szCs w:val="28"/>
        </w:rPr>
        <w:t xml:space="preserve">TK </w:t>
      </w:r>
      <w:r w:rsidRPr="005D7FA0">
        <w:rPr>
          <w:rFonts w:ascii="Courier New" w:hAnsi="Courier New" w:cs="Courier New"/>
          <w:noProof/>
          <w:sz w:val="28"/>
          <w:szCs w:val="28"/>
        </w:rPr>
        <w:tab/>
      </w:r>
      <w:r w:rsidRPr="005D7FA0">
        <w:rPr>
          <w:rFonts w:ascii="Courier New" w:hAnsi="Courier New" w:cs="Courier New"/>
          <w:noProof/>
          <w:sz w:val="28"/>
          <w:szCs w:val="28"/>
        </w:rPr>
        <w:tab/>
      </w:r>
      <w:r w:rsidRPr="005D7FA0">
        <w:rPr>
          <w:rFonts w:ascii="Courier New" w:hAnsi="Courier New" w:cs="Courier New"/>
          <w:noProof/>
          <w:sz w:val="28"/>
          <w:szCs w:val="28"/>
        </w:rPr>
        <w:tab/>
      </w:r>
      <w:r w:rsidRPr="005D7FA0">
        <w:rPr>
          <w:rFonts w:ascii="Times New Roman" w:hAnsi="Times New Roman" w:cs="Times New Roman"/>
          <w:sz w:val="28"/>
          <w:szCs w:val="28"/>
        </w:rPr>
        <w:t>//TK.Trim() != “”</w:t>
      </w:r>
    </w:p>
    <w:p w:rsidR="005D7FA0" w:rsidRPr="005D7FA0" w:rsidRDefault="005D7FA0" w:rsidP="005D7FA0">
      <w:pPr>
        <w:ind w:left="720" w:firstLine="720"/>
        <w:contextualSpacing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>order by D.TRANSACTION_ID</w:t>
      </w:r>
    </w:p>
    <w:p w:rsidR="005D7FA0" w:rsidRPr="005D7FA0" w:rsidRDefault="005D7FA0" w:rsidP="005D7FA0">
      <w:pPr>
        <w:rPr>
          <w:rFonts w:ascii="Courier New" w:hAnsi="Courier New" w:cs="Courier New"/>
          <w:noProof/>
          <w:sz w:val="28"/>
          <w:szCs w:val="28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 xml:space="preserve"> </w:t>
      </w:r>
    </w:p>
    <w:p w:rsidR="005D7FA0" w:rsidRPr="005D7FA0" w:rsidRDefault="005D7FA0" w:rsidP="005D7FA0">
      <w:pPr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>Bước 8: Lấy List Time Out :</w:t>
      </w:r>
    </w:p>
    <w:p w:rsidR="005D7FA0" w:rsidRPr="005D7FA0" w:rsidRDefault="005D7FA0" w:rsidP="005D7FA0">
      <w:pPr>
        <w:numPr>
          <w:ilvl w:val="0"/>
          <w:numId w:val="27"/>
        </w:numPr>
        <w:contextualSpacing/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 xml:space="preserve">Service1.getTransactionDetail() - &gt; EVN_Library.getTransactionDetail() </w:t>
      </w:r>
    </w:p>
    <w:p w:rsidR="005D7FA0" w:rsidRPr="005D7FA0" w:rsidRDefault="005D7FA0" w:rsidP="005D7FA0">
      <w:pPr>
        <w:numPr>
          <w:ilvl w:val="0"/>
          <w:numId w:val="27"/>
        </w:numPr>
        <w:contextualSpacing/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 xml:space="preserve">Service1.getCustAccFromFlexCube_Acc() - &gt; EVN_Library.getCustAccFromFlexCube_Acc() </w:t>
      </w:r>
    </w:p>
    <w:p w:rsidR="005D7FA0" w:rsidRPr="005D7FA0" w:rsidRDefault="005D7FA0" w:rsidP="005D7FA0">
      <w:pPr>
        <w:numPr>
          <w:ilvl w:val="0"/>
          <w:numId w:val="27"/>
        </w:numPr>
        <w:contextualSpacing/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>Service1.getGDInDay() -&gt; Evn_Library.getGDInDay()</w:t>
      </w:r>
    </w:p>
    <w:p w:rsidR="005D7FA0" w:rsidRPr="005D7FA0" w:rsidRDefault="005D7FA0" w:rsidP="005D7FA0">
      <w:pPr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 xml:space="preserve">Bước 10 : Lấy thông tin trong DB: </w:t>
      </w:r>
    </w:p>
    <w:p w:rsidR="005D7FA0" w:rsidRPr="005D7FA0" w:rsidRDefault="005D7FA0" w:rsidP="005D7FA0">
      <w:pPr>
        <w:numPr>
          <w:ilvl w:val="0"/>
          <w:numId w:val="28"/>
        </w:numPr>
        <w:contextualSpacing/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 xml:space="preserve">getTransactionDetail(Request["transaction_id"].ToString()) : </w:t>
      </w:r>
    </w:p>
    <w:p w:rsidR="005D7FA0" w:rsidRPr="005D7FA0" w:rsidRDefault="005D7FA0" w:rsidP="005D7FA0">
      <w:pPr>
        <w:ind w:left="720"/>
        <w:rPr>
          <w:rFonts w:ascii="Courier New" w:hAnsi="Courier New" w:cs="Courier New"/>
          <w:noProof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 xml:space="preserve">+ </w:t>
      </w:r>
      <w:r w:rsidRPr="005D7FA0">
        <w:rPr>
          <w:rFonts w:ascii="Courier New" w:hAnsi="Courier New" w:cs="Courier New"/>
          <w:noProof/>
          <w:color w:val="2B91AF"/>
          <w:sz w:val="28"/>
          <w:szCs w:val="28"/>
        </w:rPr>
        <w:t>DataTable</w:t>
      </w:r>
      <w:r w:rsidRPr="005D7FA0">
        <w:rPr>
          <w:rFonts w:ascii="Courier New" w:hAnsi="Courier New" w:cs="Courier New"/>
          <w:noProof/>
          <w:sz w:val="28"/>
          <w:szCs w:val="28"/>
        </w:rPr>
        <w:t>(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>"TRANSACTION"</w:t>
      </w:r>
      <w:r w:rsidRPr="005D7FA0">
        <w:rPr>
          <w:rFonts w:ascii="Courier New" w:hAnsi="Courier New" w:cs="Courier New"/>
          <w:noProof/>
          <w:sz w:val="28"/>
          <w:szCs w:val="28"/>
        </w:rPr>
        <w:t>)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 xml:space="preserve">select p.*, d.MAKER_ID, d.TRN_DT, d.TRN_BRN, d.TRN_CODE, d.MODULE, (SELECT NAME FROM ASTB_USER WHERE USERNAME = d.MAKER_ID ) NAME 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 xml:space="preserve">         from  DATBD_TRANSACTION d, DLTBD_TRANSACTION_POST p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t xml:space="preserve">               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 xml:space="preserve">where to_char(d.TRANSACTION_ID) = </w:t>
      </w:r>
      <w:r w:rsidRPr="005D7FA0">
        <w:rPr>
          <w:rFonts w:ascii="Courier New" w:hAnsi="Courier New" w:cs="Courier New"/>
          <w:noProof/>
          <w:sz w:val="28"/>
          <w:szCs w:val="28"/>
        </w:rPr>
        <w:t xml:space="preserve">Trn_ID 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t xml:space="preserve">               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 xml:space="preserve">and   d.RECORD_STATUS = 'O' 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t xml:space="preserve">               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 xml:space="preserve">and   NVL(p.TRN_STATUS,'O') &lt;&gt; 'C' 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t xml:space="preserve">               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 xml:space="preserve">and   d.TRANSACTION_ID = p.TRANSACTION_ID 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t xml:space="preserve">               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>and   d.LAST_EVENT_SEQ_NO = p.EVENT_SEQ_NO</w:t>
      </w:r>
    </w:p>
    <w:p w:rsidR="005D7FA0" w:rsidRPr="005D7FA0" w:rsidRDefault="005D7FA0" w:rsidP="005D7FA0">
      <w:pPr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t xml:space="preserve">          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>order by d.TRANSACTION_ID</w:t>
      </w:r>
    </w:p>
    <w:p w:rsidR="005D7FA0" w:rsidRPr="005D7FA0" w:rsidRDefault="005D7FA0" w:rsidP="005D7FA0">
      <w:pPr>
        <w:ind w:left="720"/>
        <w:rPr>
          <w:rFonts w:ascii="Courier New" w:hAnsi="Courier New" w:cs="Courier New"/>
          <w:noProof/>
          <w:sz w:val="28"/>
          <w:szCs w:val="20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lastRenderedPageBreak/>
        <w:t>+</w:t>
      </w:r>
      <w:r w:rsidRPr="005D7FA0">
        <w:rPr>
          <w:rFonts w:ascii="Courier New" w:hAnsi="Courier New" w:cs="Courier New"/>
          <w:noProof/>
          <w:color w:val="2B91AF"/>
          <w:sz w:val="20"/>
          <w:szCs w:val="20"/>
        </w:rPr>
        <w:t xml:space="preserve"> </w:t>
      </w:r>
      <w:r w:rsidRPr="005D7FA0">
        <w:rPr>
          <w:rFonts w:ascii="Courier New" w:hAnsi="Courier New" w:cs="Courier New"/>
          <w:noProof/>
          <w:color w:val="2B91AF"/>
          <w:sz w:val="28"/>
          <w:szCs w:val="20"/>
        </w:rPr>
        <w:t>DataTable</w:t>
      </w:r>
      <w:r w:rsidRPr="005D7FA0">
        <w:rPr>
          <w:rFonts w:ascii="Courier New" w:hAnsi="Courier New" w:cs="Courier New"/>
          <w:noProof/>
          <w:sz w:val="28"/>
          <w:szCs w:val="20"/>
        </w:rPr>
        <w:t>(</w:t>
      </w: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>"HOADON"</w:t>
      </w:r>
      <w:r w:rsidRPr="005D7FA0">
        <w:rPr>
          <w:rFonts w:ascii="Courier New" w:hAnsi="Courier New" w:cs="Courier New"/>
          <w:noProof/>
          <w:sz w:val="28"/>
          <w:szCs w:val="20"/>
        </w:rPr>
        <w:t>)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>select h.MAKH, h.MAHD, h.SOTIEN, h.HOADONID, h.NGAYGIO, h.MAGIAODICH, h.DAINHD, h.TRANGTHAIGD, h.TRANGTHAIHUYGD, h.TRN_CHANEL, (select max(MADL) from DLTB_CUSTOMER_INFO where MAKH = h.MAKH ) MADL, (select max(NGAYGIO) from DLTBD_HOADON_INFO where MAKH = h.MAKH and MAHD = h.MAHD and TRN_ID &lt;&gt; h.TRN_ID ) M_NGAYGIO, 'EVNHCM' AS EVN "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sz w:val="28"/>
          <w:szCs w:val="20"/>
        </w:rPr>
        <w:t xml:space="preserve">                           </w:t>
      </w: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 xml:space="preserve">from  DLTBD_HOADON_INFO h 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sz w:val="28"/>
          <w:szCs w:val="20"/>
        </w:rPr>
        <w:t xml:space="preserve">                           </w:t>
      </w: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>where h.TRN_ID =</w:t>
      </w:r>
      <w:r w:rsidRPr="005D7FA0">
        <w:rPr>
          <w:rFonts w:ascii="Courier New" w:hAnsi="Courier New" w:cs="Courier New"/>
          <w:noProof/>
          <w:sz w:val="28"/>
          <w:szCs w:val="20"/>
        </w:rPr>
        <w:t xml:space="preserve">Trn_ID 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 xml:space="preserve">union all 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>select k.MAKH, k.MAHD, k.SOTIEN, k.HOADONID, k.NGAYGIO, k.MAGIAODICH, k.DAINHD, k.TRANGTHAIGD, k.TRANGTHAIHUYGD, k.TRN_CHANEL, (select max(MADL) from DLTB_MT_CUSTOMER_INFO where MAKH = k.MAKH ) MADL, (select max(NGAYGIO) from DLTBD_MT_HOADON_INFO where MAKH = k.MAKH and MAHD = k.MAHD and TRN_ID &lt;&gt; k.TRN_ID ) M_NGAYGIO, 'EVNCPC' as EVN  "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sz w:val="28"/>
          <w:szCs w:val="20"/>
        </w:rPr>
        <w:t xml:space="preserve">                           </w:t>
      </w: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 xml:space="preserve">from  DLTBD_MT_HOADON_INFO k 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sz w:val="28"/>
          <w:szCs w:val="20"/>
        </w:rPr>
        <w:t xml:space="preserve">                           </w:t>
      </w: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>where k.TRN_ID =</w:t>
      </w:r>
      <w:r w:rsidRPr="005D7FA0">
        <w:rPr>
          <w:rFonts w:ascii="Courier New" w:hAnsi="Courier New" w:cs="Courier New"/>
          <w:noProof/>
          <w:sz w:val="28"/>
          <w:szCs w:val="20"/>
        </w:rPr>
        <w:t xml:space="preserve">Trn_ID 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 xml:space="preserve">union all 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>select k.MAKH, k.MAHD, k.SOTIEN, k.HOADONID, k.NGAYGIO, k.MAGIAODICH, k.DAINHD, k.TRANGTHAIGD, k.TRANGTHAIHUYGD, k.TRN_CHANEL, (select max(MADL) from DLTB_HN_CUSTOMER_INFO where MAKH = k.MAKH ) MADL, (select max(NGAYGIO) from DLTBD_HN_HOADON_INFO where MAKH = k.MAKH and MAHD = k.MAHD and TRN_ID &lt;&gt; k.TRN_ID ) M_NGAYGIO, 'EVNHNI' as EVN  "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sz w:val="28"/>
          <w:szCs w:val="20"/>
        </w:rPr>
        <w:t xml:space="preserve">                           </w:t>
      </w: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 xml:space="preserve">from  DLTBD_HN_HOADON_INFO k 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sz w:val="28"/>
          <w:szCs w:val="20"/>
        </w:rPr>
        <w:t xml:space="preserve">                           </w:t>
      </w: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>where k.TRN_ID =</w:t>
      </w:r>
      <w:r w:rsidRPr="005D7FA0">
        <w:rPr>
          <w:rFonts w:ascii="Courier New" w:hAnsi="Courier New" w:cs="Courier New"/>
          <w:noProof/>
          <w:sz w:val="28"/>
          <w:szCs w:val="20"/>
        </w:rPr>
        <w:t>Trn_ID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 xml:space="preserve">union all 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 xml:space="preserve">select k.MAKH, k.MAHD, k.SOTIEN, k.HOADONID, k.NGAYGIO, k.MAGIAODICH, k.DAINHD, k.TRANGTHAIGD, k.TRANGTHAIHUYGD, k.TRN_CHANEL, (select max(MADL) from DLTB_MB_CUSTOMER_INFO where MAKH = k.MAKH ) MADL, (select max(NGAYGIO) from DLTBD_MB_HOADON_INFO where MAKH = k.MAKH and MAHD = k.MAHD and TRN_ID &lt;&gt; k.TRN_ID ) M_NGAYGIO, 'EVNNPC' as EVN 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sz w:val="28"/>
          <w:szCs w:val="20"/>
        </w:rPr>
        <w:t xml:space="preserve">                           </w:t>
      </w: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 xml:space="preserve">from  DLTBD_MB_HOADON_INFO k 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sz w:val="28"/>
          <w:szCs w:val="20"/>
        </w:rPr>
        <w:t xml:space="preserve">                           </w:t>
      </w: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>where k.TRN_ID =</w:t>
      </w:r>
      <w:r w:rsidRPr="005D7FA0">
        <w:rPr>
          <w:rFonts w:ascii="Courier New" w:hAnsi="Courier New" w:cs="Courier New"/>
          <w:noProof/>
          <w:sz w:val="28"/>
          <w:szCs w:val="20"/>
        </w:rPr>
        <w:t xml:space="preserve"> Trn_ID</w:t>
      </w: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 xml:space="preserve"> 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 xml:space="preserve">union all 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 xml:space="preserve">select l.MAKH, l.MAHD, l.SOTIEN, l.HOADONID, l.NGAYGIO, l.MAGIAODICH, l.DAINHD, l.TRANGTHAIGD, l.TRANGTHAIHUYGD, l.TRN_CHANEL, (select max(MADL) from DLTB_MN_CUSTOMER_INFO where MAKH = l.MAKH ) MADL, (select max(NGAYGIO) from </w:t>
      </w: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lastRenderedPageBreak/>
        <w:t xml:space="preserve">DLTBD_MN_HOADON_INFO where MAKH = l.MAKH and MAHD = l.MAHD and TRN_ID &lt;&gt; l.TRN_ID ) M_NGAYGIO, 'EVNSPC' as EVN  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sz w:val="28"/>
          <w:szCs w:val="20"/>
        </w:rPr>
        <w:t xml:space="preserve">                           </w:t>
      </w: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 xml:space="preserve">from  DLTBD_MN_HOADON_INFO l  </w:t>
      </w:r>
    </w:p>
    <w:p w:rsidR="005D7FA0" w:rsidRPr="005D7FA0" w:rsidRDefault="005D7FA0" w:rsidP="005D7FA0">
      <w:pPr>
        <w:ind w:left="720"/>
        <w:rPr>
          <w:rFonts w:ascii="Courier New" w:hAnsi="Courier New" w:cs="Courier New"/>
          <w:noProof/>
          <w:sz w:val="28"/>
          <w:szCs w:val="20"/>
        </w:rPr>
      </w:pPr>
      <w:r w:rsidRPr="005D7FA0">
        <w:rPr>
          <w:rFonts w:ascii="Courier New" w:hAnsi="Courier New" w:cs="Courier New"/>
          <w:noProof/>
          <w:sz w:val="28"/>
          <w:szCs w:val="20"/>
        </w:rPr>
        <w:t xml:space="preserve">                       </w:t>
      </w: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 xml:space="preserve">where l.TRN_ID = </w:t>
      </w:r>
      <w:r w:rsidRPr="005D7FA0">
        <w:rPr>
          <w:rFonts w:ascii="Courier New" w:hAnsi="Courier New" w:cs="Courier New"/>
          <w:noProof/>
          <w:sz w:val="28"/>
          <w:szCs w:val="20"/>
        </w:rPr>
        <w:t xml:space="preserve">Trn_ID </w:t>
      </w:r>
    </w:p>
    <w:p w:rsidR="005D7FA0" w:rsidRPr="005D7FA0" w:rsidRDefault="005D7FA0" w:rsidP="005D7FA0">
      <w:pPr>
        <w:numPr>
          <w:ilvl w:val="0"/>
          <w:numId w:val="28"/>
        </w:numPr>
        <w:contextualSpacing/>
        <w:rPr>
          <w:rFonts w:ascii="Times New Roman" w:hAnsi="Times New Roman" w:cs="Times New Roman"/>
          <w:sz w:val="40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>getCustAccFromFlexCube_Acc(String Account_No)</w:t>
      </w:r>
    </w:p>
    <w:p w:rsidR="005D7FA0" w:rsidRPr="005D7FA0" w:rsidRDefault="005D7FA0" w:rsidP="005D7FA0">
      <w:pPr>
        <w:ind w:left="720"/>
        <w:rPr>
          <w:rFonts w:ascii="Courier New" w:hAnsi="Courier New" w:cs="Courier New"/>
          <w:noProof/>
          <w:sz w:val="28"/>
          <w:szCs w:val="20"/>
        </w:rPr>
      </w:pPr>
      <w:r w:rsidRPr="005D7FA0">
        <w:rPr>
          <w:rFonts w:ascii="Times New Roman" w:hAnsi="Times New Roman" w:cs="Times New Roman"/>
          <w:sz w:val="28"/>
          <w:szCs w:val="28"/>
        </w:rPr>
        <w:t>+</w:t>
      </w:r>
      <w:r w:rsidRPr="005D7FA0">
        <w:rPr>
          <w:rFonts w:ascii="Courier New" w:hAnsi="Courier New" w:cs="Courier New"/>
          <w:noProof/>
          <w:color w:val="2B91AF"/>
          <w:sz w:val="20"/>
          <w:szCs w:val="20"/>
        </w:rPr>
        <w:t xml:space="preserve"> </w:t>
      </w:r>
      <w:r w:rsidRPr="005D7FA0">
        <w:rPr>
          <w:rFonts w:ascii="Courier New" w:hAnsi="Courier New" w:cs="Courier New"/>
          <w:noProof/>
          <w:color w:val="2B91AF"/>
          <w:sz w:val="28"/>
          <w:szCs w:val="20"/>
        </w:rPr>
        <w:t>DataTable</w:t>
      </w:r>
      <w:r w:rsidRPr="005D7FA0">
        <w:rPr>
          <w:rFonts w:ascii="Courier New" w:hAnsi="Courier New" w:cs="Courier New"/>
          <w:noProof/>
          <w:sz w:val="28"/>
          <w:szCs w:val="20"/>
        </w:rPr>
        <w:t>(</w:t>
      </w: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>"Account"</w:t>
      </w:r>
      <w:r w:rsidRPr="005D7FA0">
        <w:rPr>
          <w:rFonts w:ascii="Courier New" w:hAnsi="Courier New" w:cs="Courier New"/>
          <w:noProof/>
          <w:sz w:val="28"/>
          <w:szCs w:val="20"/>
        </w:rPr>
        <w:t>) //dt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 xml:space="preserve">select  c.CUST_AC_NO,c.AC_DESC,c.ACY_AVL_BAL,c.BRANCH_CODE, (select BRANCH_NAME from sttm_branch where BRANCH_CODE = c.BRANCH_CODE) BRANCH_NAME, c.CUST_NO 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0"/>
        </w:rPr>
      </w:pP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 xml:space="preserve">from    sttm_cust_account c 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0"/>
        </w:rPr>
      </w:pP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 xml:space="preserve">where   (c.CR_GL like '4211%' OR C.cust_no in (select  B.WALKIN_CUSTOMER from    sttm_branch b where B.RECORD_STAT ='O')) 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 xml:space="preserve">and c.RECORD_STAT = 'O' </w:t>
      </w:r>
    </w:p>
    <w:p w:rsidR="005D7FA0" w:rsidRPr="005D7FA0" w:rsidRDefault="005D7FA0" w:rsidP="005D7FA0">
      <w:pPr>
        <w:rPr>
          <w:rFonts w:ascii="Courier New" w:hAnsi="Courier New" w:cs="Courier New"/>
          <w:noProof/>
          <w:sz w:val="28"/>
          <w:szCs w:val="20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 xml:space="preserve">and c.CUST_AC_NO = </w:t>
      </w:r>
      <w:r w:rsidRPr="005D7FA0">
        <w:rPr>
          <w:rFonts w:ascii="Courier New" w:hAnsi="Courier New" w:cs="Courier New"/>
          <w:noProof/>
          <w:sz w:val="28"/>
          <w:szCs w:val="20"/>
        </w:rPr>
        <w:t xml:space="preserve">Account_No </w:t>
      </w:r>
    </w:p>
    <w:p w:rsidR="005D7FA0" w:rsidRPr="005D7FA0" w:rsidRDefault="005D7FA0" w:rsidP="005D7FA0">
      <w:pPr>
        <w:rPr>
          <w:rFonts w:ascii="Courier New" w:hAnsi="Courier New" w:cs="Courier New"/>
          <w:noProof/>
          <w:sz w:val="28"/>
          <w:szCs w:val="20"/>
        </w:rPr>
      </w:pPr>
    </w:p>
    <w:p w:rsidR="005D7FA0" w:rsidRPr="005D7FA0" w:rsidRDefault="005D7FA0" w:rsidP="005D7FA0">
      <w:pPr>
        <w:rPr>
          <w:rFonts w:ascii="Courier New" w:hAnsi="Courier New" w:cs="Courier New"/>
          <w:noProof/>
          <w:sz w:val="28"/>
          <w:szCs w:val="20"/>
        </w:rPr>
      </w:pPr>
    </w:p>
    <w:p w:rsidR="005D7FA0" w:rsidRPr="005D7FA0" w:rsidRDefault="005D7FA0" w:rsidP="005D7FA0">
      <w:pPr>
        <w:rPr>
          <w:rFonts w:ascii="Courier New" w:hAnsi="Courier New" w:cs="Courier New"/>
          <w:noProof/>
          <w:sz w:val="28"/>
          <w:szCs w:val="20"/>
        </w:rPr>
      </w:pPr>
    </w:p>
    <w:p w:rsidR="005D7FA0" w:rsidRPr="005D7FA0" w:rsidRDefault="005D7FA0" w:rsidP="005D7FA0">
      <w:pPr>
        <w:rPr>
          <w:rFonts w:ascii="Courier New" w:hAnsi="Courier New" w:cs="Courier New"/>
          <w:noProof/>
          <w:sz w:val="28"/>
          <w:szCs w:val="20"/>
        </w:rPr>
      </w:pPr>
      <w:r w:rsidRPr="005D7FA0">
        <w:rPr>
          <w:rFonts w:ascii="Courier New" w:hAnsi="Courier New" w:cs="Courier New"/>
          <w:noProof/>
          <w:sz w:val="28"/>
          <w:szCs w:val="20"/>
        </w:rPr>
        <w:t>sCIF = dt.Rows[0]["CUST_NO"].ToString()</w:t>
      </w:r>
    </w:p>
    <w:p w:rsidR="005D7FA0" w:rsidRPr="005D7FA0" w:rsidRDefault="005D7FA0" w:rsidP="005D7FA0">
      <w:pPr>
        <w:rPr>
          <w:rFonts w:ascii="Courier New" w:hAnsi="Courier New" w:cs="Courier New"/>
          <w:noProof/>
          <w:sz w:val="28"/>
          <w:szCs w:val="20"/>
        </w:rPr>
      </w:pPr>
      <w:r w:rsidRPr="005D7FA0">
        <w:rPr>
          <w:rFonts w:ascii="Courier New" w:hAnsi="Courier New" w:cs="Courier New"/>
          <w:noProof/>
          <w:sz w:val="28"/>
          <w:szCs w:val="20"/>
        </w:rPr>
        <w:tab/>
        <w:t xml:space="preserve">+ </w:t>
      </w:r>
      <w:r w:rsidRPr="005D7FA0">
        <w:rPr>
          <w:rFonts w:ascii="Courier New" w:hAnsi="Courier New" w:cs="Courier New"/>
          <w:noProof/>
          <w:color w:val="2B91AF"/>
          <w:sz w:val="28"/>
          <w:szCs w:val="20"/>
        </w:rPr>
        <w:t>DataTable</w:t>
      </w:r>
      <w:r w:rsidRPr="005D7FA0">
        <w:rPr>
          <w:rFonts w:ascii="Courier New" w:hAnsi="Courier New" w:cs="Courier New"/>
          <w:noProof/>
          <w:sz w:val="28"/>
          <w:szCs w:val="20"/>
        </w:rPr>
        <w:t>(</w:t>
      </w: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>"Customer"</w:t>
      </w:r>
      <w:r w:rsidRPr="005D7FA0">
        <w:rPr>
          <w:rFonts w:ascii="Courier New" w:hAnsi="Courier New" w:cs="Courier New"/>
          <w:noProof/>
          <w:sz w:val="28"/>
          <w:szCs w:val="20"/>
        </w:rPr>
        <w:t>)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 xml:space="preserve">select  s.CUSTOMER_NO,s.CUSTOMER_NAME1, s.UNIQUE_ID_VALUE,s.UDF_1 NGAY_CAP,s.UDF_2 NOI_CAP, P.TELEPHONE,s.ADDRESS_LINE1 || s.ADDRESS_LINE2 || s.ADDRESS_LINE3 || s.ADDRESS_LINE4 ADDRESS 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ind w:left="660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>from    sttm_customer"</w:t>
      </w:r>
      <w:r w:rsidRPr="005D7FA0">
        <w:rPr>
          <w:rFonts w:ascii="Courier New" w:hAnsi="Courier New" w:cs="Courier New"/>
          <w:noProof/>
          <w:sz w:val="28"/>
          <w:szCs w:val="20"/>
        </w:rPr>
        <w:t xml:space="preserve"> + DB_Link + </w:t>
      </w: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 xml:space="preserve">" s left join sttm_cust_personal p 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sz w:val="28"/>
          <w:szCs w:val="20"/>
        </w:rPr>
        <w:t xml:space="preserve">    </w:t>
      </w: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>on s.customer_no =p.customer_no where s.CUSTOMER_NO =</w:t>
      </w:r>
      <w:r w:rsidRPr="005D7FA0">
        <w:rPr>
          <w:rFonts w:ascii="Courier New" w:hAnsi="Courier New" w:cs="Courier New"/>
          <w:noProof/>
          <w:sz w:val="28"/>
          <w:szCs w:val="20"/>
        </w:rPr>
        <w:t xml:space="preserve">sCIF </w:t>
      </w:r>
    </w:p>
    <w:p w:rsidR="005D7FA0" w:rsidRPr="005D7FA0" w:rsidRDefault="005D7FA0" w:rsidP="005D7FA0">
      <w:pPr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 xml:space="preserve">    and record_stat = 'O' </w:t>
      </w:r>
    </w:p>
    <w:p w:rsidR="005D7FA0" w:rsidRPr="005D7FA0" w:rsidRDefault="005D7FA0" w:rsidP="005D7FA0">
      <w:pPr>
        <w:numPr>
          <w:ilvl w:val="0"/>
          <w:numId w:val="28"/>
        </w:numPr>
        <w:contextualSpacing/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>getGDInDay(Trn_ID, NCC):</w:t>
      </w:r>
    </w:p>
    <w:p w:rsidR="005D7FA0" w:rsidRPr="005D7FA0" w:rsidRDefault="005D7FA0" w:rsidP="005D7FA0">
      <w:pPr>
        <w:ind w:left="720"/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 xml:space="preserve">+ </w:t>
      </w:r>
      <w:r w:rsidRPr="005D7FA0">
        <w:rPr>
          <w:rFonts w:ascii="Courier New" w:hAnsi="Courier New" w:cs="Courier New"/>
          <w:noProof/>
          <w:color w:val="2B91AF"/>
          <w:sz w:val="28"/>
          <w:szCs w:val="20"/>
        </w:rPr>
        <w:t>DataTable</w:t>
      </w:r>
      <w:r w:rsidRPr="005D7FA0">
        <w:rPr>
          <w:rFonts w:ascii="Courier New" w:hAnsi="Courier New" w:cs="Courier New"/>
          <w:noProof/>
          <w:sz w:val="28"/>
          <w:szCs w:val="20"/>
        </w:rPr>
        <w:t>(</w:t>
      </w: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>"dt")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Times New Roman" w:hAnsi="Times New Roman" w:cs="Times New Roman"/>
          <w:sz w:val="28"/>
          <w:szCs w:val="28"/>
        </w:rPr>
        <w:tab/>
      </w: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>select  d.*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sz w:val="28"/>
          <w:szCs w:val="20"/>
        </w:rPr>
        <w:t xml:space="preserve">         </w:t>
      </w: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>from DLTBD_HOADON_INFO d, DATBD_TRANSACTION t "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sz w:val="28"/>
          <w:szCs w:val="20"/>
        </w:rPr>
        <w:lastRenderedPageBreak/>
        <w:t xml:space="preserve">         </w:t>
      </w: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>where    d.TRN_ID = t.TRANSACTION_ID "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sz w:val="28"/>
          <w:szCs w:val="20"/>
        </w:rPr>
        <w:t xml:space="preserve">         </w:t>
      </w: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 xml:space="preserve">and (d.TRN_CHANEL = 'TELLER' or d.TRN_CHANEL = 'AUTO') 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sz w:val="28"/>
          <w:szCs w:val="20"/>
        </w:rPr>
        <w:t xml:space="preserve">         </w:t>
      </w: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 xml:space="preserve">and t.MODULE = 'DL' 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sz w:val="28"/>
          <w:szCs w:val="20"/>
        </w:rPr>
        <w:t xml:space="preserve">         </w:t>
      </w: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 xml:space="preserve">and t.TRANSACTION_ID &lt;&gt; </w:t>
      </w:r>
      <w:r w:rsidRPr="005D7FA0">
        <w:rPr>
          <w:rFonts w:ascii="Courier New" w:hAnsi="Courier New" w:cs="Courier New"/>
          <w:noProof/>
          <w:sz w:val="28"/>
          <w:szCs w:val="20"/>
        </w:rPr>
        <w:t xml:space="preserve">Trn_ID 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>and d.MAKH = (SELECT DISTINCT MAKH FROM DLTBD_HOADON_INFO WHERE TRN_ID=</w:t>
      </w:r>
      <w:r w:rsidRPr="005D7FA0">
        <w:rPr>
          <w:rFonts w:ascii="Courier New" w:hAnsi="Courier New" w:cs="Courier New"/>
          <w:noProof/>
          <w:sz w:val="28"/>
          <w:szCs w:val="20"/>
        </w:rPr>
        <w:t xml:space="preserve">Trn_ID 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ind w:left="1500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>and d.MAHD IN (SELECT MAHD FROM DLTBD_HOADON_INFO WHERE TRN_ID =</w:t>
      </w:r>
      <w:r w:rsidRPr="005D7FA0">
        <w:rPr>
          <w:rFonts w:ascii="Courier New" w:hAnsi="Courier New" w:cs="Courier New"/>
          <w:noProof/>
          <w:sz w:val="28"/>
          <w:szCs w:val="20"/>
        </w:rPr>
        <w:t xml:space="preserve">Trn_ID </w:t>
      </w:r>
    </w:p>
    <w:p w:rsidR="005D7FA0" w:rsidRPr="005D7FA0" w:rsidRDefault="005D7FA0" w:rsidP="005D7FA0">
      <w:pPr>
        <w:ind w:left="720"/>
        <w:rPr>
          <w:rFonts w:ascii="Times New Roman" w:hAnsi="Times New Roman" w:cs="Times New Roman"/>
          <w:sz w:val="40"/>
          <w:szCs w:val="28"/>
        </w:rPr>
      </w:pPr>
      <w:r w:rsidRPr="005D7FA0">
        <w:rPr>
          <w:rFonts w:ascii="Courier New" w:hAnsi="Courier New" w:cs="Courier New"/>
          <w:noProof/>
          <w:sz w:val="28"/>
          <w:szCs w:val="20"/>
        </w:rPr>
        <w:t xml:space="preserve">    </w:t>
      </w: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>and trunc(sysdate) = trunc(d.NGAYGIO)</w:t>
      </w:r>
    </w:p>
    <w:p w:rsidR="005D7FA0" w:rsidRPr="005D7FA0" w:rsidRDefault="005D7FA0" w:rsidP="005D7FA0">
      <w:pPr>
        <w:ind w:left="720"/>
        <w:rPr>
          <w:rFonts w:ascii="Times New Roman" w:hAnsi="Times New Roman" w:cs="Times New Roman"/>
          <w:sz w:val="40"/>
          <w:szCs w:val="28"/>
        </w:rPr>
      </w:pPr>
    </w:p>
    <w:p w:rsidR="005D7FA0" w:rsidRPr="005D7FA0" w:rsidRDefault="005D7FA0" w:rsidP="005D7FA0">
      <w:pPr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40"/>
          <w:szCs w:val="28"/>
        </w:rPr>
        <w:t>-</w:t>
      </w:r>
      <w:r w:rsidRPr="005D7FA0">
        <w:rPr>
          <w:rFonts w:ascii="Times New Roman" w:hAnsi="Times New Roman" w:cs="Times New Roman"/>
          <w:b/>
          <w:sz w:val="28"/>
          <w:szCs w:val="28"/>
        </w:rPr>
        <w:t>Duyệt :</w:t>
      </w:r>
      <w:r w:rsidRPr="005D7FA0">
        <w:rPr>
          <w:rFonts w:ascii="Times New Roman" w:hAnsi="Times New Roman" w:cs="Times New Roman"/>
          <w:sz w:val="28"/>
          <w:szCs w:val="28"/>
        </w:rPr>
        <w:t xml:space="preserve"> </w:t>
      </w:r>
    </w:p>
    <w:p w:rsidR="005D7FA0" w:rsidRPr="005D7FA0" w:rsidRDefault="005D7FA0" w:rsidP="005D7FA0">
      <w:pPr>
        <w:ind w:firstLine="720"/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>Bước 13. Gọi service duyệt : authRevertTransaction_TimeOut()</w:t>
      </w:r>
    </w:p>
    <w:p w:rsidR="005D7FA0" w:rsidRPr="005D7FA0" w:rsidRDefault="005D7FA0" w:rsidP="005D7FA0">
      <w:pPr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ab/>
        <w:t>Bước 15 :Update DB</w:t>
      </w:r>
    </w:p>
    <w:p w:rsidR="005D7FA0" w:rsidRPr="005D7FA0" w:rsidRDefault="005D7FA0" w:rsidP="005D7FA0">
      <w:pPr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Times New Roman" w:hAnsi="Times New Roman" w:cs="Times New Roman"/>
          <w:sz w:val="28"/>
          <w:szCs w:val="28"/>
        </w:rPr>
        <w:tab/>
        <w:t xml:space="preserve">Package: </w:t>
      </w: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>pkg_EVN_HCM</w:t>
      </w:r>
    </w:p>
    <w:p w:rsidR="005D7FA0" w:rsidRPr="005D7FA0" w:rsidRDefault="005D7FA0" w:rsidP="005D7FA0">
      <w:pPr>
        <w:rPr>
          <w:rFonts w:ascii="Courier New" w:hAnsi="Courier New" w:cs="Courier New"/>
          <w:color w:val="000080"/>
          <w:sz w:val="28"/>
          <w:szCs w:val="20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ab/>
      </w:r>
      <w:r w:rsidRPr="005D7FA0">
        <w:rPr>
          <w:rFonts w:ascii="Courier New" w:hAnsi="Courier New" w:cs="Courier New"/>
          <w:color w:val="008080"/>
          <w:sz w:val="28"/>
          <w:szCs w:val="20"/>
          <w:highlight w:val="white"/>
        </w:rPr>
        <w:t>PROCEDURE</w:t>
      </w: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DLP_AUTHREVERTTRANS</w:t>
      </w:r>
    </w:p>
    <w:p w:rsidR="005D7FA0" w:rsidRPr="005D7FA0" w:rsidRDefault="005D7FA0" w:rsidP="005D7FA0">
      <w:pPr>
        <w:rPr>
          <w:rFonts w:ascii="Courier New" w:hAnsi="Courier New" w:cs="Courier New"/>
          <w:color w:val="000080"/>
          <w:sz w:val="28"/>
          <w:szCs w:val="20"/>
        </w:rPr>
      </w:pPr>
      <w:r w:rsidRPr="005D7FA0">
        <w:rPr>
          <w:rFonts w:ascii="Courier New" w:hAnsi="Courier New" w:cs="Courier New"/>
          <w:color w:val="000080"/>
          <w:sz w:val="28"/>
          <w:szCs w:val="20"/>
        </w:rPr>
        <w:tab/>
        <w:t xml:space="preserve">(  </w:t>
      </w:r>
      <w:r w:rsidRPr="005D7FA0">
        <w:rPr>
          <w:rFonts w:ascii="Courier New" w:hAnsi="Courier New" w:cs="Courier New"/>
          <w:color w:val="000080"/>
          <w:sz w:val="28"/>
          <w:szCs w:val="20"/>
        </w:rPr>
        <w:tab/>
        <w:t>p_Checker_ID                varchar2</w:t>
      </w:r>
    </w:p>
    <w:p w:rsidR="005D7FA0" w:rsidRPr="005D7FA0" w:rsidRDefault="005D7FA0" w:rsidP="005D7FA0">
      <w:pPr>
        <w:rPr>
          <w:rFonts w:ascii="Courier New" w:hAnsi="Courier New" w:cs="Courier New"/>
          <w:color w:val="000080"/>
          <w:sz w:val="28"/>
          <w:szCs w:val="20"/>
        </w:rPr>
      </w:pPr>
      <w:r w:rsidRPr="005D7FA0">
        <w:rPr>
          <w:rFonts w:ascii="Courier New" w:hAnsi="Courier New" w:cs="Courier New"/>
          <w:color w:val="000080"/>
          <w:sz w:val="28"/>
          <w:szCs w:val="20"/>
        </w:rPr>
        <w:t xml:space="preserve">    </w:t>
      </w:r>
      <w:r w:rsidRPr="005D7FA0">
        <w:rPr>
          <w:rFonts w:ascii="Courier New" w:hAnsi="Courier New" w:cs="Courier New"/>
          <w:color w:val="000080"/>
          <w:sz w:val="28"/>
          <w:szCs w:val="20"/>
        </w:rPr>
        <w:tab/>
      </w:r>
      <w:r w:rsidRPr="005D7FA0">
        <w:rPr>
          <w:rFonts w:ascii="Courier New" w:hAnsi="Courier New" w:cs="Courier New"/>
          <w:color w:val="000080"/>
          <w:sz w:val="28"/>
          <w:szCs w:val="20"/>
        </w:rPr>
        <w:tab/>
        <w:t>p_Trn_ID                    number</w:t>
      </w:r>
    </w:p>
    <w:p w:rsidR="005D7FA0" w:rsidRPr="005D7FA0" w:rsidRDefault="005D7FA0" w:rsidP="005D7FA0">
      <w:pPr>
        <w:rPr>
          <w:rFonts w:ascii="Courier New" w:hAnsi="Courier New" w:cs="Courier New"/>
          <w:color w:val="000080"/>
          <w:sz w:val="28"/>
          <w:szCs w:val="20"/>
        </w:rPr>
      </w:pPr>
      <w:r w:rsidRPr="005D7FA0">
        <w:rPr>
          <w:rFonts w:ascii="Courier New" w:hAnsi="Courier New" w:cs="Courier New"/>
          <w:color w:val="000080"/>
          <w:sz w:val="28"/>
          <w:szCs w:val="20"/>
        </w:rPr>
        <w:t xml:space="preserve">         p_Err_String    out nocopy  varchar2</w:t>
      </w:r>
    </w:p>
    <w:p w:rsidR="005D7FA0" w:rsidRPr="005D7FA0" w:rsidRDefault="005D7FA0" w:rsidP="005D7FA0">
      <w:pPr>
        <w:rPr>
          <w:rFonts w:ascii="Courier New" w:hAnsi="Courier New" w:cs="Courier New"/>
          <w:color w:val="000080"/>
          <w:sz w:val="28"/>
          <w:szCs w:val="20"/>
        </w:rPr>
      </w:pPr>
      <w:r w:rsidRPr="005D7FA0">
        <w:rPr>
          <w:rFonts w:ascii="Courier New" w:hAnsi="Courier New" w:cs="Courier New"/>
          <w:color w:val="000080"/>
          <w:sz w:val="28"/>
          <w:szCs w:val="20"/>
        </w:rPr>
        <w:t xml:space="preserve">    )</w:t>
      </w:r>
    </w:p>
    <w:p w:rsidR="005D7FA0" w:rsidRPr="005D7FA0" w:rsidRDefault="005D7FA0" w:rsidP="005D7FA0">
      <w:pPr>
        <w:rPr>
          <w:rFonts w:ascii="Courier New" w:hAnsi="Courier New" w:cs="Courier New"/>
          <w:color w:val="C00000"/>
          <w:sz w:val="28"/>
          <w:szCs w:val="20"/>
        </w:rPr>
      </w:pPr>
      <w:r w:rsidRPr="005D7FA0">
        <w:rPr>
          <w:rFonts w:ascii="Courier New" w:hAnsi="Courier New" w:cs="Courier New"/>
          <w:color w:val="000080"/>
          <w:sz w:val="28"/>
          <w:szCs w:val="20"/>
        </w:rPr>
        <w:tab/>
      </w:r>
      <w:r w:rsidRPr="005D7FA0">
        <w:rPr>
          <w:rFonts w:ascii="Courier New" w:hAnsi="Courier New" w:cs="Courier New"/>
          <w:color w:val="C00000"/>
          <w:sz w:val="28"/>
          <w:szCs w:val="20"/>
        </w:rPr>
        <w:t>Variable</w:t>
      </w:r>
    </w:p>
    <w:p w:rsidR="005D7FA0" w:rsidRPr="005D7FA0" w:rsidRDefault="005D7FA0" w:rsidP="005D7FA0">
      <w:pPr>
        <w:rPr>
          <w:rFonts w:ascii="Courier New" w:hAnsi="Courier New" w:cs="Courier New"/>
          <w:color w:val="000080"/>
          <w:sz w:val="28"/>
          <w:szCs w:val="20"/>
        </w:rPr>
      </w:pPr>
      <w:r w:rsidRPr="005D7FA0">
        <w:rPr>
          <w:rFonts w:ascii="Courier New" w:hAnsi="Courier New" w:cs="Courier New"/>
          <w:color w:val="000080"/>
          <w:sz w:val="28"/>
          <w:szCs w:val="20"/>
        </w:rPr>
        <w:t>v_Home_Branch       varchar2(5);</w:t>
      </w:r>
    </w:p>
    <w:p w:rsidR="005D7FA0" w:rsidRPr="005D7FA0" w:rsidRDefault="005D7FA0" w:rsidP="005D7FA0">
      <w:pPr>
        <w:rPr>
          <w:rFonts w:ascii="Courier New" w:hAnsi="Courier New" w:cs="Courier New"/>
          <w:color w:val="000080"/>
          <w:sz w:val="28"/>
          <w:szCs w:val="20"/>
        </w:rPr>
      </w:pPr>
      <w:r w:rsidRPr="005D7FA0">
        <w:rPr>
          <w:rFonts w:ascii="Courier New" w:hAnsi="Courier New" w:cs="Courier New"/>
          <w:color w:val="000080"/>
          <w:sz w:val="28"/>
          <w:szCs w:val="20"/>
        </w:rPr>
        <w:t>v_Trn_Desc          DATBD_TRANSACTION.TRN_DESC%TYPE;</w:t>
      </w:r>
    </w:p>
    <w:p w:rsidR="005D7FA0" w:rsidRPr="005D7FA0" w:rsidRDefault="005D7FA0" w:rsidP="005D7FA0">
      <w:pPr>
        <w:rPr>
          <w:rFonts w:ascii="Courier New" w:hAnsi="Courier New" w:cs="Courier New"/>
          <w:color w:val="000080"/>
          <w:sz w:val="28"/>
          <w:szCs w:val="20"/>
        </w:rPr>
      </w:pPr>
      <w:r w:rsidRPr="005D7FA0">
        <w:rPr>
          <w:rFonts w:ascii="Courier New" w:hAnsi="Courier New" w:cs="Courier New"/>
          <w:color w:val="000080"/>
          <w:sz w:val="28"/>
          <w:szCs w:val="20"/>
        </w:rPr>
        <w:t>v_Maker_ID          DATBD_TRANSACTION.MAKER_ID%TYPE;</w:t>
      </w:r>
    </w:p>
    <w:p w:rsidR="005D7FA0" w:rsidRPr="005D7FA0" w:rsidRDefault="005D7FA0" w:rsidP="005D7FA0">
      <w:pPr>
        <w:rPr>
          <w:rFonts w:ascii="Courier New" w:hAnsi="Courier New" w:cs="Courier New"/>
          <w:color w:val="000080"/>
          <w:sz w:val="28"/>
          <w:szCs w:val="20"/>
        </w:rPr>
      </w:pPr>
      <w:r w:rsidRPr="005D7FA0">
        <w:rPr>
          <w:rFonts w:ascii="Courier New" w:hAnsi="Courier New" w:cs="Courier New"/>
          <w:color w:val="000080"/>
          <w:sz w:val="28"/>
          <w:szCs w:val="20"/>
        </w:rPr>
        <w:t>v_Last_Event_Seq_No DATBD_TRANSACTION.LAST_EVENT_SEQ_NO%TYPE;</w:t>
      </w:r>
    </w:p>
    <w:p w:rsidR="005D7FA0" w:rsidRPr="005D7FA0" w:rsidRDefault="005D7FA0" w:rsidP="005D7FA0">
      <w:pPr>
        <w:rPr>
          <w:rFonts w:ascii="Courier New" w:hAnsi="Courier New" w:cs="Courier New"/>
          <w:color w:val="000080"/>
          <w:sz w:val="28"/>
          <w:szCs w:val="20"/>
        </w:rPr>
      </w:pPr>
      <w:r w:rsidRPr="005D7FA0">
        <w:rPr>
          <w:rFonts w:ascii="Courier New" w:hAnsi="Courier New" w:cs="Courier New"/>
          <w:color w:val="000080"/>
          <w:sz w:val="28"/>
          <w:szCs w:val="20"/>
        </w:rPr>
        <w:t>v_Trn_Ref_No        DLTBD_TRANSACTION_POST.CORE_REF_NO%TYPE;</w:t>
      </w:r>
    </w:p>
    <w:p w:rsidR="005D7FA0" w:rsidRPr="005D7FA0" w:rsidRDefault="005D7FA0" w:rsidP="005D7FA0">
      <w:pPr>
        <w:rPr>
          <w:rFonts w:ascii="Courier New" w:hAnsi="Courier New" w:cs="Courier New"/>
          <w:color w:val="000080"/>
          <w:sz w:val="28"/>
          <w:szCs w:val="28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>v_Rcd_Err            PKG_DOM_UTIL.RCD_ERROR;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v_Value_Date        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varchar2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>(</w:t>
      </w:r>
      <w:r w:rsidRPr="005D7FA0">
        <w:rPr>
          <w:rFonts w:ascii="Courier New" w:hAnsi="Courier New" w:cs="Courier New"/>
          <w:color w:val="0000FF"/>
          <w:sz w:val="28"/>
          <w:szCs w:val="28"/>
          <w:highlight w:val="white"/>
        </w:rPr>
        <w:t>10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>);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v_MSGID             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varchar2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>(</w:t>
      </w:r>
      <w:r w:rsidRPr="005D7FA0">
        <w:rPr>
          <w:rFonts w:ascii="Courier New" w:hAnsi="Courier New" w:cs="Courier New"/>
          <w:color w:val="0000FF"/>
          <w:sz w:val="28"/>
          <w:szCs w:val="28"/>
          <w:highlight w:val="white"/>
        </w:rPr>
        <w:t>255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>);</w:t>
      </w:r>
    </w:p>
    <w:p w:rsidR="005D7FA0" w:rsidRPr="005D7FA0" w:rsidRDefault="005D7FA0" w:rsidP="005D7FA0">
      <w:pPr>
        <w:rPr>
          <w:rFonts w:ascii="Courier New" w:hAnsi="Courier New" w:cs="Courier New"/>
          <w:color w:val="000080"/>
          <w:sz w:val="28"/>
          <w:szCs w:val="28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lastRenderedPageBreak/>
        <w:t>v_Rcd_Trn         Datbd_Transaction%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ROWTYPE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>;</w:t>
      </w:r>
    </w:p>
    <w:p w:rsidR="005D7FA0" w:rsidRPr="005D7FA0" w:rsidRDefault="005D7FA0" w:rsidP="005D7FA0">
      <w:pPr>
        <w:rPr>
          <w:rFonts w:ascii="Courier New" w:hAnsi="Courier New" w:cs="Courier New"/>
          <w:color w:val="000080"/>
          <w:sz w:val="28"/>
          <w:szCs w:val="28"/>
        </w:rPr>
      </w:pPr>
    </w:p>
    <w:p w:rsidR="005D7FA0" w:rsidRPr="005D7FA0" w:rsidRDefault="005D7FA0" w:rsidP="005D7FA0">
      <w:pPr>
        <w:numPr>
          <w:ilvl w:val="0"/>
          <w:numId w:val="23"/>
        </w:numPr>
        <w:contextualSpacing/>
        <w:rPr>
          <w:rFonts w:ascii="Courier New" w:hAnsi="Courier New" w:cs="Courier New"/>
          <w:color w:val="000080"/>
          <w:sz w:val="28"/>
          <w:szCs w:val="28"/>
        </w:rPr>
      </w:pPr>
      <w:r w:rsidRPr="005D7FA0">
        <w:rPr>
          <w:rFonts w:ascii="Courier New" w:hAnsi="Courier New" w:cs="Courier New"/>
          <w:color w:val="000080"/>
          <w:sz w:val="28"/>
          <w:szCs w:val="28"/>
        </w:rPr>
        <w:t>SELECT t.*</w:t>
      </w:r>
    </w:p>
    <w:p w:rsidR="005D7FA0" w:rsidRPr="005D7FA0" w:rsidRDefault="005D7FA0" w:rsidP="005D7FA0">
      <w:pPr>
        <w:rPr>
          <w:rFonts w:ascii="Courier New" w:hAnsi="Courier New" w:cs="Courier New"/>
          <w:color w:val="000080"/>
          <w:sz w:val="28"/>
          <w:szCs w:val="28"/>
        </w:rPr>
      </w:pPr>
      <w:r w:rsidRPr="005D7FA0">
        <w:rPr>
          <w:rFonts w:ascii="Courier New" w:hAnsi="Courier New" w:cs="Courier New"/>
          <w:color w:val="000080"/>
          <w:sz w:val="28"/>
          <w:szCs w:val="28"/>
        </w:rPr>
        <w:t xml:space="preserve">           INTO v_Rcd_Trn</w:t>
      </w:r>
    </w:p>
    <w:p w:rsidR="005D7FA0" w:rsidRPr="005D7FA0" w:rsidRDefault="005D7FA0" w:rsidP="005D7FA0">
      <w:pPr>
        <w:rPr>
          <w:rFonts w:ascii="Courier New" w:hAnsi="Courier New" w:cs="Courier New"/>
          <w:color w:val="000080"/>
          <w:sz w:val="28"/>
          <w:szCs w:val="28"/>
        </w:rPr>
      </w:pPr>
      <w:r w:rsidRPr="005D7FA0">
        <w:rPr>
          <w:rFonts w:ascii="Courier New" w:hAnsi="Courier New" w:cs="Courier New"/>
          <w:color w:val="000080"/>
          <w:sz w:val="28"/>
          <w:szCs w:val="28"/>
        </w:rPr>
        <w:t xml:space="preserve">           FROM Datbd_Transaction t</w:t>
      </w:r>
    </w:p>
    <w:p w:rsidR="005D7FA0" w:rsidRPr="005D7FA0" w:rsidRDefault="005D7FA0" w:rsidP="005D7FA0">
      <w:pPr>
        <w:rPr>
          <w:rFonts w:ascii="Courier New" w:hAnsi="Courier New" w:cs="Courier New"/>
          <w:color w:val="000080"/>
          <w:sz w:val="28"/>
          <w:szCs w:val="28"/>
        </w:rPr>
      </w:pPr>
      <w:r w:rsidRPr="005D7FA0">
        <w:rPr>
          <w:rFonts w:ascii="Courier New" w:hAnsi="Courier New" w:cs="Courier New"/>
          <w:color w:val="000080"/>
          <w:sz w:val="28"/>
          <w:szCs w:val="28"/>
        </w:rPr>
        <w:t xml:space="preserve">           WHERE t.Transaction_Id = p_Trn_ID</w:t>
      </w:r>
    </w:p>
    <w:p w:rsidR="005D7FA0" w:rsidRPr="005D7FA0" w:rsidRDefault="005D7FA0" w:rsidP="005D7FA0">
      <w:pPr>
        <w:rPr>
          <w:rFonts w:ascii="Courier New" w:hAnsi="Courier New" w:cs="Courier New"/>
          <w:color w:val="000080"/>
          <w:sz w:val="28"/>
          <w:szCs w:val="28"/>
        </w:rPr>
      </w:pPr>
      <w:r w:rsidRPr="005D7FA0">
        <w:rPr>
          <w:rFonts w:ascii="Courier New" w:hAnsi="Courier New" w:cs="Courier New"/>
          <w:color w:val="000080"/>
          <w:sz w:val="28"/>
          <w:szCs w:val="28"/>
        </w:rPr>
        <w:t xml:space="preserve">              AND t.Record_Status = 'O'</w:t>
      </w:r>
    </w:p>
    <w:p w:rsidR="005D7FA0" w:rsidRPr="005D7FA0" w:rsidRDefault="005D7FA0" w:rsidP="005D7FA0">
      <w:pPr>
        <w:rPr>
          <w:rFonts w:ascii="Courier New" w:hAnsi="Courier New" w:cs="Courier New"/>
          <w:color w:val="000080"/>
          <w:sz w:val="28"/>
          <w:szCs w:val="28"/>
        </w:rPr>
      </w:pPr>
      <w:r w:rsidRPr="005D7FA0">
        <w:rPr>
          <w:rFonts w:ascii="Courier New" w:hAnsi="Courier New" w:cs="Courier New"/>
          <w:color w:val="000080"/>
          <w:sz w:val="28"/>
          <w:szCs w:val="28"/>
        </w:rPr>
        <w:t xml:space="preserve">              AND t.Trn_Brn = v_Home_Branch</w:t>
      </w:r>
    </w:p>
    <w:p w:rsidR="005D7FA0" w:rsidRPr="005D7FA0" w:rsidRDefault="005D7FA0" w:rsidP="005D7FA0">
      <w:pPr>
        <w:rPr>
          <w:rFonts w:ascii="Courier New" w:hAnsi="Courier New" w:cs="Courier New"/>
          <w:color w:val="000080"/>
          <w:sz w:val="28"/>
          <w:szCs w:val="28"/>
        </w:rPr>
      </w:pPr>
      <w:r w:rsidRPr="005D7FA0">
        <w:rPr>
          <w:rFonts w:ascii="Courier New" w:hAnsi="Courier New" w:cs="Courier New"/>
          <w:color w:val="000080"/>
          <w:sz w:val="28"/>
          <w:szCs w:val="28"/>
        </w:rPr>
        <w:t xml:space="preserve">              AND t.Auth_Status IS NULL;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5D7FA0">
        <w:rPr>
          <w:rFonts w:ascii="Courier New" w:hAnsi="Courier New" w:cs="Courier New"/>
          <w:color w:val="008080"/>
          <w:sz w:val="28"/>
          <w:szCs w:val="20"/>
          <w:highlight w:val="white"/>
        </w:rPr>
        <w:t>update</w:t>
      </w: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(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</w:t>
      </w:r>
      <w:r w:rsidRPr="005D7FA0">
        <w:rPr>
          <w:rFonts w:ascii="Courier New" w:hAnsi="Courier New" w:cs="Courier New"/>
          <w:color w:val="008080"/>
          <w:sz w:val="28"/>
          <w:szCs w:val="20"/>
          <w:highlight w:val="white"/>
        </w:rPr>
        <w:t>select</w:t>
      </w: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d.AUTH_STATUS, d.CHECKER_DT, d.CHECKER_ID,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      d.TRN_DESC, d.MAKER_ID, d.LAST_EVENT_SEQ_NO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</w:t>
      </w:r>
      <w:r w:rsidRPr="005D7FA0">
        <w:rPr>
          <w:rFonts w:ascii="Courier New" w:hAnsi="Courier New" w:cs="Courier New"/>
          <w:color w:val="008080"/>
          <w:sz w:val="28"/>
          <w:szCs w:val="20"/>
          <w:highlight w:val="white"/>
        </w:rPr>
        <w:t>from</w:t>
      </w: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DATBD_TRANSACTION d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</w:t>
      </w:r>
      <w:r w:rsidRPr="005D7FA0">
        <w:rPr>
          <w:rFonts w:ascii="Courier New" w:hAnsi="Courier New" w:cs="Courier New"/>
          <w:color w:val="008080"/>
          <w:sz w:val="28"/>
          <w:szCs w:val="20"/>
          <w:highlight w:val="white"/>
        </w:rPr>
        <w:t>where</w:t>
      </w: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D.TRANSACTION_ID = p_Trn_ID            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  </w:t>
      </w:r>
      <w:r w:rsidRPr="005D7FA0">
        <w:rPr>
          <w:rFonts w:ascii="Courier New" w:hAnsi="Courier New" w:cs="Courier New"/>
          <w:color w:val="008080"/>
          <w:sz w:val="28"/>
          <w:szCs w:val="20"/>
          <w:highlight w:val="white"/>
        </w:rPr>
        <w:t>and</w:t>
      </w: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D.TRN_BRN = v_Home_Branch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  </w:t>
      </w:r>
      <w:r w:rsidRPr="005D7FA0">
        <w:rPr>
          <w:rFonts w:ascii="Courier New" w:hAnsi="Courier New" w:cs="Courier New"/>
          <w:color w:val="008080"/>
          <w:sz w:val="28"/>
          <w:szCs w:val="20"/>
          <w:highlight w:val="white"/>
        </w:rPr>
        <w:t>and</w:t>
      </w: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D.EVENT_CODE = </w:t>
      </w:r>
      <w:r w:rsidRPr="005D7FA0">
        <w:rPr>
          <w:rFonts w:ascii="Courier New" w:hAnsi="Courier New" w:cs="Courier New"/>
          <w:color w:val="0000FF"/>
          <w:sz w:val="28"/>
          <w:szCs w:val="20"/>
          <w:highlight w:val="white"/>
        </w:rPr>
        <w:t>'REVERT'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  </w:t>
      </w:r>
      <w:r w:rsidRPr="005D7FA0">
        <w:rPr>
          <w:rFonts w:ascii="Courier New" w:hAnsi="Courier New" w:cs="Courier New"/>
          <w:color w:val="008080"/>
          <w:sz w:val="28"/>
          <w:szCs w:val="20"/>
          <w:highlight w:val="white"/>
        </w:rPr>
        <w:t>and</w:t>
      </w: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D.RECORD_STATUS = </w:t>
      </w:r>
      <w:r w:rsidRPr="005D7FA0">
        <w:rPr>
          <w:rFonts w:ascii="Courier New" w:hAnsi="Courier New" w:cs="Courier New"/>
          <w:color w:val="0000FF"/>
          <w:sz w:val="28"/>
          <w:szCs w:val="20"/>
          <w:highlight w:val="white"/>
        </w:rPr>
        <w:t>'O'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      </w:t>
      </w:r>
      <w:r w:rsidRPr="005D7FA0">
        <w:rPr>
          <w:rFonts w:ascii="Courier New" w:hAnsi="Courier New" w:cs="Courier New"/>
          <w:color w:val="008080"/>
          <w:sz w:val="28"/>
          <w:szCs w:val="20"/>
          <w:highlight w:val="white"/>
        </w:rPr>
        <w:t>and</w:t>
      </w: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D.AUTH_STATUS </w:t>
      </w:r>
      <w:r w:rsidRPr="005D7FA0">
        <w:rPr>
          <w:rFonts w:ascii="Courier New" w:hAnsi="Courier New" w:cs="Courier New"/>
          <w:color w:val="008080"/>
          <w:sz w:val="28"/>
          <w:szCs w:val="20"/>
          <w:highlight w:val="white"/>
        </w:rPr>
        <w:t>is</w:t>
      </w: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</w:t>
      </w:r>
      <w:r w:rsidRPr="005D7FA0">
        <w:rPr>
          <w:rFonts w:ascii="Courier New" w:hAnsi="Courier New" w:cs="Courier New"/>
          <w:color w:val="008080"/>
          <w:sz w:val="28"/>
          <w:szCs w:val="20"/>
          <w:highlight w:val="white"/>
        </w:rPr>
        <w:t>null</w:t>
      </w: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       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       )   d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       </w:t>
      </w:r>
      <w:r w:rsidRPr="005D7FA0">
        <w:rPr>
          <w:rFonts w:ascii="Courier New" w:hAnsi="Courier New" w:cs="Courier New"/>
          <w:color w:val="008080"/>
          <w:sz w:val="28"/>
          <w:szCs w:val="20"/>
          <w:highlight w:val="white"/>
        </w:rPr>
        <w:t>set</w:t>
      </w: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d.AUTH_STATUS = </w:t>
      </w:r>
      <w:r w:rsidRPr="005D7FA0">
        <w:rPr>
          <w:rFonts w:ascii="Courier New" w:hAnsi="Courier New" w:cs="Courier New"/>
          <w:color w:val="0000FF"/>
          <w:sz w:val="28"/>
          <w:szCs w:val="20"/>
          <w:highlight w:val="white"/>
        </w:rPr>
        <w:t>'A'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           ,   d.CHECKER_DT = </w:t>
      </w:r>
      <w:r w:rsidRPr="005D7FA0">
        <w:rPr>
          <w:rFonts w:ascii="Courier New" w:hAnsi="Courier New" w:cs="Courier New"/>
          <w:color w:val="008080"/>
          <w:sz w:val="28"/>
          <w:szCs w:val="20"/>
          <w:highlight w:val="white"/>
        </w:rPr>
        <w:t>sysdate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           ,   d.CHECKER_ID = p_Checker_ID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</w:t>
      </w:r>
      <w:r w:rsidRPr="005D7FA0">
        <w:rPr>
          <w:rFonts w:ascii="Courier New" w:hAnsi="Courier New" w:cs="Courier New"/>
          <w:color w:val="008080"/>
          <w:sz w:val="28"/>
          <w:szCs w:val="20"/>
          <w:highlight w:val="white"/>
        </w:rPr>
        <w:t>returning</w:t>
      </w: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d.TRN_DESC, d.MAKER_ID, d.LAST_EVENT_SEQ_NO</w:t>
      </w:r>
    </w:p>
    <w:p w:rsidR="005D7FA0" w:rsidRPr="005D7FA0" w:rsidRDefault="005D7FA0" w:rsidP="005D7FA0">
      <w:pPr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</w:t>
      </w:r>
      <w:r w:rsidRPr="005D7FA0">
        <w:rPr>
          <w:rFonts w:ascii="Courier New" w:hAnsi="Courier New" w:cs="Courier New"/>
          <w:color w:val="008080"/>
          <w:sz w:val="28"/>
          <w:szCs w:val="20"/>
          <w:highlight w:val="white"/>
        </w:rPr>
        <w:t>into</w:t>
      </w: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v_Trn_Desc, v_Maker_ID,  </w:t>
      </w: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  <w:u w:val="single"/>
        </w:rPr>
        <w:t>v_Last_Event_Seq_No</w:t>
      </w: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; </w:t>
      </w:r>
    </w:p>
    <w:p w:rsidR="005D7FA0" w:rsidRPr="005D7FA0" w:rsidRDefault="005D7FA0" w:rsidP="005D7FA0">
      <w:pPr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>-Lấy CORE_REF_NO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ab/>
      </w: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ab/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select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P.CORE_REF_NO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into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</w:t>
      </w:r>
      <w:r w:rsidRPr="005D7FA0">
        <w:rPr>
          <w:rFonts w:ascii="Courier New" w:hAnsi="Courier New" w:cs="Courier New"/>
          <w:b/>
          <w:color w:val="000080"/>
          <w:sz w:val="28"/>
          <w:szCs w:val="28"/>
          <w:highlight w:val="white"/>
        </w:rPr>
        <w:t>v_Trn_Ref_No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from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DLTBD_TRANSACTION_POST P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P.TRANSACTION_ID = p_Trn_ID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P.DRCR_IND = </w:t>
      </w:r>
      <w:r w:rsidRPr="005D7FA0">
        <w:rPr>
          <w:rFonts w:ascii="Courier New" w:hAnsi="Courier New" w:cs="Courier New"/>
          <w:color w:val="0000FF"/>
          <w:sz w:val="28"/>
          <w:szCs w:val="28"/>
          <w:highlight w:val="white"/>
        </w:rPr>
        <w:t>'C'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P.EVENT_SEQ_NO = v_Last_Event_Seq_No - </w:t>
      </w:r>
      <w:r w:rsidRPr="005D7FA0">
        <w:rPr>
          <w:rFonts w:ascii="Courier New" w:hAnsi="Courier New" w:cs="Courier New"/>
          <w:color w:val="0000FF"/>
          <w:sz w:val="28"/>
          <w:szCs w:val="28"/>
          <w:highlight w:val="white"/>
        </w:rPr>
        <w:t>1</w:t>
      </w:r>
    </w:p>
    <w:p w:rsidR="005D7FA0" w:rsidRPr="005D7FA0" w:rsidRDefault="005D7FA0" w:rsidP="005D7FA0">
      <w:pPr>
        <w:rPr>
          <w:rFonts w:ascii="Courier New" w:hAnsi="Courier New" w:cs="Courier New"/>
          <w:color w:val="000080"/>
          <w:sz w:val="28"/>
          <w:szCs w:val="20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P.TRN_STATUS = </w:t>
      </w:r>
      <w:r w:rsidRPr="005D7FA0">
        <w:rPr>
          <w:rFonts w:ascii="Courier New" w:hAnsi="Courier New" w:cs="Courier New"/>
          <w:color w:val="0000FF"/>
          <w:sz w:val="28"/>
          <w:szCs w:val="28"/>
          <w:highlight w:val="white"/>
        </w:rPr>
        <w:t>'S'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>;</w:t>
      </w: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</w:t>
      </w:r>
    </w:p>
    <w:p w:rsidR="005D7FA0" w:rsidRPr="005D7FA0" w:rsidRDefault="005D7FA0" w:rsidP="005D7FA0">
      <w:pPr>
        <w:rPr>
          <w:rFonts w:ascii="Courier New" w:hAnsi="Courier New" w:cs="Courier New"/>
          <w:color w:val="000080"/>
          <w:sz w:val="28"/>
          <w:szCs w:val="20"/>
        </w:rPr>
      </w:pPr>
      <w:r w:rsidRPr="005D7FA0">
        <w:rPr>
          <w:rFonts w:ascii="Courier New" w:hAnsi="Courier New" w:cs="Courier New"/>
          <w:color w:val="000080"/>
          <w:sz w:val="28"/>
          <w:szCs w:val="20"/>
        </w:rPr>
        <w:lastRenderedPageBreak/>
        <w:t xml:space="preserve">-Lấy </w:t>
      </w:r>
      <w:r w:rsidRPr="005D7FA0">
        <w:rPr>
          <w:rFonts w:ascii="Courier New" w:hAnsi="Courier New" w:cs="Courier New"/>
          <w:color w:val="FF0000"/>
          <w:sz w:val="28"/>
          <w:szCs w:val="20"/>
        </w:rPr>
        <w:t xml:space="preserve">V_Value_Date </w:t>
      </w:r>
      <w:r w:rsidRPr="005D7FA0">
        <w:rPr>
          <w:rFonts w:ascii="Courier New" w:hAnsi="Courier New" w:cs="Courier New"/>
          <w:color w:val="000080"/>
          <w:sz w:val="28"/>
          <w:szCs w:val="20"/>
        </w:rPr>
        <w:t>: select to_char(today,'dd/MM/yyyy')   into v_Value_Date from sttm_dates where branch_code =v_Home_Branch;</w:t>
      </w:r>
    </w:p>
    <w:p w:rsidR="005D7FA0" w:rsidRPr="005D7FA0" w:rsidRDefault="005D7FA0" w:rsidP="005D7FA0">
      <w:pPr>
        <w:rPr>
          <w:rFonts w:ascii="Courier New" w:hAnsi="Courier New" w:cs="Courier New"/>
          <w:color w:val="000080"/>
          <w:sz w:val="28"/>
          <w:szCs w:val="20"/>
        </w:rPr>
      </w:pPr>
      <w:r w:rsidRPr="005D7FA0">
        <w:rPr>
          <w:rFonts w:ascii="Courier New" w:hAnsi="Courier New" w:cs="Courier New"/>
          <w:color w:val="000080"/>
          <w:sz w:val="28"/>
          <w:szCs w:val="20"/>
        </w:rPr>
        <w:t>-</w:t>
      </w:r>
      <w:r w:rsidRPr="005D7FA0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5D7FA0">
        <w:rPr>
          <w:rFonts w:ascii="Courier New" w:hAnsi="Courier New" w:cs="Courier New"/>
          <w:color w:val="000080"/>
          <w:sz w:val="28"/>
          <w:szCs w:val="20"/>
        </w:rPr>
        <w:t xml:space="preserve">if </w:t>
      </w:r>
      <w:r w:rsidRPr="005D7FA0">
        <w:rPr>
          <w:rFonts w:ascii="Courier New" w:hAnsi="Courier New" w:cs="Courier New"/>
          <w:color w:val="FF0000"/>
          <w:sz w:val="28"/>
          <w:szCs w:val="20"/>
          <w:u w:val="single"/>
        </w:rPr>
        <w:t>v_Value_Date</w:t>
      </w:r>
      <w:r w:rsidRPr="005D7FA0">
        <w:rPr>
          <w:rFonts w:ascii="Courier New" w:hAnsi="Courier New" w:cs="Courier New"/>
          <w:color w:val="FF0000"/>
          <w:sz w:val="28"/>
          <w:szCs w:val="20"/>
        </w:rPr>
        <w:t xml:space="preserve">   </w:t>
      </w:r>
      <w:r w:rsidRPr="005D7FA0">
        <w:rPr>
          <w:rFonts w:ascii="Courier New" w:hAnsi="Courier New" w:cs="Courier New"/>
          <w:color w:val="000080"/>
          <w:sz w:val="28"/>
          <w:szCs w:val="20"/>
        </w:rPr>
        <w:t>is not  null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8"/>
          <w:szCs w:val="20"/>
          <w:highlight w:val="white"/>
        </w:rPr>
      </w:pPr>
      <w:r w:rsidRPr="005D7FA0">
        <w:rPr>
          <w:rFonts w:ascii="Courier New" w:hAnsi="Courier New" w:cs="Courier New"/>
          <w:color w:val="008080"/>
          <w:sz w:val="28"/>
          <w:szCs w:val="20"/>
          <w:highlight w:val="white"/>
        </w:rPr>
        <w:t>+)if</w:t>
      </w: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(</w:t>
      </w:r>
      <w:r w:rsidRPr="005D7FA0">
        <w:rPr>
          <w:rFonts w:ascii="Courier New" w:hAnsi="Courier New" w:cs="Courier New"/>
          <w:color w:val="008080"/>
          <w:sz w:val="28"/>
          <w:szCs w:val="20"/>
          <w:highlight w:val="white"/>
        </w:rPr>
        <w:t>not</w:t>
      </w: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ebank.PKG_CORE_SWITCH.fn_rt_reverse_V3(</w:t>
      </w:r>
      <w:r w:rsidRPr="005D7FA0">
        <w:rPr>
          <w:rFonts w:ascii="Courier New" w:hAnsi="Courier New" w:cs="Courier New"/>
          <w:b/>
          <w:color w:val="000080"/>
          <w:sz w:val="28"/>
          <w:szCs w:val="20"/>
          <w:highlight w:val="white"/>
        </w:rPr>
        <w:t>v_Trn_Ref_No</w:t>
      </w: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>,v_Value_Date, v_Trn_Desc,v_Maker_ID, v_Home_Branch,c_Common_User, p_Err_String,v_MSGID,v_Rcd_Trn.XREF))</w:t>
      </w:r>
      <w:r w:rsidRPr="005D7FA0">
        <w:rPr>
          <w:rFonts w:ascii="Courier New" w:hAnsi="Courier New" w:cs="Courier New"/>
          <w:color w:val="008080"/>
          <w:sz w:val="28"/>
          <w:szCs w:val="20"/>
          <w:highlight w:val="white"/>
        </w:rPr>
        <w:t>and</w:t>
      </w: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>substr(p_Err_String,</w:t>
      </w:r>
      <w:r w:rsidRPr="005D7FA0">
        <w:rPr>
          <w:rFonts w:ascii="Courier New" w:hAnsi="Courier New" w:cs="Courier New"/>
          <w:color w:val="0000FF"/>
          <w:sz w:val="28"/>
          <w:szCs w:val="20"/>
          <w:highlight w:val="white"/>
        </w:rPr>
        <w:t>3</w:t>
      </w: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>,</w:t>
      </w:r>
      <w:r w:rsidRPr="005D7FA0">
        <w:rPr>
          <w:rFonts w:ascii="Courier New" w:hAnsi="Courier New" w:cs="Courier New"/>
          <w:color w:val="0000FF"/>
          <w:sz w:val="28"/>
          <w:szCs w:val="20"/>
          <w:highlight w:val="white"/>
        </w:rPr>
        <w:t>20</w:t>
      </w: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) != </w:t>
      </w:r>
      <w:r w:rsidRPr="005D7FA0">
        <w:rPr>
          <w:rFonts w:ascii="Courier New" w:hAnsi="Courier New" w:cs="Courier New"/>
          <w:color w:val="0000FF"/>
          <w:sz w:val="28"/>
          <w:szCs w:val="20"/>
          <w:highlight w:val="white"/>
        </w:rPr>
        <w:t>'98#FAILURE@GW-REV-04'</w:t>
      </w: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</w:t>
      </w:r>
      <w:r w:rsidRPr="005D7FA0">
        <w:rPr>
          <w:rFonts w:ascii="Courier New" w:hAnsi="Courier New" w:cs="Courier New"/>
          <w:color w:val="008080"/>
          <w:sz w:val="28"/>
          <w:szCs w:val="20"/>
          <w:highlight w:val="white"/>
        </w:rPr>
        <w:t>then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if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(substr(p_Err_String,</w:t>
      </w:r>
      <w:r w:rsidRPr="005D7FA0">
        <w:rPr>
          <w:rFonts w:ascii="Courier New" w:hAnsi="Courier New" w:cs="Courier New"/>
          <w:color w:val="0000FF"/>
          <w:sz w:val="28"/>
          <w:szCs w:val="28"/>
          <w:highlight w:val="white"/>
        </w:rPr>
        <w:t>3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>,</w:t>
      </w:r>
      <w:r w:rsidRPr="005D7FA0">
        <w:rPr>
          <w:rFonts w:ascii="Courier New" w:hAnsi="Courier New" w:cs="Courier New"/>
          <w:color w:val="0000FF"/>
          <w:sz w:val="28"/>
          <w:szCs w:val="28"/>
          <w:highlight w:val="white"/>
        </w:rPr>
        <w:t>2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) = </w:t>
      </w:r>
      <w:r w:rsidRPr="005D7FA0">
        <w:rPr>
          <w:rFonts w:ascii="Courier New" w:hAnsi="Courier New" w:cs="Courier New"/>
          <w:color w:val="0000FF"/>
          <w:sz w:val="28"/>
          <w:szCs w:val="28"/>
          <w:highlight w:val="white"/>
        </w:rPr>
        <w:t>'80'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or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substr(p_Err_String,</w:t>
      </w:r>
      <w:r w:rsidRPr="005D7FA0">
        <w:rPr>
          <w:rFonts w:ascii="Courier New" w:hAnsi="Courier New" w:cs="Courier New"/>
          <w:color w:val="0000FF"/>
          <w:sz w:val="28"/>
          <w:szCs w:val="28"/>
          <w:highlight w:val="white"/>
        </w:rPr>
        <w:t>3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>,</w:t>
      </w:r>
      <w:r w:rsidRPr="005D7FA0">
        <w:rPr>
          <w:rFonts w:ascii="Courier New" w:hAnsi="Courier New" w:cs="Courier New"/>
          <w:color w:val="0000FF"/>
          <w:sz w:val="28"/>
          <w:szCs w:val="28"/>
          <w:highlight w:val="white"/>
        </w:rPr>
        <w:t>2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) = </w:t>
      </w:r>
      <w:r w:rsidRPr="005D7FA0">
        <w:rPr>
          <w:rFonts w:ascii="Courier New" w:hAnsi="Courier New" w:cs="Courier New"/>
          <w:color w:val="0000FF"/>
          <w:sz w:val="28"/>
          <w:szCs w:val="28"/>
          <w:highlight w:val="white"/>
        </w:rPr>
        <w:t>'90'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or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substr(p_Err_String,</w:t>
      </w:r>
      <w:r w:rsidRPr="005D7FA0">
        <w:rPr>
          <w:rFonts w:ascii="Courier New" w:hAnsi="Courier New" w:cs="Courier New"/>
          <w:color w:val="0000FF"/>
          <w:sz w:val="28"/>
          <w:szCs w:val="28"/>
          <w:highlight w:val="white"/>
        </w:rPr>
        <w:t>3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>,</w:t>
      </w:r>
      <w:r w:rsidRPr="005D7FA0">
        <w:rPr>
          <w:rFonts w:ascii="Courier New" w:hAnsi="Courier New" w:cs="Courier New"/>
          <w:color w:val="0000FF"/>
          <w:sz w:val="28"/>
          <w:szCs w:val="28"/>
          <w:highlight w:val="white"/>
        </w:rPr>
        <w:t>2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) = </w:t>
      </w:r>
      <w:r w:rsidRPr="005D7FA0">
        <w:rPr>
          <w:rFonts w:ascii="Courier New" w:hAnsi="Courier New" w:cs="Courier New"/>
          <w:color w:val="0000FF"/>
          <w:sz w:val="28"/>
          <w:szCs w:val="28"/>
          <w:highlight w:val="white"/>
        </w:rPr>
        <w:t>'91'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>) //Nghi ngờ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8"/>
          <w:szCs w:val="28"/>
          <w:highlight w:val="white"/>
        </w:rPr>
      </w:pP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 xml:space="preserve">   update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DLTBD_TRANSACTION_POST p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ab/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set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P.TRN_STATUS   = </w:t>
      </w:r>
      <w:r w:rsidRPr="005D7FA0">
        <w:rPr>
          <w:rFonts w:ascii="Courier New" w:hAnsi="Courier New" w:cs="Courier New"/>
          <w:color w:val="0000FF"/>
          <w:sz w:val="28"/>
          <w:szCs w:val="28"/>
          <w:highlight w:val="white"/>
        </w:rPr>
        <w:t>'S'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ab/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ab/>
        <w:t xml:space="preserve">P.POST_DATE     =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sysdate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ind w:left="288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>P.CORE_TRN_DT =  (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select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today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from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sttm_dates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branch_code =  v_Home_Branch)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P.TRANSACTION_ID = p_Trn_ID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P.EVENT_SEQ_NO =  v_Last_Event_Seq_No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P.TRN_STATUS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is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null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;  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update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DLTBD_HOADON_INFO b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set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  <w:u w:val="single"/>
        </w:rPr>
        <w:t>B.Time_Out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= v_Rcd_Trn.XREF (!= NULL)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B.TRN_ID = to_char(p_Trn_ID);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</w:p>
    <w:p w:rsidR="005D7FA0" w:rsidRPr="005D7FA0" w:rsidRDefault="005D7FA0" w:rsidP="005D7FA0">
      <w:pPr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40"/>
          <w:szCs w:val="20"/>
          <w:highlight w:val="white"/>
        </w:rPr>
        <w:t xml:space="preserve"> 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>+)</w:t>
      </w:r>
      <w:r w:rsidRPr="005D7FA0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else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if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(substr(p_Err_String,</w:t>
      </w:r>
      <w:r w:rsidRPr="005D7FA0">
        <w:rPr>
          <w:rFonts w:ascii="Courier New" w:hAnsi="Courier New" w:cs="Courier New"/>
          <w:color w:val="0000FF"/>
          <w:sz w:val="28"/>
          <w:szCs w:val="28"/>
          <w:highlight w:val="white"/>
        </w:rPr>
        <w:t>3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>,</w:t>
      </w:r>
      <w:r w:rsidRPr="005D7FA0">
        <w:rPr>
          <w:rFonts w:ascii="Courier New" w:hAnsi="Courier New" w:cs="Courier New"/>
          <w:color w:val="0000FF"/>
          <w:sz w:val="28"/>
          <w:szCs w:val="28"/>
          <w:highlight w:val="white"/>
        </w:rPr>
        <w:t>20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>)=</w:t>
      </w:r>
      <w:r w:rsidRPr="005D7FA0">
        <w:rPr>
          <w:rFonts w:ascii="Courier New" w:hAnsi="Courier New" w:cs="Courier New"/>
          <w:color w:val="0000FF"/>
          <w:sz w:val="28"/>
          <w:szCs w:val="28"/>
          <w:highlight w:val="white"/>
        </w:rPr>
        <w:t>'98#FAILURE@GW-REV-04'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>)</w:t>
      </w:r>
      <w:r w:rsidRPr="005D7FA0">
        <w:rPr>
          <w:rFonts w:ascii="Courier New" w:hAnsi="Courier New" w:cs="Courier New"/>
          <w:color w:val="000080"/>
          <w:sz w:val="40"/>
          <w:szCs w:val="20"/>
          <w:highlight w:val="white"/>
        </w:rPr>
        <w:t xml:space="preserve"> 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ab/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update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datbd_transaction d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set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d.AUTH_STATUS = </w:t>
      </w:r>
      <w:r w:rsidRPr="005D7FA0">
        <w:rPr>
          <w:rFonts w:ascii="Courier New" w:hAnsi="Courier New" w:cs="Courier New"/>
          <w:color w:val="0000FF"/>
          <w:sz w:val="28"/>
          <w:szCs w:val="28"/>
          <w:highlight w:val="white"/>
        </w:rPr>
        <w:t>'A'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d.CHECKER_DT =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sysdate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d.CHECKER_ID = p_Checker_ID         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d.RECORD_STATUS = </w:t>
      </w:r>
      <w:r w:rsidRPr="005D7FA0">
        <w:rPr>
          <w:rFonts w:ascii="Courier New" w:hAnsi="Courier New" w:cs="Courier New"/>
          <w:color w:val="0000FF"/>
          <w:sz w:val="28"/>
          <w:szCs w:val="28"/>
          <w:highlight w:val="white"/>
        </w:rPr>
        <w:t>'O'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d.CORE_REF_NO =  v_Trn_Ref_No        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d.TRANSACTION_ID = p_Trn_ID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RECORD_STATUS = </w:t>
      </w:r>
      <w:r w:rsidRPr="005D7FA0">
        <w:rPr>
          <w:rFonts w:ascii="Courier New" w:hAnsi="Courier New" w:cs="Courier New"/>
          <w:color w:val="0000FF"/>
          <w:sz w:val="28"/>
          <w:szCs w:val="28"/>
          <w:highlight w:val="white"/>
        </w:rPr>
        <w:t>'B'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>;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                     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update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DLTBD_TRANSACTION_POST p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lastRenderedPageBreak/>
        <w:t xml:space="preserve">    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set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P.TRN_STATUS   = </w:t>
      </w:r>
      <w:r w:rsidRPr="005D7FA0">
        <w:rPr>
          <w:rFonts w:ascii="Courier New" w:hAnsi="Courier New" w:cs="Courier New"/>
          <w:color w:val="0000FF"/>
          <w:sz w:val="28"/>
          <w:szCs w:val="28"/>
          <w:highlight w:val="white"/>
        </w:rPr>
        <w:t>'S'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P.POST_DATE     =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sysdate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>P.CORE_REF_NO =  v_Trn_Ref_No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>P.CORE_TRN_DT = (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select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today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from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sttm_dates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branch_code = v_Home_Branch)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P.TRANSACTION_ID = p_Trn_ID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P.EVENT_SEQ_NO =  (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select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D.LAST_EVENT_SEQ_NO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from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DATBD_TRANSACTION d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D.TRANSACTION_ID = p_Trn_ID);   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+) ELSE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ab/>
      </w:r>
      <w:r w:rsidRPr="005D7FA0">
        <w:rPr>
          <w:rFonts w:ascii="Courier New" w:hAnsi="Courier New" w:cs="Courier New"/>
          <w:color w:val="008080"/>
          <w:sz w:val="28"/>
          <w:szCs w:val="20"/>
          <w:highlight w:val="white"/>
        </w:rPr>
        <w:t>update</w:t>
      </w: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datbd_transaction d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</w:t>
      </w:r>
      <w:r w:rsidRPr="005D7FA0">
        <w:rPr>
          <w:rFonts w:ascii="Courier New" w:hAnsi="Courier New" w:cs="Courier New"/>
          <w:color w:val="008080"/>
          <w:sz w:val="28"/>
          <w:szCs w:val="20"/>
          <w:highlight w:val="white"/>
        </w:rPr>
        <w:t>set</w:t>
      </w: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d.AUTH_STATUS = </w:t>
      </w:r>
      <w:r w:rsidRPr="005D7FA0">
        <w:rPr>
          <w:rFonts w:ascii="Courier New" w:hAnsi="Courier New" w:cs="Courier New"/>
          <w:color w:val="0000FF"/>
          <w:sz w:val="28"/>
          <w:szCs w:val="20"/>
          <w:highlight w:val="white"/>
        </w:rPr>
        <w:t>'A'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d.CHECKER_DT = </w:t>
      </w:r>
      <w:r w:rsidRPr="005D7FA0">
        <w:rPr>
          <w:rFonts w:ascii="Courier New" w:hAnsi="Courier New" w:cs="Courier New"/>
          <w:color w:val="008080"/>
          <w:sz w:val="28"/>
          <w:szCs w:val="20"/>
          <w:highlight w:val="white"/>
        </w:rPr>
        <w:t>sysdate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d.CHECKER_ID = p_Checker_ID         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d.RECORD_STATUS = </w:t>
      </w:r>
      <w:r w:rsidRPr="005D7FA0">
        <w:rPr>
          <w:rFonts w:ascii="Courier New" w:hAnsi="Courier New" w:cs="Courier New"/>
          <w:color w:val="0000FF"/>
          <w:sz w:val="28"/>
          <w:szCs w:val="20"/>
          <w:highlight w:val="white"/>
        </w:rPr>
        <w:t>'O'</w:t>
      </w: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d.CORE_REF_NO =  v_Trn_Ref_No        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</w:t>
      </w:r>
      <w:r w:rsidRPr="005D7FA0">
        <w:rPr>
          <w:rFonts w:ascii="Courier New" w:hAnsi="Courier New" w:cs="Courier New"/>
          <w:color w:val="008080"/>
          <w:sz w:val="28"/>
          <w:szCs w:val="20"/>
          <w:highlight w:val="white"/>
        </w:rPr>
        <w:t>where</w:t>
      </w: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d.TRANSACTION_ID = p_Trn_ID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  </w:t>
      </w:r>
      <w:r w:rsidRPr="005D7FA0">
        <w:rPr>
          <w:rFonts w:ascii="Courier New" w:hAnsi="Courier New" w:cs="Courier New"/>
          <w:color w:val="008080"/>
          <w:sz w:val="28"/>
          <w:szCs w:val="20"/>
          <w:highlight w:val="white"/>
        </w:rPr>
        <w:t>and</w:t>
      </w: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RECORD_STATUS = </w:t>
      </w:r>
      <w:r w:rsidRPr="005D7FA0">
        <w:rPr>
          <w:rFonts w:ascii="Courier New" w:hAnsi="Courier New" w:cs="Courier New"/>
          <w:color w:val="0000FF"/>
          <w:sz w:val="28"/>
          <w:szCs w:val="20"/>
          <w:highlight w:val="white"/>
        </w:rPr>
        <w:t>'B'</w:t>
      </w: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>;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update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DLTBD_TRANSACTION_POST p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set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P.TRN_STATUS   = </w:t>
      </w:r>
      <w:r w:rsidRPr="005D7FA0">
        <w:rPr>
          <w:rFonts w:ascii="Courier New" w:hAnsi="Courier New" w:cs="Courier New"/>
          <w:color w:val="0000FF"/>
          <w:sz w:val="28"/>
          <w:szCs w:val="28"/>
          <w:highlight w:val="white"/>
        </w:rPr>
        <w:t>'S'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P.POST_DATE     =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sysdate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P.CORE_REF_NO =  v_Trn_Ref_No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>P.CORE_TRN_DT =  (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select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today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from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sttm_dates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branch_code = v_Home_Branch)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P.TRANSACTION_ID = p_Trn_ID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P.EVENT_SEQ_NO =  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  <w:u w:val="single"/>
        </w:rPr>
        <w:t>v_Last_Event_Seq_No</w:t>
      </w:r>
    </w:p>
    <w:p w:rsidR="005D7FA0" w:rsidRPr="005D7FA0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P.TRN_STATUS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is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null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>;</w:t>
      </w:r>
    </w:p>
    <w:p w:rsidR="005D7FA0" w:rsidRPr="005D7FA0" w:rsidRDefault="005D7FA0" w:rsidP="005D7FA0">
      <w:pPr>
        <w:rPr>
          <w:rFonts w:ascii="Courier New" w:hAnsi="Courier New" w:cs="Courier New"/>
          <w:noProof/>
          <w:color w:val="A31515"/>
          <w:sz w:val="20"/>
          <w:szCs w:val="20"/>
        </w:rPr>
      </w:pPr>
      <w:r w:rsidRPr="005D7FA0">
        <w:rPr>
          <w:rFonts w:ascii="Times New Roman" w:hAnsi="Times New Roman" w:cs="Times New Roman"/>
          <w:sz w:val="28"/>
          <w:szCs w:val="28"/>
        </w:rPr>
        <w:tab/>
      </w:r>
    </w:p>
    <w:p w:rsidR="005D7FA0" w:rsidRPr="005D7FA0" w:rsidRDefault="005D7FA0" w:rsidP="005D7FA0">
      <w:pPr>
        <w:ind w:left="720"/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 xml:space="preserve">+Nếu </w:t>
      </w:r>
      <w:r w:rsidRPr="005D7FA0">
        <w:rPr>
          <w:rFonts w:ascii="Times New Roman" w:hAnsi="Times New Roman" w:cs="Times New Roman"/>
          <w:b/>
          <w:sz w:val="28"/>
          <w:szCs w:val="28"/>
          <w:u w:val="single"/>
        </w:rPr>
        <w:t>result_AuthTrn[0</w:t>
      </w:r>
      <w:r w:rsidRPr="005D7FA0">
        <w:rPr>
          <w:rFonts w:ascii="Times New Roman" w:hAnsi="Times New Roman" w:cs="Times New Roman"/>
          <w:b/>
          <w:sz w:val="28"/>
          <w:szCs w:val="28"/>
        </w:rPr>
        <w:t>]  (</w:t>
      </w:r>
      <w:r w:rsidRPr="005D7FA0">
        <w:rPr>
          <w:rFonts w:ascii="Times New Roman" w:hAnsi="Times New Roman" w:cs="Times New Roman"/>
          <w:sz w:val="28"/>
          <w:szCs w:val="28"/>
        </w:rPr>
        <w:t>= authRevertTransaction_TimeOut()) =  0 là thành công -&gt; END</w:t>
      </w:r>
    </w:p>
    <w:p w:rsidR="005D7FA0" w:rsidRPr="005D7FA0" w:rsidRDefault="005D7FA0" w:rsidP="005D7FA0">
      <w:pPr>
        <w:ind w:firstLine="720"/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 xml:space="preserve">+!= 0 thì: </w:t>
      </w:r>
    </w:p>
    <w:p w:rsidR="005D7FA0" w:rsidRPr="005D7FA0" w:rsidRDefault="005D7FA0" w:rsidP="005D7FA0">
      <w:pPr>
        <w:numPr>
          <w:ilvl w:val="0"/>
          <w:numId w:val="23"/>
        </w:numPr>
        <w:contextualSpacing/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>result_AuthTrn[0].substring(4,2) =80 ,90,91 -&gt; nghi ngờ</w:t>
      </w:r>
    </w:p>
    <w:p w:rsidR="005D7FA0" w:rsidRPr="005D7FA0" w:rsidRDefault="005D7FA0" w:rsidP="005D7FA0">
      <w:pPr>
        <w:numPr>
          <w:ilvl w:val="0"/>
          <w:numId w:val="23"/>
        </w:numPr>
        <w:contextualSpacing/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>Sang Deny : Gọi service authRevertTransaction_Erro</w:t>
      </w:r>
    </w:p>
    <w:p w:rsidR="005D7FA0" w:rsidRPr="005D7FA0" w:rsidRDefault="005D7FA0" w:rsidP="005D7FA0">
      <w:pPr>
        <w:ind w:firstLine="720"/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>*service authRevertTransaction_Erro(String Checker_ID, String Trn_ID):</w:t>
      </w:r>
    </w:p>
    <w:p w:rsidR="005D7FA0" w:rsidRPr="005D7FA0" w:rsidRDefault="005D7FA0" w:rsidP="005D7FA0">
      <w:pPr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ab/>
      </w:r>
      <w:r w:rsidRPr="005D7FA0">
        <w:rPr>
          <w:rFonts w:ascii="Courier New" w:hAnsi="Courier New" w:cs="Courier New"/>
          <w:noProof/>
          <w:sz w:val="28"/>
          <w:szCs w:val="28"/>
        </w:rPr>
        <w:t xml:space="preserve">result[0] = 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>"0000"</w:t>
      </w:r>
    </w:p>
    <w:p w:rsidR="005D7FA0" w:rsidRPr="005D7FA0" w:rsidRDefault="005D7FA0" w:rsidP="005D7FA0">
      <w:pPr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ab/>
        <w:t>update    DATBD_TRANSACTION d</w:t>
      </w:r>
    </w:p>
    <w:p w:rsidR="005D7FA0" w:rsidRPr="005D7FA0" w:rsidRDefault="005D7FA0" w:rsidP="005D7FA0">
      <w:pPr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ab/>
        <w:t>set        D.RECORD_STATUS = 'O'</w:t>
      </w:r>
    </w:p>
    <w:p w:rsidR="005D7FA0" w:rsidRPr="005D7FA0" w:rsidRDefault="005D7FA0" w:rsidP="005D7FA0">
      <w:pPr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lastRenderedPageBreak/>
        <w:tab/>
        <w:t>D.AUTH_STATUS = NULL     ,</w:t>
      </w:r>
    </w:p>
    <w:p w:rsidR="005D7FA0" w:rsidRPr="005D7FA0" w:rsidRDefault="005D7FA0" w:rsidP="005D7FA0">
      <w:pPr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 xml:space="preserve">           d.CHECKER_DT =NULL     ,</w:t>
      </w:r>
    </w:p>
    <w:p w:rsidR="005D7FA0" w:rsidRPr="005D7FA0" w:rsidRDefault="005D7FA0" w:rsidP="005D7FA0">
      <w:pPr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 xml:space="preserve">           d.CHECKER_ID= NULL</w:t>
      </w:r>
    </w:p>
    <w:p w:rsidR="005D7FA0" w:rsidRPr="005D7FA0" w:rsidRDefault="005D7FA0" w:rsidP="005D7FA0">
      <w:pPr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ab/>
        <w:t xml:space="preserve">where   to_char(d.TRANSACTION_ID) =  Trn_ID </w:t>
      </w:r>
    </w:p>
    <w:p w:rsidR="005D7FA0" w:rsidRPr="005D7FA0" w:rsidRDefault="005D7FA0" w:rsidP="005D7FA0">
      <w:pPr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 xml:space="preserve">                    and   D.EVENT_CODE = 'REVERT'</w:t>
      </w:r>
    </w:p>
    <w:p w:rsidR="005D7FA0" w:rsidRPr="005D7FA0" w:rsidRDefault="005D7FA0" w:rsidP="005D7FA0">
      <w:pPr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 xml:space="preserve">                    and   D.AUTH_STATUS = 'A'</w:t>
      </w:r>
    </w:p>
    <w:p w:rsidR="005D7FA0" w:rsidRPr="005D7FA0" w:rsidRDefault="005D7FA0" w:rsidP="005D7FA0">
      <w:pPr>
        <w:numPr>
          <w:ilvl w:val="0"/>
          <w:numId w:val="30"/>
        </w:numPr>
        <w:contextualSpacing/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 xml:space="preserve">if (db.DMLCommand(SQL).Substring(0, 1) != "0") </w:t>
      </w:r>
    </w:p>
    <w:p w:rsidR="005D7FA0" w:rsidRPr="005D7FA0" w:rsidRDefault="005D7FA0" w:rsidP="005D7FA0">
      <w:pPr>
        <w:ind w:left="1440"/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t xml:space="preserve">result[0] = 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>"1#0009#authRevertTransaction_Erro Loi Cap nhat DATBD_TRANSACTION: TRANSACTION_ID: "</w:t>
      </w:r>
      <w:r w:rsidRPr="005D7FA0">
        <w:rPr>
          <w:rFonts w:ascii="Courier New" w:hAnsi="Courier New" w:cs="Courier New"/>
          <w:noProof/>
          <w:sz w:val="28"/>
          <w:szCs w:val="28"/>
        </w:rPr>
        <w:t xml:space="preserve"> + Trn_ID</w:t>
      </w:r>
    </w:p>
    <w:p w:rsidR="005D7FA0" w:rsidRPr="005D7FA0" w:rsidRDefault="005D7FA0" w:rsidP="005D7FA0">
      <w:pPr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ab/>
        <w:t>UPDATE DLTBD_TRANSACTION_POST p</w:t>
      </w:r>
    </w:p>
    <w:p w:rsidR="005D7FA0" w:rsidRPr="005D7FA0" w:rsidRDefault="005D7FA0" w:rsidP="005D7FA0">
      <w:pPr>
        <w:ind w:left="2160"/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>SET P.TRN_STATUS = NULL, P.POST_DATE = NULL, P.CORE_TRN_DT = NULL</w:t>
      </w:r>
    </w:p>
    <w:p w:rsidR="005D7FA0" w:rsidRPr="005D7FA0" w:rsidRDefault="005D7FA0" w:rsidP="005D7FA0">
      <w:pPr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 xml:space="preserve">          WHERE P.TRANSACTION_ID =  'Trn_ID </w:t>
      </w:r>
    </w:p>
    <w:p w:rsidR="005D7FA0" w:rsidRPr="005D7FA0" w:rsidRDefault="005D7FA0" w:rsidP="005D7FA0">
      <w:pPr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 xml:space="preserve">           AND P.EVENT_SEQ_NO = (SELECT D.LAST_EVENT_SEQ_NO</w:t>
      </w:r>
    </w:p>
    <w:p w:rsidR="005D7FA0" w:rsidRPr="005D7FA0" w:rsidRDefault="005D7FA0" w:rsidP="005D7FA0">
      <w:pPr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 xml:space="preserve">                               </w:t>
      </w:r>
      <w:r w:rsidRPr="005D7FA0">
        <w:rPr>
          <w:rFonts w:ascii="Times New Roman" w:hAnsi="Times New Roman" w:cs="Times New Roman"/>
          <w:sz w:val="28"/>
          <w:szCs w:val="28"/>
        </w:rPr>
        <w:tab/>
      </w:r>
      <w:r w:rsidRPr="005D7FA0">
        <w:rPr>
          <w:rFonts w:ascii="Times New Roman" w:hAnsi="Times New Roman" w:cs="Times New Roman"/>
          <w:sz w:val="28"/>
          <w:szCs w:val="28"/>
        </w:rPr>
        <w:tab/>
      </w:r>
      <w:r w:rsidRPr="005D7FA0">
        <w:rPr>
          <w:rFonts w:ascii="Times New Roman" w:hAnsi="Times New Roman" w:cs="Times New Roman"/>
          <w:sz w:val="28"/>
          <w:szCs w:val="28"/>
        </w:rPr>
        <w:tab/>
        <w:t>FROM DATBD_TRANSACTION d</w:t>
      </w:r>
    </w:p>
    <w:p w:rsidR="005D7FA0" w:rsidRPr="005D7FA0" w:rsidRDefault="005D7FA0" w:rsidP="005D7FA0">
      <w:pPr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 xml:space="preserve">                          </w:t>
      </w:r>
      <w:r w:rsidRPr="005D7FA0">
        <w:rPr>
          <w:rFonts w:ascii="Times New Roman" w:hAnsi="Times New Roman" w:cs="Times New Roman"/>
          <w:sz w:val="28"/>
          <w:szCs w:val="28"/>
        </w:rPr>
        <w:tab/>
      </w:r>
      <w:r w:rsidRPr="005D7FA0">
        <w:rPr>
          <w:rFonts w:ascii="Times New Roman" w:hAnsi="Times New Roman" w:cs="Times New Roman"/>
          <w:sz w:val="28"/>
          <w:szCs w:val="28"/>
        </w:rPr>
        <w:tab/>
      </w:r>
      <w:r w:rsidRPr="005D7FA0">
        <w:rPr>
          <w:rFonts w:ascii="Times New Roman" w:hAnsi="Times New Roman" w:cs="Times New Roman"/>
          <w:sz w:val="28"/>
          <w:szCs w:val="28"/>
        </w:rPr>
        <w:tab/>
      </w:r>
      <w:r w:rsidRPr="005D7FA0">
        <w:rPr>
          <w:rFonts w:ascii="Times New Roman" w:hAnsi="Times New Roman" w:cs="Times New Roman"/>
          <w:sz w:val="28"/>
          <w:szCs w:val="28"/>
        </w:rPr>
        <w:tab/>
        <w:t xml:space="preserve">    WHERE to_char(d.TRANSACTION_ID) =  Trn_ID </w:t>
      </w:r>
    </w:p>
    <w:p w:rsidR="005D7FA0" w:rsidRPr="005D7FA0" w:rsidRDefault="005D7FA0" w:rsidP="005D7FA0">
      <w:pPr>
        <w:numPr>
          <w:ilvl w:val="0"/>
          <w:numId w:val="30"/>
        </w:numPr>
        <w:contextualSpacing/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>if (db.DMLCommand(SQL_CMD).Substring(0, 1) != "0")</w:t>
      </w:r>
    </w:p>
    <w:p w:rsidR="005D7FA0" w:rsidRPr="005D7FA0" w:rsidRDefault="005D7FA0" w:rsidP="005D7FA0">
      <w:pPr>
        <w:ind w:left="2160"/>
        <w:rPr>
          <w:rFonts w:ascii="Courier New" w:hAnsi="Courier New" w:cs="Courier New"/>
          <w:noProof/>
          <w:sz w:val="28"/>
          <w:szCs w:val="28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t xml:space="preserve">result[0] = 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>"1#0009#authRevertTransaction_Erro Loi Cap nhat core ref no: TRANSACTION_ID: "</w:t>
      </w:r>
      <w:r w:rsidRPr="005D7FA0">
        <w:rPr>
          <w:rFonts w:ascii="Courier New" w:hAnsi="Courier New" w:cs="Courier New"/>
          <w:noProof/>
          <w:sz w:val="28"/>
          <w:szCs w:val="28"/>
        </w:rPr>
        <w:t xml:space="preserve"> + Trn_ID;</w:t>
      </w:r>
    </w:p>
    <w:p w:rsidR="005D7FA0" w:rsidRPr="005D7FA0" w:rsidRDefault="005D7FA0" w:rsidP="005D7FA0">
      <w:pPr>
        <w:ind w:left="720"/>
        <w:rPr>
          <w:rFonts w:ascii="Courier New" w:hAnsi="Courier New" w:cs="Courier New"/>
          <w:noProof/>
          <w:sz w:val="28"/>
          <w:szCs w:val="28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t>return result</w:t>
      </w:r>
    </w:p>
    <w:p w:rsidR="005D7FA0" w:rsidRPr="005D7FA0" w:rsidRDefault="005D7FA0" w:rsidP="005D7FA0">
      <w:pPr>
        <w:ind w:left="720"/>
        <w:rPr>
          <w:rFonts w:ascii="Courier New" w:hAnsi="Courier New" w:cs="Courier New"/>
          <w:noProof/>
          <w:sz w:val="28"/>
          <w:szCs w:val="28"/>
        </w:rPr>
      </w:pPr>
    </w:p>
    <w:p w:rsidR="005D7FA0" w:rsidRPr="005D7FA0" w:rsidRDefault="005D7FA0" w:rsidP="005D7FA0">
      <w:pPr>
        <w:ind w:left="720"/>
        <w:rPr>
          <w:rFonts w:ascii="Courier New" w:hAnsi="Courier New" w:cs="Courier New"/>
          <w:noProof/>
          <w:sz w:val="28"/>
          <w:szCs w:val="28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t>1.Nếu result.</w:t>
      </w:r>
      <w:r w:rsidRPr="005D7FA0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5D7FA0">
        <w:rPr>
          <w:rFonts w:ascii="Courier New" w:hAnsi="Courier New" w:cs="Courier New"/>
          <w:noProof/>
          <w:sz w:val="28"/>
          <w:szCs w:val="28"/>
        </w:rPr>
        <w:t xml:space="preserve">Substring(0, 1) == "0" </w:t>
      </w:r>
    </w:p>
    <w:p w:rsidR="005D7FA0" w:rsidRPr="005D7FA0" w:rsidRDefault="005D7FA0" w:rsidP="005D7FA0">
      <w:pPr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tab/>
      </w:r>
      <w:r w:rsidRPr="005D7FA0">
        <w:rPr>
          <w:rFonts w:ascii="Courier New" w:hAnsi="Courier New" w:cs="Courier New"/>
          <w:noProof/>
          <w:sz w:val="28"/>
          <w:szCs w:val="28"/>
        </w:rPr>
        <w:tab/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>Xác nhận revert core không thành công: OK.</w:t>
      </w:r>
    </w:p>
    <w:p w:rsidR="005D7FA0" w:rsidRPr="005D7FA0" w:rsidRDefault="005D7FA0" w:rsidP="005D7FA0">
      <w:pPr>
        <w:ind w:left="720"/>
        <w:rPr>
          <w:rFonts w:ascii="Courier New" w:hAnsi="Courier New" w:cs="Courier New"/>
          <w:noProof/>
          <w:sz w:val="28"/>
          <w:szCs w:val="28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t xml:space="preserve">2. !=0 </w:t>
      </w:r>
    </w:p>
    <w:p w:rsidR="005D7FA0" w:rsidRPr="005D7FA0" w:rsidRDefault="005D7FA0" w:rsidP="005D7FA0">
      <w:pPr>
        <w:ind w:left="720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tab/>
      </w:r>
      <w:r w:rsidRPr="005D7FA0">
        <w:rPr>
          <w:rFonts w:ascii="Courier New" w:hAnsi="Courier New" w:cs="Courier New"/>
          <w:noProof/>
          <w:sz w:val="28"/>
          <w:szCs w:val="28"/>
        </w:rPr>
        <w:tab/>
      </w: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>Xác nhận revert core không thành công: FAIL</w:t>
      </w:r>
    </w:p>
    <w:p w:rsidR="005D7FA0" w:rsidRPr="005D7FA0" w:rsidRDefault="005D7FA0" w:rsidP="005D7FA0">
      <w:pPr>
        <w:rPr>
          <w:rFonts w:ascii="Courier New" w:hAnsi="Courier New" w:cs="Courier New"/>
          <w:b/>
          <w:noProof/>
          <w:sz w:val="28"/>
          <w:szCs w:val="20"/>
        </w:rPr>
      </w:pPr>
      <w:r w:rsidRPr="005D7FA0">
        <w:rPr>
          <w:rFonts w:ascii="Courier New" w:hAnsi="Courier New" w:cs="Courier New"/>
          <w:b/>
          <w:noProof/>
          <w:sz w:val="28"/>
          <w:szCs w:val="20"/>
        </w:rPr>
        <w:t>DENY :</w:t>
      </w:r>
    </w:p>
    <w:p w:rsidR="005D7FA0" w:rsidRPr="005D7FA0" w:rsidRDefault="005D7FA0" w:rsidP="005D7FA0">
      <w:pPr>
        <w:ind w:firstLine="720"/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Courier New" w:hAnsi="Courier New" w:cs="Courier New"/>
          <w:b/>
          <w:noProof/>
          <w:sz w:val="28"/>
          <w:szCs w:val="20"/>
        </w:rPr>
        <w:lastRenderedPageBreak/>
        <w:tab/>
      </w:r>
      <w:r w:rsidRPr="005D7FA0">
        <w:rPr>
          <w:rFonts w:ascii="Times New Roman" w:hAnsi="Times New Roman" w:cs="Times New Roman"/>
          <w:sz w:val="28"/>
          <w:szCs w:val="28"/>
        </w:rPr>
        <w:t>*service authRevertTransaction_Erro(String Checker_ID, String Trn_ID):</w:t>
      </w:r>
    </w:p>
    <w:p w:rsidR="005D7FA0" w:rsidRPr="005D7FA0" w:rsidRDefault="005D7FA0" w:rsidP="005D7FA0">
      <w:pPr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ab/>
      </w:r>
      <w:r w:rsidRPr="005D7FA0">
        <w:rPr>
          <w:rFonts w:ascii="Courier New" w:hAnsi="Courier New" w:cs="Courier New"/>
          <w:noProof/>
          <w:sz w:val="28"/>
          <w:szCs w:val="28"/>
        </w:rPr>
        <w:t xml:space="preserve">result[0] = 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>"0000"</w:t>
      </w:r>
    </w:p>
    <w:p w:rsidR="005D7FA0" w:rsidRPr="005D7FA0" w:rsidRDefault="005D7FA0" w:rsidP="005D7FA0">
      <w:pPr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ab/>
        <w:t>update    DATBD_TRANSACTION d</w:t>
      </w:r>
    </w:p>
    <w:p w:rsidR="005D7FA0" w:rsidRPr="005D7FA0" w:rsidRDefault="005D7FA0" w:rsidP="005D7FA0">
      <w:pPr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ab/>
        <w:t>set        D.RECORD_STATUS = 'O'</w:t>
      </w:r>
    </w:p>
    <w:p w:rsidR="005D7FA0" w:rsidRPr="005D7FA0" w:rsidRDefault="005D7FA0" w:rsidP="005D7FA0">
      <w:pPr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ab/>
        <w:t>D.AUTH_STATUS = NULL     ,</w:t>
      </w:r>
    </w:p>
    <w:p w:rsidR="005D7FA0" w:rsidRPr="005D7FA0" w:rsidRDefault="005D7FA0" w:rsidP="005D7FA0">
      <w:pPr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 xml:space="preserve">           d.CHECKER_DT =NULL     ,</w:t>
      </w:r>
    </w:p>
    <w:p w:rsidR="005D7FA0" w:rsidRPr="005D7FA0" w:rsidRDefault="005D7FA0" w:rsidP="005D7FA0">
      <w:pPr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 xml:space="preserve">           d.CHECKER_ID= NULL</w:t>
      </w:r>
    </w:p>
    <w:p w:rsidR="005D7FA0" w:rsidRPr="005D7FA0" w:rsidRDefault="005D7FA0" w:rsidP="005D7FA0">
      <w:pPr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ab/>
        <w:t xml:space="preserve">where   to_char(d.TRANSACTION_ID) =  Trn_ID </w:t>
      </w:r>
    </w:p>
    <w:p w:rsidR="005D7FA0" w:rsidRPr="005D7FA0" w:rsidRDefault="005D7FA0" w:rsidP="005D7FA0">
      <w:pPr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 xml:space="preserve">                    and   D.EVENT_CODE = 'REVERT'</w:t>
      </w:r>
    </w:p>
    <w:p w:rsidR="005D7FA0" w:rsidRPr="005D7FA0" w:rsidRDefault="005D7FA0" w:rsidP="005D7FA0">
      <w:pPr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 xml:space="preserve">                    and   D.AUTH_STATUS = 'A'</w:t>
      </w:r>
    </w:p>
    <w:p w:rsidR="005D7FA0" w:rsidRPr="005D7FA0" w:rsidRDefault="005D7FA0" w:rsidP="005D7FA0">
      <w:pPr>
        <w:numPr>
          <w:ilvl w:val="0"/>
          <w:numId w:val="30"/>
        </w:numPr>
        <w:contextualSpacing/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 xml:space="preserve">if (db.DMLCommand(SQL).Substring(0, 1) != "0") </w:t>
      </w:r>
    </w:p>
    <w:p w:rsidR="005D7FA0" w:rsidRPr="005D7FA0" w:rsidRDefault="005D7FA0" w:rsidP="005D7FA0">
      <w:pPr>
        <w:ind w:left="1440"/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t xml:space="preserve">result[0] = 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>"1#0009#authRevertTransaction_Erro Loi Cap nhat DATBD_TRANSACTION: TRANSACTION_ID: "</w:t>
      </w:r>
      <w:r w:rsidRPr="005D7FA0">
        <w:rPr>
          <w:rFonts w:ascii="Courier New" w:hAnsi="Courier New" w:cs="Courier New"/>
          <w:noProof/>
          <w:sz w:val="28"/>
          <w:szCs w:val="28"/>
        </w:rPr>
        <w:t xml:space="preserve"> + Trn_ID</w:t>
      </w:r>
    </w:p>
    <w:p w:rsidR="005D7FA0" w:rsidRPr="005D7FA0" w:rsidRDefault="005D7FA0" w:rsidP="005D7FA0">
      <w:pPr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ab/>
        <w:t>UPDATE DLTBD_TRANSACTION_POST p</w:t>
      </w:r>
    </w:p>
    <w:p w:rsidR="005D7FA0" w:rsidRPr="005D7FA0" w:rsidRDefault="005D7FA0" w:rsidP="005D7FA0">
      <w:pPr>
        <w:ind w:left="2160"/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>SET P.TRN_STATUS = NULL, P.POST_DATE = NULL, P.CORE_TRN_DT = NULL</w:t>
      </w:r>
    </w:p>
    <w:p w:rsidR="005D7FA0" w:rsidRPr="005D7FA0" w:rsidRDefault="005D7FA0" w:rsidP="005D7FA0">
      <w:pPr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 xml:space="preserve">          WHERE P.TRANSACTION_ID =  'Trn_ID </w:t>
      </w:r>
    </w:p>
    <w:p w:rsidR="005D7FA0" w:rsidRPr="005D7FA0" w:rsidRDefault="005D7FA0" w:rsidP="005D7FA0">
      <w:pPr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 xml:space="preserve">           AND P.EVENT_SEQ_NO = (SELECT D.LAST_EVENT_SEQ_NO</w:t>
      </w:r>
    </w:p>
    <w:p w:rsidR="005D7FA0" w:rsidRPr="005D7FA0" w:rsidRDefault="005D7FA0" w:rsidP="005D7FA0">
      <w:pPr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 xml:space="preserve">                               </w:t>
      </w:r>
      <w:r w:rsidRPr="005D7FA0">
        <w:rPr>
          <w:rFonts w:ascii="Times New Roman" w:hAnsi="Times New Roman" w:cs="Times New Roman"/>
          <w:sz w:val="28"/>
          <w:szCs w:val="28"/>
        </w:rPr>
        <w:tab/>
      </w:r>
      <w:r w:rsidRPr="005D7FA0">
        <w:rPr>
          <w:rFonts w:ascii="Times New Roman" w:hAnsi="Times New Roman" w:cs="Times New Roman"/>
          <w:sz w:val="28"/>
          <w:szCs w:val="28"/>
        </w:rPr>
        <w:tab/>
      </w:r>
      <w:r w:rsidRPr="005D7FA0">
        <w:rPr>
          <w:rFonts w:ascii="Times New Roman" w:hAnsi="Times New Roman" w:cs="Times New Roman"/>
          <w:sz w:val="28"/>
          <w:szCs w:val="28"/>
        </w:rPr>
        <w:tab/>
        <w:t>FROM DATBD_TRANSACTION d</w:t>
      </w:r>
    </w:p>
    <w:p w:rsidR="005D7FA0" w:rsidRPr="005D7FA0" w:rsidRDefault="005D7FA0" w:rsidP="005D7FA0">
      <w:pPr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 xml:space="preserve">                          </w:t>
      </w:r>
      <w:r w:rsidRPr="005D7FA0">
        <w:rPr>
          <w:rFonts w:ascii="Times New Roman" w:hAnsi="Times New Roman" w:cs="Times New Roman"/>
          <w:sz w:val="28"/>
          <w:szCs w:val="28"/>
        </w:rPr>
        <w:tab/>
      </w:r>
      <w:r w:rsidRPr="005D7FA0">
        <w:rPr>
          <w:rFonts w:ascii="Times New Roman" w:hAnsi="Times New Roman" w:cs="Times New Roman"/>
          <w:sz w:val="28"/>
          <w:szCs w:val="28"/>
        </w:rPr>
        <w:tab/>
      </w:r>
      <w:r w:rsidRPr="005D7FA0">
        <w:rPr>
          <w:rFonts w:ascii="Times New Roman" w:hAnsi="Times New Roman" w:cs="Times New Roman"/>
          <w:sz w:val="28"/>
          <w:szCs w:val="28"/>
        </w:rPr>
        <w:tab/>
      </w:r>
      <w:r w:rsidRPr="005D7FA0">
        <w:rPr>
          <w:rFonts w:ascii="Times New Roman" w:hAnsi="Times New Roman" w:cs="Times New Roman"/>
          <w:sz w:val="28"/>
          <w:szCs w:val="28"/>
        </w:rPr>
        <w:tab/>
        <w:t xml:space="preserve">    WHERE to_char(d.TRANSACTION_ID) =  Trn_ID </w:t>
      </w:r>
    </w:p>
    <w:p w:rsidR="005D7FA0" w:rsidRPr="005D7FA0" w:rsidRDefault="005D7FA0" w:rsidP="005D7FA0">
      <w:pPr>
        <w:numPr>
          <w:ilvl w:val="0"/>
          <w:numId w:val="30"/>
        </w:numPr>
        <w:contextualSpacing/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>if (db.DMLCommand(SQL_CMD).Substring(0, 1) != "0")</w:t>
      </w:r>
    </w:p>
    <w:p w:rsidR="005D7FA0" w:rsidRPr="005D7FA0" w:rsidRDefault="005D7FA0" w:rsidP="005D7FA0">
      <w:pPr>
        <w:ind w:left="2160"/>
        <w:rPr>
          <w:rFonts w:ascii="Courier New" w:hAnsi="Courier New" w:cs="Courier New"/>
          <w:noProof/>
          <w:sz w:val="28"/>
          <w:szCs w:val="28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t xml:space="preserve">result[0] = 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>"1#0009#authRevertTransaction_Erro Loi Cap nhat core ref no: TRANSACTION_ID: "</w:t>
      </w:r>
      <w:r w:rsidRPr="005D7FA0">
        <w:rPr>
          <w:rFonts w:ascii="Courier New" w:hAnsi="Courier New" w:cs="Courier New"/>
          <w:noProof/>
          <w:sz w:val="28"/>
          <w:szCs w:val="28"/>
        </w:rPr>
        <w:t xml:space="preserve"> + Trn_ID;</w:t>
      </w:r>
    </w:p>
    <w:p w:rsidR="005D7FA0" w:rsidRPr="005D7FA0" w:rsidRDefault="005D7FA0" w:rsidP="005D7FA0">
      <w:pPr>
        <w:ind w:left="720"/>
        <w:rPr>
          <w:rFonts w:ascii="Courier New" w:hAnsi="Courier New" w:cs="Courier New"/>
          <w:noProof/>
          <w:sz w:val="28"/>
          <w:szCs w:val="28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t>return result</w:t>
      </w:r>
    </w:p>
    <w:p w:rsidR="005D7FA0" w:rsidRPr="005D7FA0" w:rsidRDefault="005D7FA0" w:rsidP="005D7FA0">
      <w:pPr>
        <w:ind w:left="720"/>
        <w:rPr>
          <w:rFonts w:ascii="Courier New" w:hAnsi="Courier New" w:cs="Courier New"/>
          <w:noProof/>
          <w:sz w:val="28"/>
          <w:szCs w:val="28"/>
        </w:rPr>
      </w:pPr>
    </w:p>
    <w:p w:rsidR="005D7FA0" w:rsidRPr="005D7FA0" w:rsidRDefault="005D7FA0" w:rsidP="005D7FA0">
      <w:pPr>
        <w:ind w:left="720"/>
        <w:rPr>
          <w:rFonts w:ascii="Courier New" w:hAnsi="Courier New" w:cs="Courier New"/>
          <w:noProof/>
          <w:sz w:val="28"/>
          <w:szCs w:val="28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t>1.Nếu result.</w:t>
      </w:r>
      <w:r w:rsidRPr="005D7FA0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5D7FA0">
        <w:rPr>
          <w:rFonts w:ascii="Courier New" w:hAnsi="Courier New" w:cs="Courier New"/>
          <w:noProof/>
          <w:sz w:val="28"/>
          <w:szCs w:val="28"/>
        </w:rPr>
        <w:t xml:space="preserve">Substring(0, 1) == "0" </w:t>
      </w:r>
    </w:p>
    <w:p w:rsidR="005D7FA0" w:rsidRPr="005D7FA0" w:rsidRDefault="005D7FA0" w:rsidP="005D7FA0">
      <w:pPr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lastRenderedPageBreak/>
        <w:tab/>
      </w:r>
      <w:r w:rsidRPr="005D7FA0">
        <w:rPr>
          <w:rFonts w:ascii="Courier New" w:hAnsi="Courier New" w:cs="Courier New"/>
          <w:noProof/>
          <w:sz w:val="28"/>
          <w:szCs w:val="28"/>
        </w:rPr>
        <w:tab/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>Xác nhận revert core không thành công: OK.</w:t>
      </w:r>
    </w:p>
    <w:p w:rsidR="005D7FA0" w:rsidRPr="005D7FA0" w:rsidRDefault="005D7FA0" w:rsidP="005D7FA0">
      <w:pPr>
        <w:ind w:left="720"/>
        <w:rPr>
          <w:rFonts w:ascii="Courier New" w:hAnsi="Courier New" w:cs="Courier New"/>
          <w:noProof/>
          <w:sz w:val="28"/>
          <w:szCs w:val="28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t xml:space="preserve">2. !=0 </w:t>
      </w:r>
    </w:p>
    <w:p w:rsidR="005D7FA0" w:rsidRPr="005D7FA0" w:rsidRDefault="005D7FA0" w:rsidP="005D7FA0">
      <w:pPr>
        <w:ind w:left="720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tab/>
      </w:r>
      <w:r w:rsidRPr="005D7FA0">
        <w:rPr>
          <w:rFonts w:ascii="Courier New" w:hAnsi="Courier New" w:cs="Courier New"/>
          <w:noProof/>
          <w:sz w:val="28"/>
          <w:szCs w:val="28"/>
        </w:rPr>
        <w:tab/>
      </w: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>Xác nhận revert core không thành công: FAIL</w:t>
      </w:r>
    </w:p>
    <w:p w:rsidR="005D7FA0" w:rsidRDefault="005D7FA0" w:rsidP="005D7FA0">
      <w:pPr>
        <w:pStyle w:val="ListParagraph"/>
        <w:numPr>
          <w:ilvl w:val="0"/>
          <w:numId w:val="7"/>
        </w:numPr>
        <w:outlineLvl w:val="1"/>
        <w:rPr>
          <w:rFonts w:ascii="Courier New" w:hAnsi="Courier New" w:cs="Courier New"/>
          <w:b/>
          <w:noProof/>
          <w:sz w:val="28"/>
          <w:szCs w:val="20"/>
        </w:rPr>
      </w:pPr>
      <w:r>
        <w:rPr>
          <w:rFonts w:ascii="Courier New" w:hAnsi="Courier New" w:cs="Courier New"/>
          <w:b/>
          <w:noProof/>
          <w:sz w:val="28"/>
          <w:szCs w:val="20"/>
        </w:rPr>
        <w:t>Hủy Reverse</w:t>
      </w:r>
    </w:p>
    <w:p w:rsidR="005D7FA0" w:rsidRDefault="005D7FA0" w:rsidP="005D7FA0">
      <w:r>
        <w:rPr>
          <w:noProof/>
        </w:rPr>
        <w:drawing>
          <wp:inline distT="0" distB="0" distL="0" distR="0" wp14:anchorId="22E20ED6" wp14:editId="555FDF30">
            <wp:extent cx="6858000" cy="7214235"/>
            <wp:effectExtent l="0" t="0" r="0" b="571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Huyreverse.jp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7214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7FA0" w:rsidRDefault="005D7FA0" w:rsidP="005D7FA0"/>
    <w:p w:rsidR="005D7FA0" w:rsidRDefault="005D7FA0" w:rsidP="005D7FA0"/>
    <w:p w:rsidR="005D7FA0" w:rsidRDefault="005D7FA0" w:rsidP="005D7FA0"/>
    <w:p w:rsidR="005D7FA0" w:rsidRDefault="005D7FA0" w:rsidP="005D7FA0"/>
    <w:p w:rsidR="005D7FA0" w:rsidRDefault="005D7FA0" w:rsidP="005D7FA0"/>
    <w:p w:rsidR="005D7FA0" w:rsidRDefault="005D7FA0" w:rsidP="005D7FA0"/>
    <w:p w:rsidR="005D7FA0" w:rsidRPr="0046480F" w:rsidRDefault="005D7FA0" w:rsidP="005D7FA0">
      <w:pPr>
        <w:rPr>
          <w:sz w:val="28"/>
          <w:szCs w:val="28"/>
        </w:rPr>
      </w:pPr>
      <w:r w:rsidRPr="0046480F">
        <w:rPr>
          <w:sz w:val="28"/>
          <w:szCs w:val="28"/>
        </w:rPr>
        <w:t xml:space="preserve">Bước 2:  Gọi service lấy list gd reverse chưa duyệt </w:t>
      </w:r>
    </w:p>
    <w:p w:rsidR="005D7FA0" w:rsidRPr="0046480F" w:rsidRDefault="005D7FA0" w:rsidP="005D7FA0">
      <w:pPr>
        <w:rPr>
          <w:sz w:val="28"/>
          <w:szCs w:val="28"/>
        </w:rPr>
      </w:pPr>
      <w:r w:rsidRPr="0046480F">
        <w:rPr>
          <w:sz w:val="28"/>
          <w:szCs w:val="28"/>
        </w:rPr>
        <w:tab/>
        <w:t xml:space="preserve">Service1.getRevertTransToCancel() -&gt; EVN_Library.getRevertTransToCancel(String  </w:t>
      </w:r>
      <w:r w:rsidRPr="0046480F">
        <w:rPr>
          <w:rFonts w:ascii="Courier New" w:hAnsi="Courier New" w:cs="Courier New"/>
          <w:noProof/>
          <w:sz w:val="28"/>
          <w:szCs w:val="28"/>
        </w:rPr>
        <w:t>Maker_ID</w:t>
      </w:r>
      <w:r w:rsidRPr="0046480F">
        <w:rPr>
          <w:sz w:val="28"/>
          <w:szCs w:val="28"/>
        </w:rPr>
        <w:t xml:space="preserve">) </w:t>
      </w:r>
    </w:p>
    <w:p w:rsidR="005D7FA0" w:rsidRPr="0046480F" w:rsidRDefault="005D7FA0" w:rsidP="005D7FA0">
      <w:pPr>
        <w:rPr>
          <w:sz w:val="28"/>
          <w:szCs w:val="28"/>
        </w:rPr>
      </w:pPr>
      <w:r w:rsidRPr="0046480F">
        <w:rPr>
          <w:sz w:val="28"/>
          <w:szCs w:val="28"/>
        </w:rPr>
        <w:t>Bước 4 : Lấy thông tin trong DB:</w:t>
      </w:r>
    </w:p>
    <w:p w:rsidR="005D7FA0" w:rsidRDefault="005D7FA0" w:rsidP="005D7FA0">
      <w:pPr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C15E4F">
        <w:rPr>
          <w:rFonts w:ascii="Courier New" w:hAnsi="Courier New" w:cs="Courier New"/>
          <w:noProof/>
          <w:color w:val="A31515"/>
          <w:sz w:val="28"/>
          <w:szCs w:val="28"/>
        </w:rPr>
        <w:t>select d.*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>,</w:t>
      </w:r>
      <w:r w:rsidRPr="00C15E4F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C15E4F">
        <w:rPr>
          <w:rFonts w:ascii="Courier New" w:hAnsi="Courier New" w:cs="Courier New"/>
          <w:noProof/>
          <w:color w:val="A31515"/>
          <w:sz w:val="28"/>
          <w:szCs w:val="28"/>
        </w:rPr>
        <w:t>decode (d.module,'DL','EVNHCM',d.module) module_name</w:t>
      </w:r>
    </w:p>
    <w:p w:rsidR="005D7FA0" w:rsidRDefault="005D7FA0" w:rsidP="005D7FA0">
      <w:pPr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C15E4F">
        <w:rPr>
          <w:rFonts w:ascii="Courier New" w:hAnsi="Courier New" w:cs="Courier New"/>
          <w:noProof/>
          <w:color w:val="A31515"/>
          <w:sz w:val="28"/>
          <w:szCs w:val="28"/>
        </w:rPr>
        <w:t>from  DATBD_TRANSACTION d, STTM_DATES"</w:t>
      </w:r>
      <w:r w:rsidRPr="00C15E4F">
        <w:rPr>
          <w:rFonts w:ascii="Courier New" w:hAnsi="Courier New" w:cs="Courier New"/>
          <w:noProof/>
          <w:sz w:val="28"/>
          <w:szCs w:val="28"/>
        </w:rPr>
        <w:t xml:space="preserve"> + DB_Link + </w:t>
      </w:r>
      <w:r w:rsidRPr="00C15E4F">
        <w:rPr>
          <w:rFonts w:ascii="Courier New" w:hAnsi="Courier New" w:cs="Courier New"/>
          <w:noProof/>
          <w:color w:val="A31515"/>
          <w:sz w:val="28"/>
          <w:szCs w:val="28"/>
        </w:rPr>
        <w:t>" e</w:t>
      </w:r>
    </w:p>
    <w:p w:rsidR="005D7FA0" w:rsidRDefault="005D7FA0" w:rsidP="005D7FA0">
      <w:pPr>
        <w:ind w:left="720"/>
        <w:rPr>
          <w:rFonts w:ascii="Courier New" w:hAnsi="Courier New" w:cs="Courier New"/>
          <w:noProof/>
          <w:sz w:val="28"/>
          <w:szCs w:val="28"/>
        </w:rPr>
      </w:pPr>
      <w:r w:rsidRPr="00C15E4F">
        <w:rPr>
          <w:rFonts w:ascii="Courier New" w:hAnsi="Courier New" w:cs="Courier New"/>
          <w:noProof/>
          <w:color w:val="A31515"/>
          <w:sz w:val="28"/>
          <w:szCs w:val="28"/>
        </w:rPr>
        <w:t xml:space="preserve">where D.MAKER_ID = </w:t>
      </w:r>
      <w:r w:rsidRPr="00C15E4F">
        <w:rPr>
          <w:rFonts w:ascii="Courier New" w:hAnsi="Courier New" w:cs="Courier New"/>
          <w:noProof/>
          <w:sz w:val="28"/>
          <w:szCs w:val="28"/>
        </w:rPr>
        <w:t>Maker_ID</w:t>
      </w:r>
    </w:p>
    <w:p w:rsidR="005D7FA0" w:rsidRPr="0046480F" w:rsidRDefault="005D7FA0" w:rsidP="005D7FA0">
      <w:pPr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46480F">
        <w:rPr>
          <w:rFonts w:ascii="Courier New" w:hAnsi="Courier New" w:cs="Courier New"/>
          <w:noProof/>
          <w:color w:val="A31515"/>
          <w:sz w:val="28"/>
          <w:szCs w:val="28"/>
        </w:rPr>
        <w:t xml:space="preserve">and   D.EVENT_CODE = 'REVERT' </w:t>
      </w:r>
    </w:p>
    <w:p w:rsidR="005D7FA0" w:rsidRPr="0046480F" w:rsidRDefault="005D7FA0" w:rsidP="005D7FA0">
      <w:pPr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46480F">
        <w:rPr>
          <w:rFonts w:ascii="Courier New" w:hAnsi="Courier New" w:cs="Courier New"/>
          <w:noProof/>
          <w:color w:val="A31515"/>
          <w:sz w:val="28"/>
          <w:szCs w:val="28"/>
        </w:rPr>
        <w:t>and   d.MODULE  in ('DL','EVNCPC', '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>EVNSPC','EVNNPC',</w:t>
      </w:r>
      <w:r w:rsidRPr="0046480F">
        <w:rPr>
          <w:rFonts w:ascii="Courier New" w:hAnsi="Courier New" w:cs="Courier New"/>
          <w:noProof/>
          <w:color w:val="A31515"/>
          <w:sz w:val="28"/>
          <w:szCs w:val="28"/>
        </w:rPr>
        <w:t xml:space="preserve">'EVNHNI') </w:t>
      </w:r>
    </w:p>
    <w:p w:rsidR="005D7FA0" w:rsidRPr="0046480F" w:rsidRDefault="005D7FA0" w:rsidP="005D7FA0">
      <w:pPr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46480F">
        <w:rPr>
          <w:rFonts w:ascii="Courier New" w:hAnsi="Courier New" w:cs="Courier New"/>
          <w:noProof/>
          <w:color w:val="A31515"/>
          <w:sz w:val="28"/>
          <w:szCs w:val="28"/>
        </w:rPr>
        <w:t xml:space="preserve">and   D.RECORD_STATUS = 'O' </w:t>
      </w:r>
    </w:p>
    <w:p w:rsidR="005D7FA0" w:rsidRPr="0046480F" w:rsidRDefault="005D7FA0" w:rsidP="005D7FA0">
      <w:pPr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46480F">
        <w:rPr>
          <w:rFonts w:ascii="Courier New" w:hAnsi="Courier New" w:cs="Courier New"/>
          <w:noProof/>
          <w:color w:val="A31515"/>
          <w:sz w:val="28"/>
          <w:szCs w:val="28"/>
        </w:rPr>
        <w:t xml:space="preserve">and   D.AUTH_STATUS is null </w:t>
      </w:r>
    </w:p>
    <w:p w:rsidR="005D7FA0" w:rsidRPr="0046480F" w:rsidRDefault="005D7FA0" w:rsidP="005D7FA0">
      <w:pPr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46480F">
        <w:rPr>
          <w:rFonts w:ascii="Courier New" w:hAnsi="Courier New" w:cs="Courier New"/>
          <w:noProof/>
          <w:color w:val="A31515"/>
          <w:sz w:val="28"/>
          <w:szCs w:val="28"/>
        </w:rPr>
        <w:t xml:space="preserve">and   D.TRN_DT = E.TODAY </w:t>
      </w:r>
    </w:p>
    <w:p w:rsidR="005D7FA0" w:rsidRPr="0046480F" w:rsidRDefault="005D7FA0" w:rsidP="005D7FA0">
      <w:pPr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46480F">
        <w:rPr>
          <w:rFonts w:ascii="Courier New" w:hAnsi="Courier New" w:cs="Courier New"/>
          <w:noProof/>
          <w:color w:val="A31515"/>
          <w:sz w:val="28"/>
          <w:szCs w:val="28"/>
        </w:rPr>
        <w:t xml:space="preserve">and   D.TRN_BRN = E.BRANCH_CODE </w:t>
      </w:r>
    </w:p>
    <w:p w:rsidR="005D7FA0" w:rsidRDefault="005D7FA0" w:rsidP="005D7FA0">
      <w:pPr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46480F">
        <w:rPr>
          <w:rFonts w:ascii="Courier New" w:hAnsi="Courier New" w:cs="Courier New"/>
          <w:noProof/>
          <w:color w:val="A31515"/>
          <w:sz w:val="28"/>
          <w:szCs w:val="28"/>
        </w:rPr>
        <w:t xml:space="preserve">order by D.TRANSACTION_ID </w:t>
      </w:r>
    </w:p>
    <w:p w:rsidR="005D7FA0" w:rsidRDefault="005D7FA0" w:rsidP="005D7FA0">
      <w:pPr>
        <w:rPr>
          <w:rFonts w:ascii="Times New Roman" w:hAnsi="Times New Roman" w:cs="Times New Roman"/>
          <w:noProof/>
          <w:sz w:val="28"/>
          <w:szCs w:val="28"/>
        </w:rPr>
      </w:pPr>
      <w:r w:rsidRPr="0046480F">
        <w:rPr>
          <w:rFonts w:ascii="Times New Roman" w:hAnsi="Times New Roman" w:cs="Times New Roman"/>
          <w:noProof/>
          <w:sz w:val="28"/>
          <w:szCs w:val="28"/>
        </w:rPr>
        <w:t>Bước 8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: Gọi service hủy reverse chưa duyệt :</w:t>
      </w:r>
    </w:p>
    <w:p w:rsidR="005D7FA0" w:rsidRDefault="005D7FA0" w:rsidP="005D7FA0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  <w:t>Service1.</w:t>
      </w:r>
      <w:r w:rsidRPr="0046480F">
        <w:rPr>
          <w:rFonts w:ascii="Times New Roman" w:hAnsi="Times New Roman" w:cs="Times New Roman"/>
          <w:noProof/>
          <w:sz w:val="28"/>
          <w:szCs w:val="28"/>
        </w:rPr>
        <w:t>cancelRevertTransactionAll(</w:t>
      </w:r>
      <w:r>
        <w:rPr>
          <w:rFonts w:ascii="Times New Roman" w:hAnsi="Times New Roman" w:cs="Times New Roman"/>
          <w:noProof/>
          <w:sz w:val="28"/>
          <w:szCs w:val="28"/>
        </w:rPr>
        <w:t xml:space="preserve">) </w:t>
      </w:r>
      <w:r w:rsidRPr="0046480F">
        <w:rPr>
          <w:rFonts w:ascii="Times New Roman" w:hAnsi="Times New Roman" w:cs="Times New Roman"/>
          <w:noProof/>
          <w:sz w:val="28"/>
          <w:szCs w:val="28"/>
        </w:rPr>
        <w:sym w:font="Wingdings" w:char="F0E0"/>
      </w:r>
      <w:r>
        <w:rPr>
          <w:rFonts w:ascii="Times New Roman" w:hAnsi="Times New Roman" w:cs="Times New Roman"/>
          <w:noProof/>
          <w:sz w:val="28"/>
          <w:szCs w:val="28"/>
        </w:rPr>
        <w:t xml:space="preserve"> EVN_Library.</w:t>
      </w:r>
      <w:r w:rsidRPr="0046480F">
        <w:rPr>
          <w:rFonts w:ascii="Times New Roman" w:hAnsi="Times New Roman" w:cs="Times New Roman"/>
          <w:noProof/>
          <w:sz w:val="28"/>
          <w:szCs w:val="28"/>
        </w:rPr>
        <w:t>cancelRevertTransactionAll(</w:t>
      </w:r>
      <w:r>
        <w:rPr>
          <w:rFonts w:ascii="Times New Roman" w:hAnsi="Times New Roman" w:cs="Times New Roman"/>
          <w:noProof/>
          <w:sz w:val="28"/>
          <w:szCs w:val="28"/>
        </w:rPr>
        <w:t xml:space="preserve">) </w:t>
      </w:r>
      <w:r w:rsidRPr="0046480F">
        <w:rPr>
          <w:rFonts w:ascii="Times New Roman" w:hAnsi="Times New Roman" w:cs="Times New Roman"/>
          <w:noProof/>
          <w:sz w:val="28"/>
          <w:szCs w:val="28"/>
        </w:rPr>
        <w:sym w:font="Wingdings" w:char="F0E0"/>
      </w:r>
      <w:r>
        <w:rPr>
          <w:rFonts w:ascii="Times New Roman" w:hAnsi="Times New Roman" w:cs="Times New Roman"/>
          <w:noProof/>
          <w:sz w:val="28"/>
          <w:szCs w:val="28"/>
        </w:rPr>
        <w:t xml:space="preserve"> EVNHCM_Library.cancelRevertTransaction</w:t>
      </w:r>
      <w:r w:rsidRPr="0046480F">
        <w:rPr>
          <w:rFonts w:ascii="Times New Roman" w:hAnsi="Times New Roman" w:cs="Times New Roman"/>
          <w:noProof/>
          <w:sz w:val="28"/>
          <w:szCs w:val="28"/>
        </w:rPr>
        <w:t>(</w:t>
      </w:r>
      <w:r w:rsidRPr="0046480F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46480F">
        <w:rPr>
          <w:rFonts w:ascii="Courier New" w:hAnsi="Courier New" w:cs="Courier New"/>
          <w:noProof/>
          <w:sz w:val="28"/>
          <w:szCs w:val="28"/>
        </w:rPr>
        <w:t xml:space="preserve"> Maker_ID, </w:t>
      </w:r>
      <w:r w:rsidRPr="0046480F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46480F">
        <w:rPr>
          <w:rFonts w:ascii="Courier New" w:hAnsi="Courier New" w:cs="Courier New"/>
          <w:noProof/>
          <w:sz w:val="28"/>
          <w:szCs w:val="28"/>
        </w:rPr>
        <w:t xml:space="preserve"> Trn_ID</w:t>
      </w:r>
      <w:r>
        <w:rPr>
          <w:rFonts w:ascii="Times New Roman" w:hAnsi="Times New Roman" w:cs="Times New Roman"/>
          <w:noProof/>
          <w:sz w:val="28"/>
          <w:szCs w:val="28"/>
        </w:rPr>
        <w:t xml:space="preserve">) </w:t>
      </w:r>
    </w:p>
    <w:p w:rsidR="005D7FA0" w:rsidRDefault="005D7FA0" w:rsidP="005D7FA0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Bước 10 :Lưu thông tin vào DB :</w:t>
      </w:r>
    </w:p>
    <w:p w:rsidR="005D7FA0" w:rsidRDefault="005D7FA0" w:rsidP="005D7FA0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  <w:t>Package :</w:t>
      </w:r>
      <w:r w:rsidRPr="0046480F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46480F">
        <w:rPr>
          <w:rFonts w:ascii="Times New Roman" w:hAnsi="Times New Roman" w:cs="Times New Roman"/>
          <w:noProof/>
          <w:sz w:val="28"/>
          <w:szCs w:val="28"/>
        </w:rPr>
        <w:t>pkg_EVN_HCM</w:t>
      </w:r>
    </w:p>
    <w:p w:rsidR="005D7FA0" w:rsidRDefault="005D7FA0" w:rsidP="005D7FA0">
      <w:pPr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tab/>
      </w:r>
      <w:r w:rsidRPr="0046480F">
        <w:rPr>
          <w:rFonts w:ascii="Times New Roman" w:hAnsi="Times New Roman" w:cs="Times New Roman"/>
          <w:noProof/>
          <w:sz w:val="28"/>
          <w:szCs w:val="28"/>
        </w:rPr>
        <w:t>PROCEDURE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: </w:t>
      </w:r>
      <w:r w:rsidRPr="0046480F">
        <w:rPr>
          <w:rFonts w:ascii="Courier New" w:hAnsi="Courier New" w:cs="Courier New"/>
          <w:noProof/>
          <w:color w:val="A31515"/>
          <w:sz w:val="28"/>
          <w:szCs w:val="28"/>
        </w:rPr>
        <w:t>DLP_cancelRevertTrans</w:t>
      </w:r>
    </w:p>
    <w:p w:rsidR="005D7FA0" w:rsidRPr="0046480F" w:rsidRDefault="005D7FA0" w:rsidP="005D7FA0">
      <w:pPr>
        <w:rPr>
          <w:rFonts w:ascii="Courier New" w:hAnsi="Courier New" w:cs="Courier New"/>
          <w:color w:val="008080"/>
          <w:sz w:val="28"/>
          <w:szCs w:val="20"/>
        </w:rPr>
      </w:pPr>
      <w:r>
        <w:rPr>
          <w:rFonts w:ascii="Courier New" w:hAnsi="Courier New" w:cs="Courier New"/>
          <w:noProof/>
          <w:color w:val="A31515"/>
          <w:sz w:val="28"/>
          <w:szCs w:val="28"/>
        </w:rPr>
        <w:tab/>
      </w:r>
      <w:r w:rsidRPr="0046480F">
        <w:rPr>
          <w:rFonts w:ascii="Courier New" w:hAnsi="Courier New" w:cs="Courier New"/>
          <w:noProof/>
          <w:sz w:val="28"/>
          <w:szCs w:val="28"/>
        </w:rPr>
        <w:t>(</w:t>
      </w:r>
      <w:r w:rsidRPr="0046480F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p_Maker_ID                </w:t>
      </w:r>
      <w:r w:rsidRPr="0046480F">
        <w:rPr>
          <w:rFonts w:ascii="Courier New" w:hAnsi="Courier New" w:cs="Courier New"/>
          <w:color w:val="008080"/>
          <w:sz w:val="28"/>
          <w:szCs w:val="20"/>
          <w:highlight w:val="white"/>
        </w:rPr>
        <w:t>varchar2</w:t>
      </w:r>
    </w:p>
    <w:p w:rsidR="005D7FA0" w:rsidRPr="0046480F" w:rsidRDefault="005D7FA0" w:rsidP="005D7FA0">
      <w:pPr>
        <w:rPr>
          <w:rFonts w:ascii="Courier New" w:hAnsi="Courier New" w:cs="Courier New"/>
          <w:color w:val="008080"/>
          <w:sz w:val="28"/>
          <w:szCs w:val="20"/>
        </w:rPr>
      </w:pPr>
      <w:r w:rsidRPr="0046480F">
        <w:rPr>
          <w:rFonts w:ascii="Courier New" w:hAnsi="Courier New" w:cs="Courier New"/>
          <w:color w:val="008080"/>
          <w:sz w:val="28"/>
          <w:szCs w:val="20"/>
        </w:rPr>
        <w:tab/>
        <w:t xml:space="preserve"> </w:t>
      </w:r>
      <w:r w:rsidRPr="0046480F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p_Trn_ID                   </w:t>
      </w:r>
      <w:r w:rsidRPr="0046480F">
        <w:rPr>
          <w:rFonts w:ascii="Courier New" w:hAnsi="Courier New" w:cs="Courier New"/>
          <w:color w:val="008080"/>
          <w:sz w:val="28"/>
          <w:szCs w:val="20"/>
          <w:highlight w:val="white"/>
        </w:rPr>
        <w:t>number</w:t>
      </w:r>
    </w:p>
    <w:p w:rsidR="005D7FA0" w:rsidRDefault="005D7FA0" w:rsidP="005D7FA0">
      <w:pPr>
        <w:rPr>
          <w:rFonts w:ascii="Courier New" w:hAnsi="Courier New" w:cs="Courier New"/>
          <w:color w:val="000080"/>
          <w:sz w:val="28"/>
          <w:szCs w:val="20"/>
        </w:rPr>
      </w:pPr>
      <w:r w:rsidRPr="0046480F">
        <w:rPr>
          <w:rFonts w:ascii="Courier New" w:hAnsi="Courier New" w:cs="Courier New"/>
          <w:color w:val="008080"/>
          <w:sz w:val="28"/>
          <w:szCs w:val="20"/>
        </w:rPr>
        <w:tab/>
        <w:t xml:space="preserve"> </w:t>
      </w:r>
      <w:r w:rsidRPr="0046480F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p_Err_String    </w:t>
      </w:r>
      <w:r w:rsidRPr="0046480F">
        <w:rPr>
          <w:rFonts w:ascii="Courier New" w:hAnsi="Courier New" w:cs="Courier New"/>
          <w:color w:val="008080"/>
          <w:sz w:val="28"/>
          <w:szCs w:val="20"/>
          <w:highlight w:val="white"/>
        </w:rPr>
        <w:t>out</w:t>
      </w:r>
      <w:r w:rsidRPr="0046480F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</w:t>
      </w:r>
      <w:r w:rsidRPr="0046480F">
        <w:rPr>
          <w:rFonts w:ascii="Courier New" w:hAnsi="Courier New" w:cs="Courier New"/>
          <w:color w:val="008080"/>
          <w:sz w:val="28"/>
          <w:szCs w:val="20"/>
          <w:highlight w:val="white"/>
        </w:rPr>
        <w:t xml:space="preserve">varchar2 </w:t>
      </w:r>
      <w:r w:rsidRPr="0046480F">
        <w:rPr>
          <w:rFonts w:ascii="Courier New" w:hAnsi="Courier New" w:cs="Courier New"/>
          <w:color w:val="000080"/>
          <w:sz w:val="28"/>
          <w:szCs w:val="20"/>
          <w:highlight w:val="white"/>
        </w:rPr>
        <w:t>)</w:t>
      </w:r>
    </w:p>
    <w:p w:rsidR="005D7FA0" w:rsidRDefault="005D7FA0" w:rsidP="005D7FA0">
      <w:pPr>
        <w:rPr>
          <w:rFonts w:ascii="Courier New" w:hAnsi="Courier New" w:cs="Courier New"/>
          <w:color w:val="000080"/>
          <w:sz w:val="28"/>
          <w:szCs w:val="20"/>
        </w:rPr>
      </w:pPr>
      <w:r>
        <w:rPr>
          <w:rFonts w:ascii="Courier New" w:hAnsi="Courier New" w:cs="Courier New"/>
          <w:color w:val="000080"/>
          <w:sz w:val="28"/>
          <w:szCs w:val="20"/>
        </w:rPr>
        <w:tab/>
        <w:t>Variable</w:t>
      </w:r>
    </w:p>
    <w:p w:rsidR="005D7FA0" w:rsidRDefault="005D7FA0" w:rsidP="005D7FA0">
      <w:pPr>
        <w:rPr>
          <w:rFonts w:ascii="Courier New" w:hAnsi="Courier New" w:cs="Courier New"/>
          <w:color w:val="000080"/>
          <w:sz w:val="28"/>
          <w:szCs w:val="20"/>
        </w:rPr>
      </w:pPr>
      <w:r>
        <w:rPr>
          <w:rFonts w:ascii="Courier New" w:hAnsi="Courier New" w:cs="Courier New"/>
          <w:color w:val="000080"/>
          <w:sz w:val="28"/>
          <w:szCs w:val="20"/>
        </w:rPr>
        <w:tab/>
      </w:r>
      <w:r w:rsidRPr="00DE7891">
        <w:rPr>
          <w:rFonts w:ascii="Courier New" w:hAnsi="Courier New" w:cs="Courier New"/>
          <w:color w:val="000080"/>
          <w:sz w:val="28"/>
          <w:szCs w:val="20"/>
        </w:rPr>
        <w:t>v_Home_Branch       varchar2(5);</w:t>
      </w:r>
    </w:p>
    <w:p w:rsidR="005D7FA0" w:rsidRDefault="005D7FA0" w:rsidP="005D7FA0">
      <w:pPr>
        <w:rPr>
          <w:rFonts w:ascii="Courier New" w:hAnsi="Courier New" w:cs="Courier New"/>
          <w:color w:val="000080"/>
          <w:sz w:val="28"/>
          <w:szCs w:val="20"/>
        </w:rPr>
      </w:pPr>
      <w:r>
        <w:rPr>
          <w:rFonts w:ascii="Courier New" w:hAnsi="Courier New" w:cs="Courier New"/>
          <w:color w:val="000080"/>
          <w:sz w:val="28"/>
          <w:szCs w:val="20"/>
        </w:rPr>
        <w:tab/>
      </w:r>
      <w:r w:rsidRPr="00DE7891">
        <w:rPr>
          <w:rFonts w:ascii="Courier New" w:hAnsi="Courier New" w:cs="Courier New"/>
          <w:color w:val="000080"/>
          <w:sz w:val="28"/>
          <w:szCs w:val="20"/>
        </w:rPr>
        <w:t>v_Check                  number;</w:t>
      </w:r>
    </w:p>
    <w:p w:rsidR="005D7FA0" w:rsidRDefault="005D7FA0" w:rsidP="005D7FA0">
      <w:pPr>
        <w:rPr>
          <w:rFonts w:ascii="Courier New" w:hAnsi="Courier New" w:cs="Courier New"/>
          <w:color w:val="000080"/>
          <w:sz w:val="28"/>
          <w:szCs w:val="20"/>
        </w:rPr>
      </w:pPr>
      <w:r>
        <w:rPr>
          <w:rFonts w:ascii="Courier New" w:hAnsi="Courier New" w:cs="Courier New"/>
          <w:color w:val="000080"/>
          <w:sz w:val="28"/>
          <w:szCs w:val="20"/>
        </w:rPr>
        <w:tab/>
      </w:r>
      <w:r w:rsidRPr="00DE7891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p_Err_String := </w:t>
      </w:r>
      <w:r w:rsidRPr="00DE7891">
        <w:rPr>
          <w:rFonts w:ascii="Courier New" w:hAnsi="Courier New" w:cs="Courier New"/>
          <w:color w:val="008080"/>
          <w:sz w:val="28"/>
          <w:szCs w:val="20"/>
          <w:highlight w:val="white"/>
        </w:rPr>
        <w:t>null</w:t>
      </w:r>
      <w:r w:rsidRPr="00DE7891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;   </w:t>
      </w:r>
    </w:p>
    <w:p w:rsidR="005D7FA0" w:rsidRDefault="005D7FA0" w:rsidP="005D7FA0">
      <w:pPr>
        <w:rPr>
          <w:rFonts w:ascii="Courier New" w:hAnsi="Courier New" w:cs="Courier New"/>
          <w:color w:val="008080"/>
          <w:sz w:val="28"/>
          <w:szCs w:val="20"/>
        </w:rPr>
      </w:pPr>
      <w:r>
        <w:rPr>
          <w:rFonts w:ascii="Courier New" w:hAnsi="Courier New" w:cs="Courier New"/>
          <w:color w:val="000080"/>
          <w:sz w:val="28"/>
          <w:szCs w:val="20"/>
        </w:rPr>
        <w:tab/>
      </w:r>
      <w:r w:rsidRPr="00DE7891">
        <w:rPr>
          <w:rFonts w:ascii="Courier New" w:hAnsi="Courier New" w:cs="Courier New"/>
          <w:color w:val="008080"/>
          <w:sz w:val="28"/>
          <w:szCs w:val="20"/>
          <w:highlight w:val="white"/>
        </w:rPr>
        <w:t>if</w:t>
      </w:r>
      <w:r w:rsidRPr="00DE7891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p_Err_String </w:t>
      </w:r>
      <w:r w:rsidRPr="00DE7891">
        <w:rPr>
          <w:rFonts w:ascii="Courier New" w:hAnsi="Courier New" w:cs="Courier New"/>
          <w:color w:val="008080"/>
          <w:sz w:val="28"/>
          <w:szCs w:val="20"/>
          <w:highlight w:val="white"/>
        </w:rPr>
        <w:t>is</w:t>
      </w:r>
      <w:r w:rsidRPr="00DE7891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</w:t>
      </w:r>
      <w:r w:rsidRPr="00DE7891">
        <w:rPr>
          <w:rFonts w:ascii="Courier New" w:hAnsi="Courier New" w:cs="Courier New"/>
          <w:color w:val="008080"/>
          <w:sz w:val="28"/>
          <w:szCs w:val="20"/>
          <w:highlight w:val="white"/>
        </w:rPr>
        <w:t>null</w:t>
      </w:r>
      <w:r w:rsidRPr="00DE7891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</w:t>
      </w:r>
      <w:r w:rsidRPr="00DE7891">
        <w:rPr>
          <w:rFonts w:ascii="Courier New" w:hAnsi="Courier New" w:cs="Courier New"/>
          <w:color w:val="008080"/>
          <w:sz w:val="28"/>
          <w:szCs w:val="20"/>
          <w:highlight w:val="white"/>
        </w:rPr>
        <w:t>then</w:t>
      </w:r>
    </w:p>
    <w:p w:rsidR="005D7FA0" w:rsidRPr="00DE7891" w:rsidRDefault="005D7FA0" w:rsidP="005D7FA0">
      <w:pPr>
        <w:rPr>
          <w:rFonts w:ascii="Courier New" w:hAnsi="Courier New" w:cs="Courier New"/>
          <w:color w:val="008080"/>
          <w:sz w:val="28"/>
          <w:szCs w:val="20"/>
        </w:rPr>
      </w:pPr>
      <w:r>
        <w:rPr>
          <w:rFonts w:ascii="Courier New" w:hAnsi="Courier New" w:cs="Courier New"/>
          <w:color w:val="008080"/>
          <w:sz w:val="28"/>
          <w:szCs w:val="20"/>
        </w:rPr>
        <w:tab/>
      </w:r>
      <w:r>
        <w:rPr>
          <w:rFonts w:ascii="Courier New" w:hAnsi="Courier New" w:cs="Courier New"/>
          <w:color w:val="008080"/>
          <w:sz w:val="28"/>
          <w:szCs w:val="20"/>
        </w:rPr>
        <w:tab/>
      </w:r>
      <w:r w:rsidRPr="00DE7891">
        <w:rPr>
          <w:rFonts w:ascii="Courier New" w:hAnsi="Courier New" w:cs="Courier New"/>
          <w:color w:val="008080"/>
          <w:sz w:val="28"/>
          <w:szCs w:val="20"/>
        </w:rPr>
        <w:t xml:space="preserve">update    </w:t>
      </w:r>
      <w:r w:rsidRPr="00DE7891">
        <w:rPr>
          <w:rFonts w:ascii="Courier New" w:hAnsi="Courier New" w:cs="Courier New"/>
          <w:color w:val="000080"/>
          <w:sz w:val="28"/>
          <w:szCs w:val="20"/>
          <w:highlight w:val="white"/>
        </w:rPr>
        <w:t>DATBD_TRANSACTION d</w:t>
      </w:r>
    </w:p>
    <w:p w:rsidR="005D7FA0" w:rsidRPr="00DE7891" w:rsidRDefault="005D7FA0" w:rsidP="005D7FA0">
      <w:pPr>
        <w:rPr>
          <w:rFonts w:ascii="Courier New" w:hAnsi="Courier New" w:cs="Courier New"/>
          <w:color w:val="008080"/>
          <w:sz w:val="28"/>
          <w:szCs w:val="20"/>
        </w:rPr>
      </w:pPr>
      <w:r w:rsidRPr="00DE7891">
        <w:rPr>
          <w:rFonts w:ascii="Courier New" w:hAnsi="Courier New" w:cs="Courier New"/>
          <w:color w:val="008080"/>
          <w:sz w:val="28"/>
          <w:szCs w:val="20"/>
        </w:rPr>
        <w:t xml:space="preserve">            set</w:t>
      </w:r>
      <w:r>
        <w:rPr>
          <w:rFonts w:ascii="Courier New" w:hAnsi="Courier New" w:cs="Courier New"/>
          <w:color w:val="008080"/>
          <w:sz w:val="28"/>
          <w:szCs w:val="20"/>
        </w:rPr>
        <w:t xml:space="preserve"> </w:t>
      </w:r>
      <w:r w:rsidRPr="00DE7891">
        <w:rPr>
          <w:rFonts w:ascii="Courier New" w:hAnsi="Courier New" w:cs="Courier New"/>
          <w:color w:val="000080"/>
          <w:sz w:val="28"/>
          <w:szCs w:val="20"/>
          <w:highlight w:val="white"/>
        </w:rPr>
        <w:t>D.EVENT_CODE = 'INIT'</w:t>
      </w:r>
    </w:p>
    <w:p w:rsidR="005D7FA0" w:rsidRPr="00DE7891" w:rsidRDefault="005D7FA0" w:rsidP="005D7FA0">
      <w:pPr>
        <w:rPr>
          <w:rFonts w:ascii="Courier New" w:hAnsi="Courier New" w:cs="Courier New"/>
          <w:color w:val="008080"/>
          <w:sz w:val="28"/>
          <w:szCs w:val="20"/>
        </w:rPr>
      </w:pPr>
      <w:r>
        <w:rPr>
          <w:rFonts w:ascii="Courier New" w:hAnsi="Courier New" w:cs="Courier New"/>
          <w:color w:val="008080"/>
          <w:sz w:val="28"/>
          <w:szCs w:val="20"/>
        </w:rPr>
        <w:t xml:space="preserve">                </w:t>
      </w:r>
      <w:r w:rsidRPr="00DE7891">
        <w:rPr>
          <w:rFonts w:ascii="Courier New" w:hAnsi="Courier New" w:cs="Courier New"/>
          <w:color w:val="000080"/>
          <w:sz w:val="28"/>
          <w:szCs w:val="20"/>
          <w:highlight w:val="white"/>
        </w:rPr>
        <w:t>D.AUTH_STATUS = 'A'</w:t>
      </w:r>
    </w:p>
    <w:p w:rsidR="005D7FA0" w:rsidRPr="00DE7891" w:rsidRDefault="005D7FA0" w:rsidP="005D7FA0">
      <w:pPr>
        <w:rPr>
          <w:rFonts w:ascii="Courier New" w:hAnsi="Courier New" w:cs="Courier New"/>
          <w:color w:val="008080"/>
          <w:sz w:val="28"/>
          <w:szCs w:val="20"/>
        </w:rPr>
      </w:pPr>
      <w:r>
        <w:rPr>
          <w:rFonts w:ascii="Courier New" w:hAnsi="Courier New" w:cs="Courier New"/>
          <w:color w:val="008080"/>
          <w:sz w:val="28"/>
          <w:szCs w:val="20"/>
        </w:rPr>
        <w:t xml:space="preserve">                </w:t>
      </w:r>
      <w:r w:rsidRPr="00DE7891">
        <w:rPr>
          <w:rFonts w:ascii="Courier New" w:hAnsi="Courier New" w:cs="Courier New"/>
          <w:color w:val="000080"/>
          <w:sz w:val="28"/>
          <w:szCs w:val="20"/>
          <w:highlight w:val="white"/>
        </w:rPr>
        <w:t>D.LAST_EVENT_SEQ_NO = D.LAST_EVENT_SEQ_NO - 1</w:t>
      </w:r>
      <w:r w:rsidRPr="00DE7891">
        <w:rPr>
          <w:rFonts w:ascii="Courier New" w:hAnsi="Courier New" w:cs="Courier New"/>
          <w:color w:val="008080"/>
          <w:sz w:val="28"/>
          <w:szCs w:val="20"/>
        </w:rPr>
        <w:t xml:space="preserve"> </w:t>
      </w:r>
    </w:p>
    <w:p w:rsidR="005D7FA0" w:rsidRPr="00DE7891" w:rsidRDefault="005D7FA0" w:rsidP="005D7FA0">
      <w:pPr>
        <w:rPr>
          <w:rFonts w:ascii="Courier New" w:hAnsi="Courier New" w:cs="Courier New"/>
          <w:color w:val="008080"/>
          <w:sz w:val="28"/>
          <w:szCs w:val="20"/>
        </w:rPr>
      </w:pPr>
      <w:r w:rsidRPr="00DE7891">
        <w:rPr>
          <w:rFonts w:ascii="Courier New" w:hAnsi="Courier New" w:cs="Courier New"/>
          <w:color w:val="008080"/>
          <w:sz w:val="28"/>
          <w:szCs w:val="20"/>
        </w:rPr>
        <w:t xml:space="preserve">            where   </w:t>
      </w:r>
      <w:r w:rsidRPr="00DE7891">
        <w:rPr>
          <w:rFonts w:ascii="Courier New" w:hAnsi="Courier New" w:cs="Courier New"/>
          <w:color w:val="000080"/>
          <w:sz w:val="28"/>
          <w:szCs w:val="20"/>
          <w:highlight w:val="white"/>
        </w:rPr>
        <w:t>D.TRANSACTION_ID = p_Trn_ID</w:t>
      </w:r>
    </w:p>
    <w:p w:rsidR="005D7FA0" w:rsidRPr="00DE7891" w:rsidRDefault="005D7FA0" w:rsidP="005D7FA0">
      <w:pPr>
        <w:rPr>
          <w:rFonts w:ascii="Courier New" w:hAnsi="Courier New" w:cs="Courier New"/>
          <w:color w:val="008080"/>
          <w:sz w:val="28"/>
          <w:szCs w:val="20"/>
        </w:rPr>
      </w:pPr>
      <w:r w:rsidRPr="00DE7891">
        <w:rPr>
          <w:rFonts w:ascii="Courier New" w:hAnsi="Courier New" w:cs="Courier New"/>
          <w:color w:val="008080"/>
          <w:sz w:val="28"/>
          <w:szCs w:val="20"/>
        </w:rPr>
        <w:t xml:space="preserve">                and   </w:t>
      </w:r>
      <w:r w:rsidRPr="00DE7891">
        <w:rPr>
          <w:rFonts w:ascii="Courier New" w:hAnsi="Courier New" w:cs="Courier New"/>
          <w:color w:val="000080"/>
          <w:sz w:val="28"/>
          <w:szCs w:val="20"/>
          <w:highlight w:val="white"/>
        </w:rPr>
        <w:t>D.MAKER_ID = p_Maker_ID</w:t>
      </w:r>
    </w:p>
    <w:p w:rsidR="005D7FA0" w:rsidRPr="00DE7891" w:rsidRDefault="005D7FA0" w:rsidP="005D7FA0">
      <w:pPr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DE7891">
        <w:rPr>
          <w:rFonts w:ascii="Courier New" w:hAnsi="Courier New" w:cs="Courier New"/>
          <w:color w:val="008080"/>
          <w:sz w:val="28"/>
          <w:szCs w:val="20"/>
        </w:rPr>
        <w:t xml:space="preserve">                and   </w:t>
      </w:r>
      <w:r w:rsidRPr="00DE7891">
        <w:rPr>
          <w:rFonts w:ascii="Courier New" w:hAnsi="Courier New" w:cs="Courier New"/>
          <w:color w:val="000080"/>
          <w:sz w:val="28"/>
          <w:szCs w:val="20"/>
          <w:highlight w:val="white"/>
        </w:rPr>
        <w:t>D.TRN_BRN = v_Home_Branch</w:t>
      </w:r>
    </w:p>
    <w:p w:rsidR="005D7FA0" w:rsidRPr="00DE7891" w:rsidRDefault="005D7FA0" w:rsidP="005D7FA0">
      <w:pPr>
        <w:rPr>
          <w:rFonts w:ascii="Courier New" w:hAnsi="Courier New" w:cs="Courier New"/>
          <w:color w:val="008080"/>
          <w:sz w:val="28"/>
          <w:szCs w:val="20"/>
        </w:rPr>
      </w:pPr>
      <w:r w:rsidRPr="00DE7891">
        <w:rPr>
          <w:rFonts w:ascii="Courier New" w:hAnsi="Courier New" w:cs="Courier New"/>
          <w:color w:val="008080"/>
          <w:sz w:val="28"/>
          <w:szCs w:val="20"/>
        </w:rPr>
        <w:t xml:space="preserve">                and   </w:t>
      </w:r>
      <w:r w:rsidRPr="00DE7891">
        <w:rPr>
          <w:rFonts w:ascii="Courier New" w:hAnsi="Courier New" w:cs="Courier New"/>
          <w:color w:val="000080"/>
          <w:sz w:val="28"/>
          <w:szCs w:val="20"/>
          <w:highlight w:val="white"/>
        </w:rPr>
        <w:t>D.EVENT_CODE = 'REVERT'</w:t>
      </w:r>
      <w:r w:rsidRPr="00DE7891">
        <w:rPr>
          <w:rFonts w:ascii="Courier New" w:hAnsi="Courier New" w:cs="Courier New"/>
          <w:color w:val="008080"/>
          <w:sz w:val="28"/>
          <w:szCs w:val="20"/>
        </w:rPr>
        <w:t xml:space="preserve">                 </w:t>
      </w:r>
    </w:p>
    <w:p w:rsidR="005D7FA0" w:rsidRPr="00DE7891" w:rsidRDefault="005D7FA0" w:rsidP="005D7FA0">
      <w:pPr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DE7891">
        <w:rPr>
          <w:rFonts w:ascii="Courier New" w:hAnsi="Courier New" w:cs="Courier New"/>
          <w:color w:val="008080"/>
          <w:sz w:val="28"/>
          <w:szCs w:val="20"/>
        </w:rPr>
        <w:t xml:space="preserve">                and   </w:t>
      </w:r>
      <w:r w:rsidRPr="00DE7891">
        <w:rPr>
          <w:rFonts w:ascii="Courier New" w:hAnsi="Courier New" w:cs="Courier New"/>
          <w:color w:val="000080"/>
          <w:sz w:val="28"/>
          <w:szCs w:val="20"/>
          <w:highlight w:val="white"/>
        </w:rPr>
        <w:t>D.RECORD_STATUS = 'O'</w:t>
      </w:r>
    </w:p>
    <w:p w:rsidR="005D7FA0" w:rsidRDefault="005D7FA0" w:rsidP="005D7FA0">
      <w:pPr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DE7891">
        <w:rPr>
          <w:rFonts w:ascii="Courier New" w:hAnsi="Courier New" w:cs="Courier New"/>
          <w:color w:val="008080"/>
          <w:sz w:val="28"/>
          <w:szCs w:val="20"/>
        </w:rPr>
        <w:t xml:space="preserve">                and   </w:t>
      </w:r>
      <w:r w:rsidRPr="00DE7891">
        <w:rPr>
          <w:rFonts w:ascii="Courier New" w:hAnsi="Courier New" w:cs="Courier New"/>
          <w:color w:val="000080"/>
          <w:sz w:val="28"/>
          <w:szCs w:val="20"/>
          <w:highlight w:val="white"/>
        </w:rPr>
        <w:t>D.AUTH_STATUS is null</w:t>
      </w:r>
    </w:p>
    <w:p w:rsidR="005D7FA0" w:rsidRPr="00DE7891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>
        <w:rPr>
          <w:rFonts w:ascii="Courier New" w:hAnsi="Courier New" w:cs="Courier New"/>
          <w:color w:val="000080"/>
          <w:sz w:val="28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8"/>
          <w:szCs w:val="20"/>
          <w:highlight w:val="white"/>
        </w:rPr>
        <w:tab/>
      </w:r>
      <w:r w:rsidRPr="00DE7891">
        <w:rPr>
          <w:rFonts w:ascii="Courier New" w:hAnsi="Courier New" w:cs="Courier New"/>
          <w:color w:val="008080"/>
          <w:sz w:val="28"/>
          <w:szCs w:val="20"/>
          <w:highlight w:val="white"/>
        </w:rPr>
        <w:t>if</w:t>
      </w:r>
      <w:r w:rsidRPr="00DE7891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</w:t>
      </w:r>
      <w:r w:rsidRPr="00DE7891">
        <w:rPr>
          <w:rFonts w:ascii="Courier New" w:hAnsi="Courier New" w:cs="Courier New"/>
          <w:color w:val="008080"/>
          <w:sz w:val="28"/>
          <w:szCs w:val="20"/>
          <w:highlight w:val="white"/>
        </w:rPr>
        <w:t>sql</w:t>
      </w:r>
      <w:r w:rsidRPr="00DE7891">
        <w:rPr>
          <w:rFonts w:ascii="Courier New" w:hAnsi="Courier New" w:cs="Courier New"/>
          <w:color w:val="000080"/>
          <w:sz w:val="28"/>
          <w:szCs w:val="20"/>
          <w:highlight w:val="white"/>
        </w:rPr>
        <w:t>%</w:t>
      </w:r>
      <w:r w:rsidRPr="00DE7891">
        <w:rPr>
          <w:rFonts w:ascii="Courier New" w:hAnsi="Courier New" w:cs="Courier New"/>
          <w:color w:val="008080"/>
          <w:sz w:val="28"/>
          <w:szCs w:val="20"/>
          <w:highlight w:val="white"/>
        </w:rPr>
        <w:t>rowcount</w:t>
      </w:r>
      <w:r w:rsidRPr="00DE7891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= </w:t>
      </w:r>
      <w:r w:rsidRPr="00DE7891">
        <w:rPr>
          <w:rFonts w:ascii="Courier New" w:hAnsi="Courier New" w:cs="Courier New"/>
          <w:color w:val="0000FF"/>
          <w:sz w:val="28"/>
          <w:szCs w:val="20"/>
          <w:highlight w:val="white"/>
        </w:rPr>
        <w:t>0</w:t>
      </w:r>
      <w:r w:rsidRPr="00DE7891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</w:t>
      </w:r>
      <w:r w:rsidRPr="00DE7891">
        <w:rPr>
          <w:rFonts w:ascii="Courier New" w:hAnsi="Courier New" w:cs="Courier New"/>
          <w:color w:val="008080"/>
          <w:sz w:val="28"/>
          <w:szCs w:val="20"/>
          <w:highlight w:val="white"/>
        </w:rPr>
        <w:t>then</w:t>
      </w:r>
    </w:p>
    <w:p w:rsidR="005D7FA0" w:rsidRDefault="005D7FA0" w:rsidP="005D7FA0">
      <w:pPr>
        <w:ind w:left="2010"/>
        <w:rPr>
          <w:rFonts w:ascii="Courier New" w:hAnsi="Courier New" w:cs="Courier New"/>
          <w:color w:val="0000FF"/>
          <w:sz w:val="28"/>
          <w:szCs w:val="20"/>
          <w:highlight w:val="white"/>
        </w:rPr>
      </w:pPr>
      <w:r w:rsidRPr="00DE7891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p_Err_String := </w:t>
      </w:r>
      <w:r w:rsidRPr="00DE7891">
        <w:rPr>
          <w:rFonts w:ascii="Courier New" w:hAnsi="Courier New" w:cs="Courier New"/>
          <w:color w:val="0000FF"/>
          <w:sz w:val="28"/>
          <w:szCs w:val="20"/>
          <w:highlight w:val="white"/>
        </w:rPr>
        <w:t>'1#0099#Trn_Ref_no</w:t>
      </w:r>
      <w:r w:rsidRPr="00DE7891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p_Trn_ID </w:t>
      </w:r>
      <w:r w:rsidRPr="00DE7891">
        <w:rPr>
          <w:rFonts w:ascii="Courier New" w:hAnsi="Courier New" w:cs="Courier New"/>
          <w:color w:val="0000FF"/>
          <w:sz w:val="28"/>
          <w:szCs w:val="20"/>
          <w:highlight w:val="white"/>
        </w:rPr>
        <w:t>is authed while Cancelling</w:t>
      </w:r>
    </w:p>
    <w:p w:rsidR="005D7FA0" w:rsidRPr="00DE7891" w:rsidRDefault="005D7FA0" w:rsidP="005D7FA0">
      <w:pPr>
        <w:rPr>
          <w:rFonts w:ascii="Courier New" w:hAnsi="Courier New" w:cs="Courier New"/>
          <w:color w:val="000080"/>
          <w:sz w:val="40"/>
          <w:szCs w:val="20"/>
          <w:highlight w:val="white"/>
        </w:rPr>
      </w:pPr>
      <w:r>
        <w:rPr>
          <w:rFonts w:ascii="Courier New" w:hAnsi="Courier New" w:cs="Courier New"/>
          <w:color w:val="0000FF"/>
          <w:sz w:val="28"/>
          <w:szCs w:val="20"/>
          <w:highlight w:val="white"/>
        </w:rPr>
        <w:tab/>
      </w:r>
      <w:r>
        <w:rPr>
          <w:rFonts w:ascii="Courier New" w:hAnsi="Courier New" w:cs="Courier New"/>
          <w:color w:val="0000FF"/>
          <w:sz w:val="28"/>
          <w:szCs w:val="20"/>
          <w:highlight w:val="white"/>
        </w:rPr>
        <w:tab/>
        <w:t xml:space="preserve">else </w:t>
      </w:r>
    </w:p>
    <w:p w:rsidR="005D7FA0" w:rsidRPr="00DE7891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>
        <w:rPr>
          <w:rFonts w:ascii="Courier New" w:hAnsi="Courier New" w:cs="Courier New"/>
          <w:color w:val="000080"/>
          <w:sz w:val="28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8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8"/>
          <w:szCs w:val="20"/>
          <w:highlight w:val="white"/>
        </w:rPr>
        <w:tab/>
      </w:r>
      <w:r w:rsidRPr="00DE7891">
        <w:rPr>
          <w:rFonts w:ascii="Courier New" w:hAnsi="Courier New" w:cs="Courier New"/>
          <w:color w:val="008080"/>
          <w:sz w:val="28"/>
          <w:szCs w:val="20"/>
          <w:highlight w:val="white"/>
        </w:rPr>
        <w:t>update</w:t>
      </w:r>
      <w:r w:rsidRPr="00DE7891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DLTBD_TRANSACTION_POST p</w:t>
      </w:r>
    </w:p>
    <w:p w:rsidR="005D7FA0" w:rsidRPr="00DE7891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</w:t>
      </w:r>
      <w:r>
        <w:rPr>
          <w:rFonts w:ascii="Courier New" w:hAnsi="Courier New" w:cs="Courier New"/>
          <w:color w:val="000080"/>
          <w:sz w:val="28"/>
          <w:szCs w:val="20"/>
          <w:highlight w:val="white"/>
        </w:rPr>
        <w:tab/>
      </w:r>
      <w:r w:rsidRPr="00DE7891">
        <w:rPr>
          <w:rFonts w:ascii="Courier New" w:hAnsi="Courier New" w:cs="Courier New"/>
          <w:color w:val="008080"/>
          <w:sz w:val="28"/>
          <w:szCs w:val="20"/>
          <w:highlight w:val="white"/>
        </w:rPr>
        <w:t>set</w:t>
      </w:r>
      <w:r w:rsidRPr="00DE7891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P.TRN_STATUS = </w:t>
      </w:r>
      <w:r w:rsidRPr="00DE7891">
        <w:rPr>
          <w:rFonts w:ascii="Courier New" w:hAnsi="Courier New" w:cs="Courier New"/>
          <w:color w:val="0000FF"/>
          <w:sz w:val="28"/>
          <w:szCs w:val="20"/>
          <w:highlight w:val="white"/>
        </w:rPr>
        <w:t>'C'</w:t>
      </w:r>
    </w:p>
    <w:p w:rsidR="005D7FA0" w:rsidRPr="00DE7891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</w:t>
      </w:r>
      <w:r>
        <w:rPr>
          <w:rFonts w:ascii="Courier New" w:hAnsi="Courier New" w:cs="Courier New"/>
          <w:color w:val="000080"/>
          <w:sz w:val="28"/>
          <w:szCs w:val="20"/>
          <w:highlight w:val="white"/>
        </w:rPr>
        <w:tab/>
      </w:r>
      <w:r w:rsidRPr="00DE7891">
        <w:rPr>
          <w:rFonts w:ascii="Courier New" w:hAnsi="Courier New" w:cs="Courier New"/>
          <w:color w:val="008080"/>
          <w:sz w:val="28"/>
          <w:szCs w:val="20"/>
          <w:highlight w:val="white"/>
        </w:rPr>
        <w:t>where</w:t>
      </w:r>
      <w:r w:rsidRPr="00DE7891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P.TRANSACTION_ID = p_Trn_ID</w:t>
      </w:r>
    </w:p>
    <w:p w:rsidR="005D7FA0" w:rsidRPr="00DE7891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</w:t>
      </w:r>
      <w:r>
        <w:rPr>
          <w:rFonts w:ascii="Courier New" w:hAnsi="Courier New" w:cs="Courier New"/>
          <w:color w:val="000080"/>
          <w:sz w:val="28"/>
          <w:szCs w:val="20"/>
          <w:highlight w:val="white"/>
        </w:rPr>
        <w:tab/>
      </w:r>
      <w:r w:rsidRPr="00DE7891">
        <w:rPr>
          <w:rFonts w:ascii="Courier New" w:hAnsi="Courier New" w:cs="Courier New"/>
          <w:color w:val="008080"/>
          <w:sz w:val="28"/>
          <w:szCs w:val="20"/>
          <w:highlight w:val="white"/>
        </w:rPr>
        <w:t>and</w:t>
      </w:r>
      <w:r w:rsidRPr="00DE7891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P.EVENT = </w:t>
      </w:r>
      <w:r w:rsidRPr="00DE7891">
        <w:rPr>
          <w:rFonts w:ascii="Courier New" w:hAnsi="Courier New" w:cs="Courier New"/>
          <w:color w:val="0000FF"/>
          <w:sz w:val="28"/>
          <w:szCs w:val="20"/>
          <w:highlight w:val="white"/>
        </w:rPr>
        <w:t>'REVERT'</w:t>
      </w:r>
    </w:p>
    <w:p w:rsidR="005D7FA0" w:rsidRPr="00DE7891" w:rsidRDefault="005D7FA0" w:rsidP="005D7FA0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DE7891">
        <w:rPr>
          <w:rFonts w:ascii="Courier New" w:hAnsi="Courier New" w:cs="Courier New"/>
          <w:color w:val="008080"/>
          <w:sz w:val="28"/>
          <w:szCs w:val="20"/>
          <w:highlight w:val="white"/>
        </w:rPr>
        <w:lastRenderedPageBreak/>
        <w:t>and</w:t>
      </w:r>
      <w:r w:rsidRPr="00DE7891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P.EVENT_SEQ_NO = (</w:t>
      </w:r>
      <w:r w:rsidRPr="00DE7891">
        <w:rPr>
          <w:rFonts w:ascii="Courier New" w:hAnsi="Courier New" w:cs="Courier New"/>
          <w:color w:val="008080"/>
          <w:sz w:val="28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LAST_EVENT_SEQ_NO+</w:t>
      </w:r>
      <w:r w:rsidRPr="00DE7891">
        <w:rPr>
          <w:rFonts w:ascii="Courier New" w:hAnsi="Courier New" w:cs="Courier New"/>
          <w:color w:val="0000FF"/>
          <w:sz w:val="28"/>
          <w:szCs w:val="20"/>
          <w:highlight w:val="white"/>
        </w:rPr>
        <w:t>1</w:t>
      </w:r>
      <w:r w:rsidRPr="00DE7891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</w:t>
      </w:r>
      <w:r w:rsidRPr="00DE7891">
        <w:rPr>
          <w:rFonts w:ascii="Courier New" w:hAnsi="Courier New" w:cs="Courier New"/>
          <w:color w:val="008080"/>
          <w:sz w:val="28"/>
          <w:szCs w:val="20"/>
          <w:highlight w:val="white"/>
        </w:rPr>
        <w:t>FROM</w:t>
      </w:r>
      <w:r w:rsidRPr="00DE7891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DATBD_TRANSACTION </w:t>
      </w:r>
      <w:r w:rsidRPr="00DE7891">
        <w:rPr>
          <w:rFonts w:ascii="Courier New" w:hAnsi="Courier New" w:cs="Courier New"/>
          <w:color w:val="008080"/>
          <w:sz w:val="28"/>
          <w:szCs w:val="20"/>
          <w:highlight w:val="white"/>
        </w:rPr>
        <w:t>WHERE</w:t>
      </w:r>
      <w:r w:rsidRPr="00DE7891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TRANSACTION_ID = p_Trn_ID);</w:t>
      </w:r>
    </w:p>
    <w:p w:rsidR="005D7FA0" w:rsidRPr="00DE7891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DE7891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           </w:t>
      </w:r>
    </w:p>
    <w:p w:rsidR="005D7FA0" w:rsidRDefault="005D7FA0" w:rsidP="005D7FA0">
      <w:pPr>
        <w:rPr>
          <w:rFonts w:ascii="Courier New" w:hAnsi="Courier New" w:cs="Courier New"/>
          <w:color w:val="0000FF"/>
          <w:sz w:val="28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 w:rsidRPr="00DE7891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p_Err_String := </w:t>
      </w:r>
      <w:r w:rsidRPr="00DE7891">
        <w:rPr>
          <w:rFonts w:ascii="Courier New" w:hAnsi="Courier New" w:cs="Courier New"/>
          <w:color w:val="0000FF"/>
          <w:sz w:val="28"/>
          <w:szCs w:val="20"/>
          <w:highlight w:val="white"/>
        </w:rPr>
        <w:t>'0#0000#Cancel Post is successful</w:t>
      </w:r>
    </w:p>
    <w:p w:rsidR="005D7FA0" w:rsidRDefault="005D7FA0" w:rsidP="005D7FA0">
      <w:pPr>
        <w:rPr>
          <w:rFonts w:ascii="Courier New" w:hAnsi="Courier New" w:cs="Courier New"/>
          <w:color w:val="0000FF"/>
          <w:sz w:val="28"/>
          <w:szCs w:val="20"/>
          <w:highlight w:val="white"/>
        </w:rPr>
      </w:pPr>
      <w:r>
        <w:rPr>
          <w:rFonts w:ascii="Courier New" w:hAnsi="Courier New" w:cs="Courier New"/>
          <w:color w:val="0000FF"/>
          <w:sz w:val="28"/>
          <w:szCs w:val="20"/>
          <w:highlight w:val="white"/>
        </w:rPr>
        <w:tab/>
      </w:r>
      <w:r>
        <w:rPr>
          <w:rFonts w:ascii="Courier New" w:hAnsi="Courier New" w:cs="Courier New"/>
          <w:color w:val="0000FF"/>
          <w:sz w:val="28"/>
          <w:szCs w:val="20"/>
          <w:highlight w:val="white"/>
        </w:rPr>
        <w:tab/>
      </w:r>
      <w:r w:rsidRPr="00DE7891">
        <w:rPr>
          <w:rFonts w:ascii="Courier New" w:hAnsi="Courier New" w:cs="Courier New"/>
          <w:color w:val="0000FF"/>
          <w:sz w:val="28"/>
          <w:szCs w:val="20"/>
          <w:highlight w:val="white"/>
        </w:rPr>
        <w:t>exception</w:t>
      </w:r>
      <w:r>
        <w:rPr>
          <w:rFonts w:ascii="Courier New" w:hAnsi="Courier New" w:cs="Courier New"/>
          <w:color w:val="0000FF"/>
          <w:sz w:val="28"/>
          <w:szCs w:val="20"/>
          <w:highlight w:val="white"/>
        </w:rPr>
        <w:t xml:space="preserve">: </w:t>
      </w:r>
      <w:r w:rsidRPr="00DE7891">
        <w:rPr>
          <w:rFonts w:ascii="Courier New" w:hAnsi="Courier New" w:cs="Courier New"/>
          <w:color w:val="0000FF"/>
          <w:sz w:val="28"/>
          <w:szCs w:val="20"/>
          <w:highlight w:val="white"/>
        </w:rPr>
        <w:t xml:space="preserve">p_Err_String := '1#0099#update Post faied </w:t>
      </w:r>
    </w:p>
    <w:p w:rsidR="005D7FA0" w:rsidRDefault="005D7FA0" w:rsidP="005D7FA0">
      <w:pPr>
        <w:rPr>
          <w:rFonts w:ascii="Courier New" w:hAnsi="Courier New" w:cs="Courier New"/>
          <w:color w:val="008080"/>
          <w:sz w:val="28"/>
          <w:szCs w:val="20"/>
          <w:highlight w:val="white"/>
        </w:rPr>
      </w:pPr>
      <w:r>
        <w:rPr>
          <w:rFonts w:ascii="Courier New" w:hAnsi="Courier New" w:cs="Courier New"/>
          <w:color w:val="0000FF"/>
          <w:sz w:val="28"/>
          <w:szCs w:val="20"/>
          <w:highlight w:val="white"/>
        </w:rPr>
        <w:tab/>
      </w:r>
      <w:r w:rsidRPr="00DE7891">
        <w:rPr>
          <w:rFonts w:ascii="Courier New" w:hAnsi="Courier New" w:cs="Courier New"/>
          <w:color w:val="008080"/>
          <w:sz w:val="28"/>
          <w:szCs w:val="20"/>
          <w:highlight w:val="white"/>
        </w:rPr>
        <w:t>exception</w:t>
      </w:r>
    </w:p>
    <w:p w:rsidR="005D7FA0" w:rsidRPr="00DE7891" w:rsidRDefault="005D7FA0" w:rsidP="005D7FA0">
      <w:pPr>
        <w:ind w:left="2160"/>
        <w:rPr>
          <w:rFonts w:ascii="Courier New" w:hAnsi="Courier New" w:cs="Courier New"/>
          <w:color w:val="000080"/>
          <w:sz w:val="52"/>
          <w:szCs w:val="20"/>
          <w:highlight w:val="white"/>
        </w:rPr>
      </w:pPr>
      <w:r w:rsidRPr="00DE7891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p_Err_String := </w:t>
      </w:r>
      <w:r w:rsidRPr="00DE7891">
        <w:rPr>
          <w:rFonts w:ascii="Courier New" w:hAnsi="Courier New" w:cs="Courier New"/>
          <w:color w:val="0000FF"/>
          <w:sz w:val="28"/>
          <w:szCs w:val="20"/>
          <w:highlight w:val="white"/>
        </w:rPr>
        <w:t>'1#0099#System Error (DLP_cancelRevertTrans)</w:t>
      </w:r>
    </w:p>
    <w:p w:rsidR="00A60735" w:rsidRPr="00A60735" w:rsidRDefault="00A60735" w:rsidP="00A60735">
      <w:pPr>
        <w:pStyle w:val="ListParagraph"/>
        <w:numPr>
          <w:ilvl w:val="0"/>
          <w:numId w:val="7"/>
        </w:numPr>
        <w:outlineLvl w:val="1"/>
        <w:rPr>
          <w:rFonts w:ascii="Courier New" w:hAnsi="Courier New" w:cs="Courier New"/>
          <w:b/>
          <w:noProof/>
          <w:sz w:val="28"/>
          <w:szCs w:val="20"/>
        </w:rPr>
      </w:pPr>
      <w:r>
        <w:rPr>
          <w:rFonts w:ascii="Courier New" w:hAnsi="Courier New" w:cs="Courier New"/>
          <w:b/>
          <w:noProof/>
          <w:sz w:val="28"/>
          <w:szCs w:val="20"/>
        </w:rPr>
        <w:t>Gạch Nợ Bổ sung HDDT</w:t>
      </w:r>
    </w:p>
    <w:p w:rsidR="00A60735" w:rsidRDefault="00A60735" w:rsidP="00A60735">
      <w:r>
        <w:rPr>
          <w:noProof/>
        </w:rPr>
        <w:lastRenderedPageBreak/>
        <w:drawing>
          <wp:inline distT="0" distB="0" distL="0" distR="0" wp14:anchorId="031921FE" wp14:editId="7639B881">
            <wp:extent cx="6858000" cy="8799195"/>
            <wp:effectExtent l="0" t="0" r="0" b="190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GNBSTTTĐ2.jp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8799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0735" w:rsidRDefault="00A60735" w:rsidP="00A60735"/>
    <w:p w:rsidR="00A60735" w:rsidRDefault="00A60735" w:rsidP="00A60735"/>
    <w:p w:rsidR="00A60735" w:rsidRDefault="00A60735" w:rsidP="00A60735"/>
    <w:p w:rsidR="00A60735" w:rsidRDefault="00A60735" w:rsidP="00A6073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Bước 2: Gọi service lấy list hóa đơn chưa gạch nợ :</w:t>
      </w:r>
    </w:p>
    <w:p w:rsidR="00A60735" w:rsidRDefault="00A60735" w:rsidP="00A60735">
      <w:pPr>
        <w:ind w:left="7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EVN_Auto_Service.Service1.</w:t>
      </w:r>
      <w:r w:rsidRPr="00E571EC">
        <w:rPr>
          <w:rFonts w:ascii="Times New Roman" w:hAnsi="Times New Roman" w:cs="Times New Roman"/>
          <w:sz w:val="28"/>
          <w:szCs w:val="28"/>
        </w:rPr>
        <w:t>getHoaDonGachNoBoSung_Ver2(</w:t>
      </w:r>
      <w:r>
        <w:rPr>
          <w:rFonts w:ascii="Times New Roman" w:hAnsi="Times New Roman" w:cs="Times New Roman"/>
          <w:sz w:val="28"/>
          <w:szCs w:val="28"/>
        </w:rPr>
        <w:t xml:space="preserve">) </w:t>
      </w:r>
      <w:r w:rsidRPr="00E571EC">
        <w:rPr>
          <w:rFonts w:ascii="Times New Roman" w:hAnsi="Times New Roman" w:cs="Times New Roman"/>
          <w:sz w:val="28"/>
          <w:szCs w:val="28"/>
        </w:rPr>
        <w:sym w:font="Wingdings" w:char="F0E0"/>
      </w:r>
      <w:r>
        <w:rPr>
          <w:rFonts w:ascii="Times New Roman" w:hAnsi="Times New Roman" w:cs="Times New Roman"/>
          <w:sz w:val="28"/>
          <w:szCs w:val="28"/>
        </w:rPr>
        <w:t xml:space="preserve"> EVN_AUTO.</w:t>
      </w:r>
      <w:r w:rsidRPr="00E571EC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getHoaDonGachNoBoSung</w:t>
      </w:r>
      <w:r w:rsidRPr="00E571EC">
        <w:rPr>
          <w:rFonts w:ascii="Times New Roman" w:hAnsi="Times New Roman" w:cs="Times New Roman"/>
          <w:sz w:val="28"/>
          <w:szCs w:val="28"/>
        </w:rPr>
        <w:t>(</w:t>
      </w:r>
      <w:r w:rsidRPr="0050700C">
        <w:rPr>
          <w:rFonts w:ascii="Courier New" w:hAnsi="Courier New" w:cs="Courier New"/>
          <w:noProof/>
          <w:color w:val="2B91AF"/>
          <w:sz w:val="28"/>
          <w:szCs w:val="20"/>
        </w:rPr>
        <w:t>String</w:t>
      </w:r>
      <w:r w:rsidRPr="0050700C">
        <w:rPr>
          <w:rFonts w:ascii="Courier New" w:hAnsi="Courier New" w:cs="Courier New"/>
          <w:noProof/>
          <w:sz w:val="28"/>
          <w:szCs w:val="20"/>
        </w:rPr>
        <w:t xml:space="preserve"> maker_ID, </w:t>
      </w:r>
      <w:r w:rsidRPr="0050700C">
        <w:rPr>
          <w:rFonts w:ascii="Courier New" w:hAnsi="Courier New" w:cs="Courier New"/>
          <w:noProof/>
          <w:color w:val="0000FF"/>
          <w:sz w:val="28"/>
          <w:szCs w:val="20"/>
        </w:rPr>
        <w:t>string</w:t>
      </w:r>
      <w:r w:rsidRPr="0050700C">
        <w:rPr>
          <w:rFonts w:ascii="Courier New" w:hAnsi="Courier New" w:cs="Courier New"/>
          <w:noProof/>
          <w:sz w:val="28"/>
          <w:szCs w:val="20"/>
        </w:rPr>
        <w:t xml:space="preserve"> branchCode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A60735" w:rsidRDefault="00A60735" w:rsidP="00A6073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Bước 4 : Lấy thông tin trong DB:</w:t>
      </w:r>
    </w:p>
    <w:p w:rsidR="00A60735" w:rsidRPr="00741DB0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sz w:val="28"/>
          <w:szCs w:val="28"/>
        </w:rPr>
      </w:pPr>
      <w:r w:rsidRPr="00741DB0">
        <w:rPr>
          <w:rFonts w:ascii="Courier New" w:hAnsi="Courier New" w:cs="Courier New"/>
          <w:noProof/>
          <w:sz w:val="28"/>
          <w:szCs w:val="28"/>
        </w:rPr>
        <w:t xml:space="preserve">SQL_CMD = </w:t>
      </w:r>
      <w:r w:rsidRPr="00741DB0">
        <w:rPr>
          <w:rFonts w:ascii="Courier New" w:hAnsi="Courier New" w:cs="Courier New"/>
          <w:noProof/>
          <w:color w:val="A31515"/>
          <w:sz w:val="28"/>
          <w:szCs w:val="28"/>
        </w:rPr>
        <w:t>"select * from DLTBD_SCHEDULES where RECORD_STAT='O'"</w:t>
      </w:r>
      <w:r w:rsidRPr="00741DB0">
        <w:rPr>
          <w:rFonts w:ascii="Courier New" w:hAnsi="Courier New" w:cs="Courier New"/>
          <w:noProof/>
          <w:sz w:val="28"/>
          <w:szCs w:val="28"/>
        </w:rPr>
        <w:t>;</w:t>
      </w:r>
    </w:p>
    <w:p w:rsidR="00A60735" w:rsidRDefault="00A60735" w:rsidP="00A60735">
      <w:pPr>
        <w:rPr>
          <w:rFonts w:ascii="Courier New" w:hAnsi="Courier New" w:cs="Courier New"/>
          <w:noProof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</w:t>
      </w:r>
      <w:r w:rsidRPr="00741DB0">
        <w:rPr>
          <w:rFonts w:ascii="Courier New" w:hAnsi="Courier New" w:cs="Courier New"/>
          <w:noProof/>
          <w:sz w:val="28"/>
          <w:szCs w:val="28"/>
        </w:rPr>
        <w:t>result = db.</w:t>
      </w:r>
      <w:r>
        <w:rPr>
          <w:rFonts w:ascii="Courier New" w:hAnsi="Courier New" w:cs="Courier New"/>
          <w:noProof/>
          <w:sz w:val="28"/>
          <w:szCs w:val="28"/>
        </w:rPr>
        <w:t>SelectCommand(SQL_CMD, dt_DATE)</w:t>
      </w:r>
    </w:p>
    <w:p w:rsidR="00A60735" w:rsidRDefault="00A60735" w:rsidP="00A60735">
      <w:pPr>
        <w:rPr>
          <w:rFonts w:ascii="Courier New" w:hAnsi="Courier New" w:cs="Courier New"/>
          <w:noProof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ab/>
      </w:r>
      <w:r w:rsidRPr="000D6F18">
        <w:rPr>
          <w:rFonts w:ascii="Courier New" w:hAnsi="Courier New" w:cs="Courier New"/>
          <w:noProof/>
          <w:sz w:val="28"/>
          <w:szCs w:val="28"/>
        </w:rPr>
        <w:t>if</w:t>
      </w:r>
      <w:r>
        <w:rPr>
          <w:rFonts w:ascii="Courier New" w:hAnsi="Courier New" w:cs="Courier New"/>
          <w:noProof/>
          <w:sz w:val="28"/>
          <w:szCs w:val="28"/>
        </w:rPr>
        <w:t xml:space="preserve"> (result.Substring(0, 1) ==</w:t>
      </w:r>
      <w:r w:rsidRPr="000D6F18">
        <w:rPr>
          <w:rFonts w:ascii="Courier New" w:hAnsi="Courier New" w:cs="Courier New"/>
          <w:noProof/>
          <w:sz w:val="28"/>
          <w:szCs w:val="28"/>
        </w:rPr>
        <w:t>"0"</w:t>
      </w:r>
      <w:r>
        <w:rPr>
          <w:rFonts w:ascii="Courier New" w:hAnsi="Courier New" w:cs="Courier New"/>
          <w:noProof/>
          <w:sz w:val="28"/>
          <w:szCs w:val="28"/>
        </w:rPr>
        <w:t>&amp;&amp; dt_DATE.Rows.Count=</w:t>
      </w:r>
      <w:r w:rsidRPr="000D6F18">
        <w:rPr>
          <w:rFonts w:ascii="Courier New" w:hAnsi="Courier New" w:cs="Courier New"/>
          <w:noProof/>
          <w:sz w:val="28"/>
          <w:szCs w:val="28"/>
        </w:rPr>
        <w:t>= 1</w:t>
      </w:r>
      <w:r>
        <w:rPr>
          <w:rFonts w:ascii="Courier New" w:hAnsi="Courier New" w:cs="Courier New"/>
          <w:noProof/>
          <w:sz w:val="28"/>
          <w:szCs w:val="28"/>
        </w:rPr>
        <w:t>)</w:t>
      </w:r>
    </w:p>
    <w:p w:rsidR="00A60735" w:rsidRDefault="00A60735" w:rsidP="00A60735">
      <w:pPr>
        <w:rPr>
          <w:rFonts w:ascii="Times New Roman" w:hAnsi="Times New Roman" w:cs="Times New Roman"/>
          <w:noProof/>
          <w:sz w:val="28"/>
          <w:szCs w:val="20"/>
        </w:rPr>
      </w:pP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Courier New" w:hAnsi="Courier New" w:cs="Courier New"/>
          <w:noProof/>
          <w:sz w:val="28"/>
          <w:szCs w:val="28"/>
        </w:rPr>
        <w:tab/>
      </w:r>
      <w:r w:rsidRPr="000D6F18">
        <w:rPr>
          <w:rFonts w:ascii="Times New Roman" w:hAnsi="Times New Roman" w:cs="Times New Roman"/>
          <w:noProof/>
          <w:sz w:val="28"/>
          <w:szCs w:val="20"/>
        </w:rPr>
        <w:t>sDATE = dt_DATE.Rows[0][</w:t>
      </w:r>
      <w:r w:rsidRPr="000D6F18">
        <w:rPr>
          <w:rFonts w:ascii="Times New Roman" w:hAnsi="Times New Roman" w:cs="Times New Roman"/>
          <w:noProof/>
          <w:color w:val="A31515"/>
          <w:sz w:val="28"/>
          <w:szCs w:val="20"/>
        </w:rPr>
        <w:t>"NUMBER_DAY"</w:t>
      </w:r>
      <w:r w:rsidRPr="000D6F18">
        <w:rPr>
          <w:rFonts w:ascii="Times New Roman" w:hAnsi="Times New Roman" w:cs="Times New Roman"/>
          <w:noProof/>
          <w:sz w:val="28"/>
          <w:szCs w:val="20"/>
        </w:rPr>
        <w:t>].ToString()</w:t>
      </w:r>
    </w:p>
    <w:p w:rsidR="00A60735" w:rsidRDefault="00A60735" w:rsidP="00A60735">
      <w:pPr>
        <w:rPr>
          <w:rFonts w:ascii="Times New Roman" w:hAnsi="Times New Roman" w:cs="Times New Roman"/>
          <w:noProof/>
          <w:sz w:val="28"/>
          <w:szCs w:val="20"/>
        </w:rPr>
      </w:pPr>
      <w:r>
        <w:rPr>
          <w:rFonts w:ascii="Times New Roman" w:hAnsi="Times New Roman" w:cs="Times New Roman"/>
          <w:noProof/>
          <w:sz w:val="28"/>
          <w:szCs w:val="20"/>
        </w:rPr>
        <w:tab/>
        <w:t>else return dt // “ “</w:t>
      </w:r>
    </w:p>
    <w:p w:rsidR="00A60735" w:rsidRDefault="00A60735" w:rsidP="00A60735">
      <w:pPr>
        <w:rPr>
          <w:rFonts w:ascii="Times New Roman" w:hAnsi="Times New Roman" w:cs="Times New Roman"/>
          <w:noProof/>
          <w:sz w:val="28"/>
          <w:szCs w:val="20"/>
        </w:rPr>
      </w:pPr>
      <w:r>
        <w:rPr>
          <w:rFonts w:ascii="Times New Roman" w:hAnsi="Times New Roman" w:cs="Times New Roman"/>
          <w:noProof/>
          <w:sz w:val="28"/>
          <w:szCs w:val="20"/>
        </w:rPr>
        <w:tab/>
        <w:t>SQL_CMD :</w:t>
      </w:r>
    </w:p>
    <w:p w:rsidR="00A60735" w:rsidRPr="0050700C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>select b.MAKH, b.MAHD, b.HOADONID, b.SOTIEN, b.NGAYGIO, b.TRANGTHAIGD, t.MAKER_ID, t.TRN_BRN, t.TRANSACTION_ID, t.module,</w:t>
      </w:r>
    </w:p>
    <w:p w:rsidR="00A60735" w:rsidRPr="0050700C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decode (t.module,'DL','EVNHCM',t.module) module_name </w:t>
      </w:r>
    </w:p>
    <w:p w:rsidR="00A60735" w:rsidRPr="0050700C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>from ( select MAKH,MAHD, HOADONID, SOTIEN, NGAYGI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>O, TRANGTHAIGD, TRANGTHAIHUYGD,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>T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>RN_CHANEL, TRN_ID,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TIME_OUT </w:t>
      </w:r>
    </w:p>
    <w:p w:rsidR="00A60735" w:rsidRPr="0050700C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>from DLTBD_HOADON_INFO where not (NVL(HDDT, '2') = 1 )</w:t>
      </w:r>
    </w:p>
    <w:p w:rsidR="00A60735" w:rsidRPr="0050700C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and TRN_CHANEL in ('TELLER', 'AUTO')   and NGAYGIO &gt;= SYSDATE - </w:t>
      </w:r>
      <w:r w:rsidRPr="0050700C">
        <w:rPr>
          <w:rFonts w:ascii="Courier New" w:hAnsi="Courier New" w:cs="Courier New"/>
          <w:noProof/>
          <w:sz w:val="28"/>
          <w:szCs w:val="28"/>
        </w:rPr>
        <w:t>sDATE</w:t>
      </w:r>
    </w:p>
    <w:p w:rsidR="00A60735" w:rsidRPr="0050700C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>union all</w:t>
      </w:r>
    </w:p>
    <w:p w:rsidR="00A60735" w:rsidRPr="0050700C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>select MAKH,MAHD, HOADONID, SOTIEN, NGAYGIO, TRANGTHAIGD, TRANGTHAIHUYGD, TRN_CHANEL, TRN_ID, TIME_OUT</w:t>
      </w:r>
    </w:p>
    <w:p w:rsidR="00A60735" w:rsidRPr="0050700C" w:rsidRDefault="00A60735" w:rsidP="00A60735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from DLTBD_MN_HOADON_INFO Where  NGAYGIO &gt;= SYSDATE </w:t>
      </w:r>
      <w:r w:rsidRPr="0050700C">
        <w:rPr>
          <w:rFonts w:ascii="Courier New" w:hAnsi="Courier New" w:cs="Courier New"/>
          <w:noProof/>
          <w:sz w:val="28"/>
          <w:szCs w:val="28"/>
        </w:rPr>
        <w:t xml:space="preserve">sDATE </w:t>
      </w:r>
    </w:p>
    <w:p w:rsidR="00A60735" w:rsidRPr="0050700C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>union all</w:t>
      </w:r>
    </w:p>
    <w:p w:rsidR="00A60735" w:rsidRPr="0050700C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select MAKH,MAHD, HOADONID, SOTIEN, NGAYGIO, TRANGTHAIGD, TRANGTHAIHUYGD, TRN_CHANEL, TRN_ID, TIME_OUT  </w:t>
      </w:r>
    </w:p>
    <w:p w:rsidR="00A60735" w:rsidRPr="0050700C" w:rsidRDefault="00A60735" w:rsidP="00A60735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lastRenderedPageBreak/>
        <w:t xml:space="preserve">from DLTBD_MT_HOADON_INFO  Where  NGAYGIO &gt;= SYSDATE </w:t>
      </w:r>
      <w:r w:rsidRPr="0050700C">
        <w:rPr>
          <w:rFonts w:ascii="Courier New" w:hAnsi="Courier New" w:cs="Courier New"/>
          <w:noProof/>
          <w:sz w:val="28"/>
          <w:szCs w:val="28"/>
        </w:rPr>
        <w:t xml:space="preserve">sDATE </w:t>
      </w:r>
    </w:p>
    <w:p w:rsidR="00A60735" w:rsidRPr="0050700C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>union all</w:t>
      </w:r>
    </w:p>
    <w:p w:rsidR="00A60735" w:rsidRPr="0050700C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select MAKH,MAHD, HOADONID, SOTIEN, NGAYGIO, TRANGTHAIGD, TRANGTHAIHUYGD, TRN_CHANEL, TRN_ID, TIME_OUT  </w:t>
      </w:r>
    </w:p>
    <w:p w:rsidR="00A60735" w:rsidRPr="0050700C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from DLTBD_MB_HOADON_INFO  Where  NGAYGIO &gt;= SYSDATE </w:t>
      </w:r>
      <w:r w:rsidRPr="0050700C">
        <w:rPr>
          <w:rFonts w:ascii="Courier New" w:hAnsi="Courier New" w:cs="Courier New"/>
          <w:noProof/>
          <w:sz w:val="28"/>
          <w:szCs w:val="28"/>
        </w:rPr>
        <w:t xml:space="preserve">sDATE </w:t>
      </w:r>
    </w:p>
    <w:p w:rsidR="00A60735" w:rsidRPr="0050700C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union all </w:t>
      </w:r>
    </w:p>
    <w:p w:rsidR="00A60735" w:rsidRPr="0050700C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>select MAKH,MAHD, HOADONID, SOTIEN, NGAYGIO, TRANGTHAIGD, TRANGTHAIHUYGD, TRN_CHANEL, TRN_ID, TIME_OUT  \n"</w:t>
      </w:r>
    </w:p>
    <w:p w:rsidR="00A60735" w:rsidRPr="0050700C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>from DLTBD_HN_HOADON_INF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>O  Where NGAYGIO &gt;=SYSDATE-</w:t>
      </w:r>
      <w:r>
        <w:rPr>
          <w:rFonts w:ascii="Courier New" w:hAnsi="Courier New" w:cs="Courier New"/>
          <w:noProof/>
          <w:sz w:val="28"/>
          <w:szCs w:val="28"/>
        </w:rPr>
        <w:t>sDATE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>)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b, DATBD_TRANSACTION t </w:t>
      </w:r>
    </w:p>
    <w:p w:rsidR="00A60735" w:rsidRPr="0050700C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WHERE(NVL(B.TRANGTHAIGD, '1') &lt;&gt;'0') </w:t>
      </w:r>
    </w:p>
    <w:p w:rsidR="00A60735" w:rsidRPr="0050700C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  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AND B.TRANGTHAIHUYGD = '9' </w:t>
      </w:r>
    </w:p>
    <w:p w:rsidR="00A60735" w:rsidRPr="0050700C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  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AND B.Time_Out is null </w:t>
      </w:r>
    </w:p>
    <w:p w:rsidR="00A60735" w:rsidRPr="0050700C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AND T.MODULE  in ('DL','EVNHCM','EVNCPC','EVNSPC', 'EVNHNI','EVNNPC') </w:t>
      </w:r>
    </w:p>
    <w:p w:rsidR="00A60735" w:rsidRPr="0050700C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   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AND T.MAKER_ID  = </w:t>
      </w:r>
      <w:r>
        <w:rPr>
          <w:rFonts w:ascii="Courier New" w:hAnsi="Courier New" w:cs="Courier New"/>
          <w:noProof/>
          <w:sz w:val="28"/>
          <w:szCs w:val="28"/>
        </w:rPr>
        <w:t>maker_ID</w:t>
      </w:r>
    </w:p>
    <w:p w:rsidR="00A60735" w:rsidRPr="0050700C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0700C">
        <w:rPr>
          <w:rFonts w:ascii="Courier New" w:hAnsi="Courier New" w:cs="Courier New"/>
          <w:noProof/>
          <w:sz w:val="28"/>
          <w:szCs w:val="28"/>
        </w:rPr>
        <w:t xml:space="preserve">      </w:t>
      </w:r>
      <w:r>
        <w:rPr>
          <w:rFonts w:ascii="Courier New" w:hAnsi="Courier New" w:cs="Courier New"/>
          <w:noProof/>
          <w:sz w:val="28"/>
          <w:szCs w:val="28"/>
        </w:rPr>
        <w:t xml:space="preserve">   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AND T.TRN_BRN  = </w:t>
      </w:r>
      <w:r w:rsidRPr="0050700C">
        <w:rPr>
          <w:rFonts w:ascii="Courier New" w:hAnsi="Courier New" w:cs="Courier New"/>
          <w:noProof/>
          <w:sz w:val="28"/>
          <w:szCs w:val="28"/>
        </w:rPr>
        <w:t xml:space="preserve">branchCode </w:t>
      </w:r>
    </w:p>
    <w:p w:rsidR="00A60735" w:rsidRPr="0050700C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   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AND b.TRN_ID = to_char(t.TRANSACTION_ID) </w:t>
      </w:r>
    </w:p>
    <w:p w:rsidR="00A60735" w:rsidRPr="0050700C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   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and t.EVENT_CODE='INIT' </w:t>
      </w:r>
    </w:p>
    <w:p w:rsidR="00A60735" w:rsidRPr="0050700C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   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AND T.RECORD_STATUS = 'O' </w:t>
      </w:r>
    </w:p>
    <w:p w:rsidR="00A60735" w:rsidRDefault="00A60735" w:rsidP="00A60735">
      <w:pPr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   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AND T.AUTH_STATUS = 'A' </w:t>
      </w:r>
    </w:p>
    <w:p w:rsidR="00A60735" w:rsidRDefault="00A60735" w:rsidP="00A60735">
      <w:pPr>
        <w:ind w:firstLine="720"/>
        <w:rPr>
          <w:rFonts w:ascii="Courier New" w:hAnsi="Courier New" w:cs="Courier New"/>
          <w:noProof/>
          <w:sz w:val="28"/>
          <w:szCs w:val="28"/>
        </w:rPr>
      </w:pPr>
      <w:r w:rsidRPr="0016285C">
        <w:rPr>
          <w:rFonts w:ascii="Courier New" w:hAnsi="Courier New" w:cs="Courier New"/>
          <w:noProof/>
          <w:sz w:val="28"/>
          <w:szCs w:val="28"/>
        </w:rPr>
        <w:t>db.Se</w:t>
      </w:r>
      <w:r>
        <w:rPr>
          <w:rFonts w:ascii="Courier New" w:hAnsi="Courier New" w:cs="Courier New"/>
          <w:noProof/>
          <w:sz w:val="28"/>
          <w:szCs w:val="28"/>
        </w:rPr>
        <w:t>lectCommand(SQL_CMD, dt_HoaDon)</w:t>
      </w:r>
    </w:p>
    <w:p w:rsidR="00A60735" w:rsidRDefault="00A60735" w:rsidP="00A60735">
      <w:pPr>
        <w:ind w:firstLine="720"/>
        <w:rPr>
          <w:rFonts w:ascii="Courier New" w:hAnsi="Courier New" w:cs="Courier New"/>
          <w:noProof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>return dt_HoaDon</w:t>
      </w:r>
    </w:p>
    <w:p w:rsidR="00A60735" w:rsidRDefault="00A60735" w:rsidP="00A60735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Bước 8: Gọi service gạch nợ bổ sung :</w:t>
      </w:r>
    </w:p>
    <w:p w:rsidR="00A60735" w:rsidRDefault="00A60735" w:rsidP="00A60735">
      <w:pPr>
        <w:ind w:left="720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EVN_auto_Service.</w:t>
      </w:r>
      <w:r w:rsidRPr="00485AD1">
        <w:rPr>
          <w:rFonts w:ascii="Times New Roman" w:hAnsi="Times New Roman" w:cs="Times New Roman"/>
          <w:noProof/>
          <w:sz w:val="28"/>
          <w:szCs w:val="28"/>
        </w:rPr>
        <w:t>Service1</w:t>
      </w:r>
      <w:r>
        <w:rPr>
          <w:rFonts w:ascii="Times New Roman" w:hAnsi="Times New Roman" w:cs="Times New Roman"/>
          <w:noProof/>
          <w:sz w:val="28"/>
          <w:szCs w:val="28"/>
        </w:rPr>
        <w:t>.</w:t>
      </w:r>
      <w:r w:rsidRPr="00485AD1">
        <w:rPr>
          <w:rFonts w:ascii="Times New Roman" w:hAnsi="Times New Roman" w:cs="Times New Roman"/>
          <w:noProof/>
          <w:sz w:val="28"/>
          <w:szCs w:val="28"/>
        </w:rPr>
        <w:t>GachNoBoSungAll_Ver2(</w:t>
      </w:r>
      <w:r>
        <w:rPr>
          <w:rFonts w:ascii="Times New Roman" w:hAnsi="Times New Roman" w:cs="Times New Roman"/>
          <w:noProof/>
          <w:sz w:val="28"/>
          <w:szCs w:val="28"/>
        </w:rPr>
        <w:t xml:space="preserve">) </w:t>
      </w:r>
      <w:r w:rsidRPr="00485AD1">
        <w:rPr>
          <w:rFonts w:ascii="Times New Roman" w:hAnsi="Times New Roman" w:cs="Times New Roman"/>
          <w:noProof/>
          <w:sz w:val="28"/>
          <w:szCs w:val="28"/>
        </w:rPr>
        <w:sym w:font="Wingdings" w:char="F0E0"/>
      </w:r>
      <w:r>
        <w:rPr>
          <w:rFonts w:ascii="Times New Roman" w:hAnsi="Times New Roman" w:cs="Times New Roman"/>
          <w:noProof/>
          <w:sz w:val="28"/>
          <w:szCs w:val="28"/>
        </w:rPr>
        <w:t xml:space="preserve"> EVN_Library.EVN_AUTO.</w:t>
      </w:r>
      <w:r w:rsidRPr="00485AD1">
        <w:rPr>
          <w:rFonts w:ascii="Times New Roman" w:hAnsi="Times New Roman" w:cs="Times New Roman"/>
          <w:noProof/>
          <w:sz w:val="28"/>
          <w:szCs w:val="28"/>
        </w:rPr>
        <w:t>GachNoBoSungAll</w:t>
      </w:r>
      <w:r>
        <w:rPr>
          <w:rFonts w:ascii="Times New Roman" w:hAnsi="Times New Roman" w:cs="Times New Roman"/>
          <w:noProof/>
          <w:sz w:val="28"/>
          <w:szCs w:val="28"/>
        </w:rPr>
        <w:t>()</w:t>
      </w:r>
      <w:r w:rsidRPr="00485AD1">
        <w:rPr>
          <w:rFonts w:ascii="Times New Roman" w:hAnsi="Times New Roman" w:cs="Times New Roman"/>
          <w:noProof/>
          <w:sz w:val="28"/>
          <w:szCs w:val="28"/>
        </w:rPr>
        <w:sym w:font="Wingdings" w:char="F0E0"/>
      </w:r>
      <w:r>
        <w:rPr>
          <w:rFonts w:ascii="Times New Roman" w:hAnsi="Times New Roman" w:cs="Times New Roman"/>
          <w:noProof/>
          <w:sz w:val="28"/>
          <w:szCs w:val="28"/>
        </w:rPr>
        <w:t>EVNHCM_Library.</w:t>
      </w:r>
      <w:r w:rsidRPr="00485AD1">
        <w:rPr>
          <w:rFonts w:ascii="Times New Roman" w:hAnsi="Times New Roman" w:cs="Times New Roman"/>
          <w:noProof/>
          <w:sz w:val="28"/>
          <w:szCs w:val="28"/>
        </w:rPr>
        <w:t>GachNoBoSung</w:t>
      </w:r>
      <w:r>
        <w:rPr>
          <w:rFonts w:ascii="Times New Roman" w:hAnsi="Times New Roman" w:cs="Times New Roman"/>
          <w:noProof/>
          <w:sz w:val="28"/>
          <w:szCs w:val="28"/>
        </w:rPr>
        <w:t>(</w:t>
      </w:r>
    </w:p>
    <w:p w:rsidR="00A60735" w:rsidRDefault="00A60735" w:rsidP="00A60735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</w:r>
      <w:r w:rsidRPr="00485AD1">
        <w:rPr>
          <w:rFonts w:ascii="Times New Roman" w:hAnsi="Times New Roman" w:cs="Times New Roman"/>
          <w:noProof/>
          <w:sz w:val="28"/>
          <w:szCs w:val="28"/>
        </w:rPr>
        <w:sym w:font="Wingdings" w:char="F0E0"/>
      </w:r>
      <w:r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485AD1">
        <w:rPr>
          <w:rFonts w:ascii="Times New Roman" w:hAnsi="Times New Roman" w:cs="Times New Roman"/>
          <w:noProof/>
          <w:sz w:val="28"/>
          <w:szCs w:val="28"/>
        </w:rPr>
        <w:t>LVBService</w:t>
      </w:r>
      <w:r>
        <w:rPr>
          <w:rFonts w:ascii="Times New Roman" w:hAnsi="Times New Roman" w:cs="Times New Roman"/>
          <w:noProof/>
          <w:sz w:val="28"/>
          <w:szCs w:val="28"/>
        </w:rPr>
        <w:t>.</w:t>
      </w:r>
      <w:r w:rsidRPr="00485AD1">
        <w:rPr>
          <w:rFonts w:ascii="Times New Roman" w:hAnsi="Times New Roman" w:cs="Times New Roman"/>
          <w:noProof/>
          <w:sz w:val="28"/>
          <w:szCs w:val="28"/>
        </w:rPr>
        <w:t>BankConfirm(</w:t>
      </w:r>
      <w:r>
        <w:rPr>
          <w:rFonts w:ascii="Times New Roman" w:hAnsi="Times New Roman" w:cs="Times New Roman"/>
          <w:noProof/>
          <w:sz w:val="28"/>
          <w:szCs w:val="28"/>
        </w:rPr>
        <w:t xml:space="preserve">) //Gạch nợ </w:t>
      </w:r>
    </w:p>
    <w:p w:rsidR="00A60735" w:rsidRDefault="00A60735" w:rsidP="00A60735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Bước 12: Lưu trạng thái vào DB :</w:t>
      </w:r>
    </w:p>
    <w:p w:rsidR="00A60735" w:rsidRDefault="00A60735" w:rsidP="00A60735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ab/>
        <w:t xml:space="preserve">TBL: </w:t>
      </w:r>
      <w:r w:rsidRPr="00623225">
        <w:rPr>
          <w:rFonts w:ascii="Times New Roman" w:hAnsi="Times New Roman" w:cs="Times New Roman"/>
          <w:noProof/>
          <w:sz w:val="28"/>
          <w:szCs w:val="28"/>
        </w:rPr>
        <w:t>DLTBD_HOADON_INFO</w:t>
      </w:r>
    </w:p>
    <w:p w:rsidR="00A60735" w:rsidRDefault="00A60735" w:rsidP="00A60735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  <w:t xml:space="preserve">Thành công : </w:t>
      </w:r>
      <w:r w:rsidRPr="00623225">
        <w:rPr>
          <w:rFonts w:ascii="Times New Roman" w:hAnsi="Times New Roman" w:cs="Times New Roman"/>
          <w:noProof/>
          <w:sz w:val="28"/>
          <w:szCs w:val="28"/>
        </w:rPr>
        <w:t>TRANGTHAIGD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=0;</w:t>
      </w:r>
    </w:p>
    <w:p w:rsidR="00A60735" w:rsidRDefault="00A60735" w:rsidP="00A60735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ab/>
      </w:r>
      <w:r w:rsidRPr="00623225">
        <w:rPr>
          <w:rFonts w:ascii="Times New Roman" w:hAnsi="Times New Roman" w:cs="Times New Roman"/>
          <w:noProof/>
          <w:sz w:val="28"/>
          <w:szCs w:val="28"/>
        </w:rPr>
        <w:t>TRANGTHAI</w:t>
      </w:r>
      <w:r>
        <w:rPr>
          <w:rFonts w:ascii="Times New Roman" w:hAnsi="Times New Roman" w:cs="Times New Roman"/>
          <w:noProof/>
          <w:sz w:val="28"/>
          <w:szCs w:val="28"/>
        </w:rPr>
        <w:t>HUY</w:t>
      </w:r>
      <w:r w:rsidRPr="00623225">
        <w:rPr>
          <w:rFonts w:ascii="Times New Roman" w:hAnsi="Times New Roman" w:cs="Times New Roman"/>
          <w:noProof/>
          <w:sz w:val="28"/>
          <w:szCs w:val="28"/>
        </w:rPr>
        <w:t>GD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=9;</w:t>
      </w:r>
    </w:p>
    <w:p w:rsidR="00A60735" w:rsidRDefault="00A60735" w:rsidP="00A60735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tab/>
      </w:r>
      <w:r>
        <w:rPr>
          <w:rFonts w:ascii="Times New Roman" w:hAnsi="Times New Roman" w:cs="Times New Roman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ab/>
        <w:t xml:space="preserve">NGAYGIO = </w:t>
      </w:r>
      <w:r w:rsidRPr="00623225">
        <w:rPr>
          <w:rFonts w:ascii="Times New Roman" w:hAnsi="Times New Roman" w:cs="Times New Roman"/>
          <w:noProof/>
          <w:sz w:val="28"/>
          <w:szCs w:val="28"/>
        </w:rPr>
        <w:t>DateTime.Now</w:t>
      </w:r>
    </w:p>
    <w:p w:rsidR="00A60735" w:rsidRDefault="00A60735" w:rsidP="00A60735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ab/>
        <w:t xml:space="preserve">where TRN_ID = </w:t>
      </w:r>
      <w:r w:rsidRPr="00623225">
        <w:rPr>
          <w:rFonts w:ascii="Times New Roman" w:hAnsi="Times New Roman" w:cs="Times New Roman"/>
          <w:noProof/>
          <w:sz w:val="28"/>
          <w:szCs w:val="28"/>
        </w:rPr>
        <w:t>Trn_ID</w:t>
      </w:r>
    </w:p>
    <w:p w:rsidR="00A60735" w:rsidRDefault="00A60735" w:rsidP="00A60735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  <w:t xml:space="preserve">Thất bại :  </w:t>
      </w:r>
      <w:r w:rsidRPr="00623225">
        <w:rPr>
          <w:rFonts w:ascii="Times New Roman" w:hAnsi="Times New Roman" w:cs="Times New Roman"/>
          <w:noProof/>
          <w:sz w:val="28"/>
          <w:szCs w:val="28"/>
        </w:rPr>
        <w:t>TRANGTHAIGD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=1;</w:t>
      </w:r>
    </w:p>
    <w:p w:rsidR="00A60735" w:rsidRDefault="00A60735" w:rsidP="00A60735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ab/>
      </w:r>
      <w:r w:rsidRPr="00623225">
        <w:rPr>
          <w:rFonts w:ascii="Times New Roman" w:hAnsi="Times New Roman" w:cs="Times New Roman"/>
          <w:noProof/>
          <w:sz w:val="28"/>
          <w:szCs w:val="28"/>
        </w:rPr>
        <w:t>TRANGTHAI</w:t>
      </w:r>
      <w:r>
        <w:rPr>
          <w:rFonts w:ascii="Times New Roman" w:hAnsi="Times New Roman" w:cs="Times New Roman"/>
          <w:noProof/>
          <w:sz w:val="28"/>
          <w:szCs w:val="28"/>
        </w:rPr>
        <w:t>HUY</w:t>
      </w:r>
      <w:r w:rsidRPr="00623225">
        <w:rPr>
          <w:rFonts w:ascii="Times New Roman" w:hAnsi="Times New Roman" w:cs="Times New Roman"/>
          <w:noProof/>
          <w:sz w:val="28"/>
          <w:szCs w:val="28"/>
        </w:rPr>
        <w:t>GD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=9;</w:t>
      </w:r>
    </w:p>
    <w:p w:rsidR="00A60735" w:rsidRDefault="00A60735" w:rsidP="00A60735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tab/>
      </w:r>
      <w:r>
        <w:rPr>
          <w:rFonts w:ascii="Times New Roman" w:hAnsi="Times New Roman" w:cs="Times New Roman"/>
          <w:b/>
          <w:noProof/>
          <w:sz w:val="28"/>
          <w:szCs w:val="28"/>
        </w:rPr>
        <w:tab/>
      </w:r>
      <w:r>
        <w:rPr>
          <w:rFonts w:ascii="Times New Roman" w:hAnsi="Times New Roman" w:cs="Times New Roman"/>
          <w:b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 xml:space="preserve">where TRN_ID = </w:t>
      </w:r>
      <w:r w:rsidRPr="00623225">
        <w:rPr>
          <w:rFonts w:ascii="Times New Roman" w:hAnsi="Times New Roman" w:cs="Times New Roman"/>
          <w:noProof/>
          <w:sz w:val="28"/>
          <w:szCs w:val="28"/>
        </w:rPr>
        <w:t>Trn_ID</w:t>
      </w:r>
    </w:p>
    <w:p w:rsidR="00A60735" w:rsidRDefault="00A60735" w:rsidP="00A60735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  <w:t xml:space="preserve">Exception :  </w:t>
      </w:r>
      <w:r w:rsidRPr="00623225">
        <w:rPr>
          <w:rFonts w:ascii="Times New Roman" w:hAnsi="Times New Roman" w:cs="Times New Roman"/>
          <w:noProof/>
          <w:sz w:val="28"/>
          <w:szCs w:val="28"/>
        </w:rPr>
        <w:t>TRANGTHAIGD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=2;</w:t>
      </w:r>
    </w:p>
    <w:p w:rsidR="00A60735" w:rsidRDefault="00A60735" w:rsidP="00A60735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ab/>
      </w:r>
      <w:r w:rsidRPr="00623225">
        <w:rPr>
          <w:rFonts w:ascii="Times New Roman" w:hAnsi="Times New Roman" w:cs="Times New Roman"/>
          <w:noProof/>
          <w:sz w:val="28"/>
          <w:szCs w:val="28"/>
        </w:rPr>
        <w:t>TRANGTHAI</w:t>
      </w:r>
      <w:r>
        <w:rPr>
          <w:rFonts w:ascii="Times New Roman" w:hAnsi="Times New Roman" w:cs="Times New Roman"/>
          <w:noProof/>
          <w:sz w:val="28"/>
          <w:szCs w:val="28"/>
        </w:rPr>
        <w:t>HUY</w:t>
      </w:r>
      <w:r w:rsidRPr="00623225">
        <w:rPr>
          <w:rFonts w:ascii="Times New Roman" w:hAnsi="Times New Roman" w:cs="Times New Roman"/>
          <w:noProof/>
          <w:sz w:val="28"/>
          <w:szCs w:val="28"/>
        </w:rPr>
        <w:t>GD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=9;</w:t>
      </w:r>
    </w:p>
    <w:p w:rsidR="00A60735" w:rsidRDefault="00A60735" w:rsidP="00A60735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ab/>
        <w:t xml:space="preserve">NGAYGIO = </w:t>
      </w:r>
      <w:r w:rsidRPr="00623225">
        <w:rPr>
          <w:rFonts w:ascii="Times New Roman" w:hAnsi="Times New Roman" w:cs="Times New Roman"/>
          <w:noProof/>
          <w:sz w:val="28"/>
          <w:szCs w:val="28"/>
        </w:rPr>
        <w:t>DateTime.Now</w:t>
      </w:r>
    </w:p>
    <w:p w:rsidR="00A60735" w:rsidRDefault="00A60735" w:rsidP="00A60735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tab/>
      </w:r>
      <w:r>
        <w:rPr>
          <w:rFonts w:ascii="Times New Roman" w:hAnsi="Times New Roman" w:cs="Times New Roman"/>
          <w:b/>
          <w:noProof/>
          <w:sz w:val="28"/>
          <w:szCs w:val="28"/>
        </w:rPr>
        <w:tab/>
      </w:r>
      <w:r>
        <w:rPr>
          <w:rFonts w:ascii="Times New Roman" w:hAnsi="Times New Roman" w:cs="Times New Roman"/>
          <w:b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 xml:space="preserve">where TRN_ID = </w:t>
      </w:r>
      <w:r w:rsidRPr="00623225">
        <w:rPr>
          <w:rFonts w:ascii="Times New Roman" w:hAnsi="Times New Roman" w:cs="Times New Roman"/>
          <w:noProof/>
          <w:sz w:val="28"/>
          <w:szCs w:val="28"/>
        </w:rPr>
        <w:t>Trn_ID</w:t>
      </w:r>
    </w:p>
    <w:p w:rsidR="00A60735" w:rsidRDefault="00A60735" w:rsidP="00A60735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 xml:space="preserve">Bước 13 : Gọi service Update:  </w:t>
      </w:r>
      <w:r w:rsidRPr="00623225">
        <w:rPr>
          <w:rFonts w:ascii="Times New Roman" w:hAnsi="Times New Roman" w:cs="Times New Roman"/>
          <w:noProof/>
          <w:sz w:val="28"/>
          <w:szCs w:val="28"/>
        </w:rPr>
        <w:t>updateAutoLogVer2(</w:t>
      </w:r>
      <w:r w:rsidRPr="006B4C62">
        <w:rPr>
          <w:rFonts w:ascii="Courier New" w:hAnsi="Courier New" w:cs="Courier New"/>
          <w:noProof/>
          <w:color w:val="0000FF"/>
          <w:sz w:val="28"/>
          <w:szCs w:val="28"/>
        </w:rPr>
        <w:t>string</w:t>
      </w:r>
      <w:r w:rsidRPr="006B4C62">
        <w:rPr>
          <w:rFonts w:ascii="Courier New" w:hAnsi="Courier New" w:cs="Courier New"/>
          <w:noProof/>
          <w:sz w:val="28"/>
          <w:szCs w:val="28"/>
        </w:rPr>
        <w:t xml:space="preserve"> Trn_ID, </w:t>
      </w:r>
      <w:r w:rsidRPr="006B4C62">
        <w:rPr>
          <w:rFonts w:ascii="Courier New" w:hAnsi="Courier New" w:cs="Courier New"/>
          <w:noProof/>
          <w:color w:val="0000FF"/>
          <w:sz w:val="28"/>
          <w:szCs w:val="28"/>
        </w:rPr>
        <w:t>string</w:t>
      </w:r>
      <w:r w:rsidRPr="006B4C62">
        <w:rPr>
          <w:rFonts w:ascii="Courier New" w:hAnsi="Courier New" w:cs="Courier New"/>
          <w:noProof/>
          <w:sz w:val="28"/>
          <w:szCs w:val="28"/>
        </w:rPr>
        <w:t xml:space="preserve"> status, </w:t>
      </w:r>
      <w:r w:rsidRPr="006B4C62">
        <w:rPr>
          <w:rFonts w:ascii="Courier New" w:hAnsi="Courier New" w:cs="Courier New"/>
          <w:noProof/>
          <w:color w:val="0000FF"/>
          <w:sz w:val="28"/>
          <w:szCs w:val="28"/>
        </w:rPr>
        <w:t>string</w:t>
      </w:r>
      <w:r w:rsidRPr="006B4C62">
        <w:rPr>
          <w:rFonts w:ascii="Courier New" w:hAnsi="Courier New" w:cs="Courier New"/>
          <w:noProof/>
          <w:sz w:val="28"/>
          <w:szCs w:val="28"/>
        </w:rPr>
        <w:t xml:space="preserve"> coreStatus, </w:t>
      </w:r>
      <w:r w:rsidRPr="006B4C62">
        <w:rPr>
          <w:rFonts w:ascii="Courier New" w:hAnsi="Courier New" w:cs="Courier New"/>
          <w:noProof/>
          <w:color w:val="0000FF"/>
          <w:sz w:val="28"/>
          <w:szCs w:val="28"/>
        </w:rPr>
        <w:t>string</w:t>
      </w:r>
      <w:r w:rsidRPr="006B4C62">
        <w:rPr>
          <w:rFonts w:ascii="Courier New" w:hAnsi="Courier New" w:cs="Courier New"/>
          <w:noProof/>
          <w:sz w:val="28"/>
          <w:szCs w:val="28"/>
        </w:rPr>
        <w:t xml:space="preserve"> pgStatus</w:t>
      </w:r>
      <w:r>
        <w:rPr>
          <w:rFonts w:ascii="Times New Roman" w:hAnsi="Times New Roman" w:cs="Times New Roman"/>
          <w:noProof/>
          <w:sz w:val="28"/>
          <w:szCs w:val="28"/>
        </w:rPr>
        <w:t>)</w:t>
      </w:r>
    </w:p>
    <w:p w:rsidR="00A60735" w:rsidRDefault="00A60735" w:rsidP="00A60735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</w:r>
    </w:p>
    <w:p w:rsidR="00A60735" w:rsidRDefault="00A60735" w:rsidP="00A60735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Bước 14:  Lưu kết quả vào DB</w:t>
      </w:r>
    </w:p>
    <w:p w:rsidR="00A60735" w:rsidRDefault="00A60735" w:rsidP="00A60735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</w:r>
      <w:r w:rsidRPr="006B4C62">
        <w:rPr>
          <w:rFonts w:ascii="Times New Roman" w:hAnsi="Times New Roman" w:cs="Times New Roman"/>
          <w:noProof/>
          <w:sz w:val="28"/>
          <w:szCs w:val="28"/>
        </w:rPr>
        <w:t>Update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6B4C62">
        <w:rPr>
          <w:rFonts w:ascii="Times New Roman" w:hAnsi="Times New Roman" w:cs="Times New Roman"/>
          <w:noProof/>
          <w:sz w:val="28"/>
          <w:szCs w:val="28"/>
        </w:rPr>
        <w:t xml:space="preserve"> DLTBD_AUTOPAY_DETAILS</w:t>
      </w:r>
    </w:p>
    <w:p w:rsidR="00A60735" w:rsidRDefault="00A60735" w:rsidP="00A60735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  <w:t>set AUTO_STATUS =  status,</w:t>
      </w:r>
    </w:p>
    <w:p w:rsidR="00A60735" w:rsidRDefault="00A60735" w:rsidP="00A60735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  <w:t xml:space="preserve">      </w:t>
      </w:r>
      <w:r w:rsidRPr="007D320E">
        <w:rPr>
          <w:rFonts w:ascii="Times New Roman" w:hAnsi="Times New Roman" w:cs="Times New Roman"/>
          <w:noProof/>
          <w:sz w:val="28"/>
          <w:szCs w:val="28"/>
        </w:rPr>
        <w:t>POSTCORE_MSG =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7D320E">
        <w:rPr>
          <w:rFonts w:ascii="Times New Roman" w:hAnsi="Times New Roman" w:cs="Times New Roman"/>
          <w:noProof/>
          <w:sz w:val="28"/>
          <w:szCs w:val="28"/>
        </w:rPr>
        <w:t>coreStatus</w:t>
      </w:r>
      <w:r>
        <w:rPr>
          <w:rFonts w:ascii="Times New Roman" w:hAnsi="Times New Roman" w:cs="Times New Roman"/>
          <w:noProof/>
          <w:sz w:val="28"/>
          <w:szCs w:val="28"/>
        </w:rPr>
        <w:t xml:space="preserve">, //if </w:t>
      </w:r>
      <w:r w:rsidRPr="007D320E">
        <w:rPr>
          <w:rFonts w:ascii="Times New Roman" w:hAnsi="Times New Roman" w:cs="Times New Roman"/>
          <w:noProof/>
          <w:sz w:val="28"/>
          <w:szCs w:val="28"/>
        </w:rPr>
        <w:t>coreStatus</w:t>
      </w:r>
      <w:r>
        <w:rPr>
          <w:rFonts w:ascii="Times New Roman" w:hAnsi="Times New Roman" w:cs="Times New Roman"/>
          <w:noProof/>
          <w:sz w:val="28"/>
          <w:szCs w:val="28"/>
        </w:rPr>
        <w:t>!= null or empty</w:t>
      </w:r>
    </w:p>
    <w:p w:rsidR="00A60735" w:rsidRPr="007D320E" w:rsidRDefault="00A60735" w:rsidP="00A60735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  <w:t xml:space="preserve">      </w:t>
      </w:r>
      <w:r w:rsidRPr="007D320E">
        <w:rPr>
          <w:rFonts w:ascii="Times New Roman" w:hAnsi="Times New Roman" w:cs="Times New Roman"/>
          <w:noProof/>
          <w:sz w:val="28"/>
          <w:szCs w:val="28"/>
        </w:rPr>
        <w:t>PAYBILLS_MSG =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7D320E">
        <w:rPr>
          <w:rFonts w:ascii="Times New Roman" w:hAnsi="Times New Roman" w:cs="Times New Roman"/>
          <w:noProof/>
          <w:sz w:val="28"/>
          <w:szCs w:val="28"/>
        </w:rPr>
        <w:t>pgStatus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//if </w:t>
      </w:r>
      <w:r w:rsidRPr="007D320E">
        <w:rPr>
          <w:rFonts w:ascii="Times New Roman" w:hAnsi="Times New Roman" w:cs="Times New Roman"/>
          <w:noProof/>
          <w:sz w:val="28"/>
          <w:szCs w:val="28"/>
        </w:rPr>
        <w:t>pgStatus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!=null or empty</w:t>
      </w:r>
    </w:p>
    <w:p w:rsidR="00A60735" w:rsidRDefault="00A60735" w:rsidP="00A60735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 xml:space="preserve">           where TRANSACTION_ID = Trn_ID </w:t>
      </w:r>
    </w:p>
    <w:p w:rsidR="00A60735" w:rsidRPr="00623225" w:rsidRDefault="00A60735" w:rsidP="00A60735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Bước 17 : Như bước 2</w:t>
      </w:r>
    </w:p>
    <w:p w:rsidR="00A60735" w:rsidRPr="00A60735" w:rsidRDefault="00A60735" w:rsidP="00A60735">
      <w:pPr>
        <w:ind w:left="360"/>
        <w:rPr>
          <w:rFonts w:ascii="Courier New" w:hAnsi="Courier New" w:cs="Courier New"/>
          <w:b/>
          <w:noProof/>
          <w:sz w:val="28"/>
          <w:szCs w:val="20"/>
        </w:rPr>
      </w:pPr>
    </w:p>
    <w:p w:rsidR="005D7FA0" w:rsidRDefault="005D7FA0" w:rsidP="003A393C">
      <w:pPr>
        <w:ind w:left="630"/>
      </w:pPr>
    </w:p>
    <w:p w:rsidR="00067A9D" w:rsidRDefault="00067A9D" w:rsidP="003A393C">
      <w:pPr>
        <w:ind w:left="630"/>
      </w:pPr>
    </w:p>
    <w:p w:rsidR="00067A9D" w:rsidRDefault="00067A9D" w:rsidP="003A393C">
      <w:pPr>
        <w:ind w:left="630"/>
      </w:pPr>
    </w:p>
    <w:p w:rsidR="00067A9D" w:rsidRPr="009D7FAC" w:rsidRDefault="009D7FAC" w:rsidP="003A393C">
      <w:pPr>
        <w:pStyle w:val="Heading1"/>
        <w:ind w:left="630"/>
        <w:rPr>
          <w:b/>
          <w:color w:val="auto"/>
          <w:sz w:val="26"/>
          <w:szCs w:val="26"/>
        </w:rPr>
      </w:pPr>
      <w:r w:rsidRPr="009D7FAC">
        <w:rPr>
          <w:b/>
          <w:color w:val="auto"/>
          <w:sz w:val="26"/>
          <w:szCs w:val="26"/>
        </w:rPr>
        <w:t>2.Tự Động</w:t>
      </w:r>
    </w:p>
    <w:p w:rsidR="0036239D" w:rsidRDefault="0036239D" w:rsidP="003A393C">
      <w:pPr>
        <w:ind w:left="630"/>
      </w:pPr>
    </w:p>
    <w:p w:rsidR="00F14F0F" w:rsidRPr="00D24DC4" w:rsidRDefault="00F14F0F" w:rsidP="003A393C">
      <w:pPr>
        <w:pStyle w:val="ListParagraph"/>
        <w:numPr>
          <w:ilvl w:val="0"/>
          <w:numId w:val="16"/>
        </w:numPr>
        <w:ind w:left="630"/>
        <w:outlineLvl w:val="1"/>
        <w:rPr>
          <w:b/>
        </w:rPr>
      </w:pPr>
      <w:r w:rsidRPr="00D24DC4">
        <w:rPr>
          <w:b/>
        </w:rPr>
        <w:t>Đăng ký thu tự động</w:t>
      </w:r>
    </w:p>
    <w:p w:rsidR="00067A9D" w:rsidRDefault="00761D69" w:rsidP="003A393C">
      <w:pPr>
        <w:ind w:left="630"/>
      </w:pPr>
      <w:r>
        <w:object w:dxaOrig="13530" w:dyaOrig="16410">
          <v:shape id="_x0000_i1027" type="#_x0000_t75" style="width:467.25pt;height:567pt" o:ole="">
            <v:imagedata r:id="rId16" o:title=""/>
          </v:shape>
          <o:OLEObject Type="Embed" ProgID="Visio.Drawing.15" ShapeID="_x0000_i1027" DrawAspect="Content" ObjectID="_1688370020" r:id="rId17"/>
        </w:object>
      </w:r>
    </w:p>
    <w:p w:rsidR="00067A9D" w:rsidRDefault="00067A9D" w:rsidP="003A393C">
      <w:pPr>
        <w:ind w:left="630"/>
      </w:pPr>
    </w:p>
    <w:p w:rsidR="00067A9D" w:rsidRDefault="00067A9D" w:rsidP="003A393C">
      <w:pPr>
        <w:ind w:left="630"/>
      </w:pPr>
      <w:r w:rsidRPr="00067A9D">
        <w:rPr>
          <w:b/>
        </w:rPr>
        <w:t>Step 2:</w:t>
      </w:r>
      <w:r>
        <w:t xml:space="preserve"> Gọi Service lấy thông tin khách hàng</w:t>
      </w:r>
    </w:p>
    <w:p w:rsidR="00DC164F" w:rsidRDefault="00067A9D" w:rsidP="003A393C">
      <w:pPr>
        <w:pStyle w:val="ListParagraph"/>
        <w:numPr>
          <w:ilvl w:val="0"/>
          <w:numId w:val="2"/>
        </w:numPr>
        <w:ind w:left="630"/>
      </w:pPr>
      <w:r w:rsidRPr="00067A9D">
        <w:t>Gọi</w:t>
      </w:r>
      <w:r>
        <w:t xml:space="preserve"> </w:t>
      </w:r>
      <w:r w:rsidRPr="00067A9D">
        <w:t>Service1.getCustomerFromDienLuc(</w:t>
      </w:r>
      <w:r w:rsidR="00674BA6">
        <w:rPr>
          <w:rFonts w:ascii="Courier New" w:hAnsi="Courier New" w:cs="Courier New"/>
          <w:noProof/>
          <w:sz w:val="20"/>
          <w:szCs w:val="20"/>
        </w:rPr>
        <w:t>sMaKH,</w:t>
      </w:r>
      <w:r w:rsidR="00547B01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674BA6">
        <w:rPr>
          <w:rFonts w:ascii="Courier New" w:hAnsi="Courier New" w:cs="Courier New"/>
          <w:noProof/>
          <w:sz w:val="20"/>
          <w:szCs w:val="20"/>
        </w:rPr>
        <w:t>sMaDiemThu,</w:t>
      </w:r>
      <w:r w:rsidR="00674BA6" w:rsidRPr="00674BA6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674BA6">
        <w:rPr>
          <w:rFonts w:ascii="Courier New" w:hAnsi="Courier New" w:cs="Courier New"/>
          <w:noProof/>
          <w:sz w:val="20"/>
          <w:szCs w:val="20"/>
        </w:rPr>
        <w:t>sNCC</w:t>
      </w:r>
      <w:r w:rsidRPr="00067A9D">
        <w:t xml:space="preserve">) </w:t>
      </w:r>
    </w:p>
    <w:p w:rsidR="00067A9D" w:rsidRDefault="00067A9D" w:rsidP="003A393C">
      <w:pPr>
        <w:pStyle w:val="ListParagraph"/>
        <w:ind w:left="630"/>
      </w:pPr>
      <w:r w:rsidRPr="00067A9D">
        <w:t>→ Gọi EVNHCM_SVC.LVBService.BankRequest(</w:t>
      </w:r>
      <w:r w:rsidR="00DC164F">
        <w:rPr>
          <w:rFonts w:ascii="Courier New" w:hAnsi="Courier New" w:cs="Courier New"/>
          <w:noProof/>
          <w:sz w:val="20"/>
          <w:szCs w:val="20"/>
        </w:rPr>
        <w:t>MaKH,</w:t>
      </w:r>
      <w:r w:rsidR="00DC164F" w:rsidRPr="00DC164F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DC164F">
        <w:rPr>
          <w:rFonts w:ascii="Courier New" w:hAnsi="Courier New" w:cs="Courier New"/>
          <w:noProof/>
          <w:sz w:val="20"/>
          <w:szCs w:val="20"/>
        </w:rPr>
        <w:t>MaDiemThu,</w:t>
      </w:r>
      <w:r w:rsidR="00DC164F" w:rsidRPr="00DC164F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DC164F">
        <w:rPr>
          <w:rFonts w:ascii="Courier New" w:hAnsi="Courier New" w:cs="Courier New"/>
          <w:noProof/>
          <w:sz w:val="20"/>
          <w:szCs w:val="20"/>
        </w:rPr>
        <w:t>BankID</w:t>
      </w:r>
      <w:r w:rsidRPr="00067A9D">
        <w:t>)</w:t>
      </w:r>
    </w:p>
    <w:p w:rsidR="000D1AAF" w:rsidRPr="0038790C" w:rsidRDefault="000D1AAF" w:rsidP="003A393C">
      <w:pPr>
        <w:pStyle w:val="ListParagraph"/>
        <w:numPr>
          <w:ilvl w:val="0"/>
          <w:numId w:val="2"/>
        </w:numPr>
        <w:ind w:left="630"/>
      </w:pPr>
      <w:r w:rsidRPr="000D1AAF">
        <w:t xml:space="preserve">Return: </w:t>
      </w:r>
    </w:p>
    <w:p w:rsidR="000D1AAF" w:rsidRDefault="000D1AAF" w:rsidP="003A393C">
      <w:pPr>
        <w:pStyle w:val="ListParagraph"/>
        <w:numPr>
          <w:ilvl w:val="1"/>
          <w:numId w:val="2"/>
        </w:numPr>
        <w:ind w:left="630"/>
      </w:pPr>
      <w:r>
        <w:lastRenderedPageBreak/>
        <w:t>dt[khachhang]</w:t>
      </w:r>
    </w:p>
    <w:p w:rsidR="000D1AAF" w:rsidRDefault="000D1AAF" w:rsidP="003A393C">
      <w:pPr>
        <w:pStyle w:val="ListParagraph"/>
        <w:numPr>
          <w:ilvl w:val="2"/>
          <w:numId w:val="2"/>
        </w:numPr>
        <w:ind w:left="630"/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tenkh, diachi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dl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sothuekh</w:t>
      </w:r>
    </w:p>
    <w:p w:rsidR="000D1AAF" w:rsidRDefault="000D1AAF" w:rsidP="003A393C">
      <w:pPr>
        <w:pStyle w:val="ListParagraph"/>
        <w:numPr>
          <w:ilvl w:val="1"/>
          <w:numId w:val="2"/>
        </w:numPr>
        <w:ind w:left="630"/>
      </w:pPr>
      <w:r>
        <w:t>dt[hoadon]</w:t>
      </w:r>
    </w:p>
    <w:p w:rsidR="000D1AAF" w:rsidRPr="00761D69" w:rsidRDefault="000D1AAF" w:rsidP="003A393C">
      <w:pPr>
        <w:pStyle w:val="ListParagraph"/>
        <w:numPr>
          <w:ilvl w:val="2"/>
          <w:numId w:val="2"/>
        </w:numPr>
        <w:ind w:left="630"/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hd, sotien, mota, tungay, denngay, giabieu, hoadonid, soho, magiaodich, DNTT, tiendien, tienthue, thuesuat, kyhieuhd, seryhd, HDDT, NCC</w:t>
      </w:r>
    </w:p>
    <w:p w:rsidR="00761D69" w:rsidRDefault="00761D69" w:rsidP="003A393C">
      <w:pPr>
        <w:ind w:left="630"/>
      </w:pPr>
      <w:r w:rsidRPr="00953C6C">
        <w:rPr>
          <w:b/>
        </w:rPr>
        <w:t>Step 8:</w:t>
      </w:r>
      <w:r>
        <w:t xml:space="preserve"> Gọi Service check auto regist</w:t>
      </w:r>
    </w:p>
    <w:p w:rsidR="00761D69" w:rsidRPr="00953C6C" w:rsidRDefault="00761D69" w:rsidP="003A393C">
      <w:pPr>
        <w:pStyle w:val="ListParagraph"/>
        <w:numPr>
          <w:ilvl w:val="0"/>
          <w:numId w:val="2"/>
        </w:numPr>
        <w:ind w:left="630"/>
      </w:pPr>
      <w:r w:rsidRPr="00761D69">
        <w:t>Gọi Service1.</w:t>
      </w:r>
      <w:r>
        <w:rPr>
          <w:rFonts w:ascii="Courier New" w:hAnsi="Courier New" w:cs="Courier New"/>
          <w:noProof/>
          <w:sz w:val="20"/>
          <w:szCs w:val="20"/>
        </w:rPr>
        <w:t>CheckAutoRegisterToCreat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MaKH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MaDL)</w:t>
      </w:r>
    </w:p>
    <w:p w:rsidR="00953C6C" w:rsidRDefault="00953C6C" w:rsidP="003A393C">
      <w:pPr>
        <w:ind w:left="630"/>
      </w:pPr>
      <w:r w:rsidRPr="006E4E9E">
        <w:rPr>
          <w:b/>
        </w:rPr>
        <w:t>Step 10:</w:t>
      </w:r>
      <w:r>
        <w:t xml:space="preserve"> Check auto regist</w:t>
      </w:r>
    </w:p>
    <w:p w:rsidR="00953C6C" w:rsidRDefault="00953C6C" w:rsidP="003A393C">
      <w:pPr>
        <w:pStyle w:val="ListParagraph"/>
        <w:numPr>
          <w:ilvl w:val="0"/>
          <w:numId w:val="2"/>
        </w:numPr>
        <w:ind w:left="630"/>
      </w:pPr>
      <w:r>
        <w:t>Select * from</w:t>
      </w:r>
    </w:p>
    <w:p w:rsidR="00953C6C" w:rsidRPr="00953C6C" w:rsidRDefault="00953C6C" w:rsidP="003A393C">
      <w:pPr>
        <w:pStyle w:val="ListParagraph"/>
        <w:numPr>
          <w:ilvl w:val="1"/>
          <w:numId w:val="2"/>
        </w:numPr>
        <w:ind w:left="630"/>
      </w:pPr>
      <w:r>
        <w:t xml:space="preserve">Select </w:t>
      </w:r>
      <w:r w:rsidRPr="00953C6C">
        <w:t>from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LTBD_MN_AUTO_REGISTER R</w:t>
      </w:r>
    </w:p>
    <w:p w:rsidR="00953C6C" w:rsidRPr="00953C6C" w:rsidRDefault="00953C6C" w:rsidP="003A393C">
      <w:pPr>
        <w:pStyle w:val="ListParagraph"/>
        <w:numPr>
          <w:ilvl w:val="2"/>
          <w:numId w:val="2"/>
        </w:numPr>
        <w:ind w:left="630"/>
      </w:pPr>
      <w:r w:rsidRPr="00953C6C">
        <w:t>Columns: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R.*</w:t>
      </w:r>
    </w:p>
    <w:p w:rsidR="00953C6C" w:rsidRPr="00953C6C" w:rsidRDefault="00953C6C" w:rsidP="003A393C">
      <w:pPr>
        <w:pStyle w:val="ListParagraph"/>
        <w:numPr>
          <w:ilvl w:val="2"/>
          <w:numId w:val="2"/>
        </w:numPr>
        <w:ind w:left="630"/>
      </w:pPr>
      <w:r w:rsidRPr="00953C6C">
        <w:t xml:space="preserve">Where: 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 &lt;&gt; 'C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and (Close_DT is null or Close_DT&gt;= sysdate</w:t>
      </w:r>
    </w:p>
    <w:p w:rsidR="00953C6C" w:rsidRPr="00953C6C" w:rsidRDefault="00953C6C" w:rsidP="003A393C">
      <w:pPr>
        <w:pStyle w:val="ListParagraph"/>
        <w:numPr>
          <w:ilvl w:val="1"/>
          <w:numId w:val="2"/>
        </w:numPr>
        <w:ind w:left="630"/>
      </w:pPr>
      <w:r w:rsidRPr="00252533"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t xml:space="preserve"> select 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B_AUTO_REGISTER R</w:t>
      </w:r>
    </w:p>
    <w:p w:rsidR="00953C6C" w:rsidRPr="00953C6C" w:rsidRDefault="00953C6C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olumns: R.*</w:t>
      </w:r>
    </w:p>
    <w:p w:rsidR="00953C6C" w:rsidRPr="00953C6C" w:rsidRDefault="00953C6C" w:rsidP="003A393C">
      <w:pPr>
        <w:pStyle w:val="ListParagraph"/>
        <w:numPr>
          <w:ilvl w:val="2"/>
          <w:numId w:val="2"/>
        </w:numPr>
        <w:ind w:left="630"/>
      </w:pPr>
      <w:r w:rsidRPr="00953C6C">
        <w:t xml:space="preserve">Where: 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 &lt;&gt; 'C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and (Close_DT is null or Close_DT&gt;= sysdate</w:t>
      </w:r>
    </w:p>
    <w:p w:rsidR="00953C6C" w:rsidRPr="00953C6C" w:rsidRDefault="00953C6C" w:rsidP="003A393C">
      <w:pPr>
        <w:pStyle w:val="ListParagraph"/>
        <w:numPr>
          <w:ilvl w:val="1"/>
          <w:numId w:val="2"/>
        </w:numPr>
        <w:ind w:left="630"/>
      </w:pPr>
      <w:r w:rsidRPr="00252533"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t xml:space="preserve"> select 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AUTO_REGISTER R</w:t>
      </w:r>
    </w:p>
    <w:p w:rsidR="00953C6C" w:rsidRPr="00953C6C" w:rsidRDefault="00953C6C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olumns: R.*</w:t>
      </w:r>
    </w:p>
    <w:p w:rsidR="00953C6C" w:rsidRPr="00953C6C" w:rsidRDefault="00953C6C" w:rsidP="003A393C">
      <w:pPr>
        <w:pStyle w:val="ListParagraph"/>
        <w:numPr>
          <w:ilvl w:val="2"/>
          <w:numId w:val="2"/>
        </w:numPr>
        <w:ind w:left="630"/>
      </w:pPr>
      <w:r w:rsidRPr="00953C6C">
        <w:t xml:space="preserve">Where: 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 &lt;&gt; 'C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and (Close_DT is null or Close_DT&gt;= sysdate</w:t>
      </w:r>
    </w:p>
    <w:p w:rsidR="00953C6C" w:rsidRPr="00953C6C" w:rsidRDefault="00953C6C" w:rsidP="003A393C">
      <w:pPr>
        <w:pStyle w:val="ListParagraph"/>
        <w:numPr>
          <w:ilvl w:val="1"/>
          <w:numId w:val="2"/>
        </w:numPr>
        <w:ind w:left="630"/>
      </w:pPr>
      <w:r w:rsidRPr="00252533"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t xml:space="preserve"> select 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HN_AUTO_REGISTER R</w:t>
      </w:r>
    </w:p>
    <w:p w:rsidR="00953C6C" w:rsidRPr="00953C6C" w:rsidRDefault="00953C6C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olumns: R.*</w:t>
      </w:r>
    </w:p>
    <w:p w:rsidR="00953C6C" w:rsidRPr="00953C6C" w:rsidRDefault="00953C6C" w:rsidP="003A393C">
      <w:pPr>
        <w:pStyle w:val="ListParagraph"/>
        <w:numPr>
          <w:ilvl w:val="2"/>
          <w:numId w:val="2"/>
        </w:numPr>
        <w:ind w:left="630"/>
      </w:pPr>
      <w:r w:rsidRPr="00953C6C">
        <w:t xml:space="preserve">Where: 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 &lt;&gt; 'C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and (Close_DT is null or Close_DT&gt;= sysdate</w:t>
      </w:r>
    </w:p>
    <w:p w:rsidR="00953C6C" w:rsidRPr="00953C6C" w:rsidRDefault="00953C6C" w:rsidP="003A393C">
      <w:pPr>
        <w:pStyle w:val="ListParagraph"/>
        <w:numPr>
          <w:ilvl w:val="1"/>
          <w:numId w:val="2"/>
        </w:numPr>
        <w:ind w:left="630"/>
      </w:pPr>
      <w:r w:rsidRPr="00252533"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t xml:space="preserve"> select 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T_AUTO_REGISTER R</w:t>
      </w:r>
    </w:p>
    <w:p w:rsidR="00953C6C" w:rsidRPr="00953C6C" w:rsidRDefault="00953C6C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olumns: R.*</w:t>
      </w:r>
    </w:p>
    <w:p w:rsidR="00953C6C" w:rsidRPr="00953C6C" w:rsidRDefault="00953C6C" w:rsidP="003A393C">
      <w:pPr>
        <w:pStyle w:val="ListParagraph"/>
        <w:numPr>
          <w:ilvl w:val="2"/>
          <w:numId w:val="2"/>
        </w:numPr>
        <w:ind w:left="630"/>
      </w:pPr>
      <w:r w:rsidRPr="00953C6C">
        <w:t xml:space="preserve">Where: 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 &lt;&gt; 'C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and (Close_DT is null or Close_DT&gt;= sysdate</w:t>
      </w:r>
    </w:p>
    <w:p w:rsidR="00067A9D" w:rsidRDefault="00067A9D" w:rsidP="003A393C">
      <w:pPr>
        <w:ind w:left="630"/>
      </w:pPr>
      <w:r w:rsidRPr="00067A9D">
        <w:rPr>
          <w:b/>
        </w:rPr>
        <w:t>S</w:t>
      </w:r>
      <w:r w:rsidR="00953C6C">
        <w:rPr>
          <w:b/>
        </w:rPr>
        <w:t>tep 14</w:t>
      </w:r>
      <w:r w:rsidRPr="00067A9D">
        <w:rPr>
          <w:b/>
        </w:rPr>
        <w:t>:</w:t>
      </w:r>
      <w:r>
        <w:t xml:space="preserve"> Gọi Service lấy thông tin tài khoản khách hàng</w:t>
      </w:r>
    </w:p>
    <w:p w:rsidR="00067A9D" w:rsidRPr="00067A9D" w:rsidRDefault="00067A9D" w:rsidP="003A393C">
      <w:pPr>
        <w:pStyle w:val="ListParagraph"/>
        <w:numPr>
          <w:ilvl w:val="0"/>
          <w:numId w:val="2"/>
        </w:numPr>
        <w:ind w:left="630"/>
      </w:pPr>
      <w:r>
        <w:t>Gọi Service Service1.</w:t>
      </w:r>
      <w:r>
        <w:rPr>
          <w:rFonts w:ascii="Courier New" w:hAnsi="Courier New" w:cs="Courier New"/>
          <w:noProof/>
          <w:sz w:val="20"/>
          <w:szCs w:val="20"/>
        </w:rPr>
        <w:t>getCustAccFromFlexCube(</w:t>
      </w:r>
      <w:r w:rsidR="0008306C">
        <w:rPr>
          <w:rFonts w:ascii="Courier New" w:hAnsi="Courier New" w:cs="Courier New"/>
          <w:noProof/>
          <w:sz w:val="20"/>
          <w:szCs w:val="20"/>
        </w:rPr>
        <w:t>Customer_No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067A9D" w:rsidRDefault="00067A9D" w:rsidP="003A393C">
      <w:pPr>
        <w:ind w:left="630"/>
      </w:pPr>
      <w:r w:rsidRPr="0008306C">
        <w:rPr>
          <w:b/>
        </w:rPr>
        <w:t>Step 1</w:t>
      </w:r>
      <w:r w:rsidR="00953C6C">
        <w:rPr>
          <w:b/>
        </w:rPr>
        <w:t>6</w:t>
      </w:r>
      <w:r w:rsidRPr="0008306C">
        <w:rPr>
          <w:b/>
        </w:rPr>
        <w:t>:</w:t>
      </w:r>
      <w:r w:rsidRPr="0008306C">
        <w:t xml:space="preserve"> Lấy thông tin tài khoản khách hàng</w:t>
      </w:r>
    </w:p>
    <w:p w:rsidR="0008306C" w:rsidRDefault="0008306C" w:rsidP="003A393C">
      <w:pPr>
        <w:pStyle w:val="ListParagraph"/>
        <w:numPr>
          <w:ilvl w:val="0"/>
          <w:numId w:val="2"/>
        </w:numPr>
        <w:ind w:left="630"/>
      </w:pPr>
      <w:r>
        <w:t>dt[</w:t>
      </w:r>
      <w:r w:rsidRPr="00797051">
        <w:rPr>
          <w:rFonts w:ascii="Courier New" w:hAnsi="Courier New" w:cs="Courier New"/>
          <w:noProof/>
          <w:color w:val="A31515"/>
          <w:sz w:val="20"/>
          <w:szCs w:val="20"/>
        </w:rPr>
        <w:t>customer</w:t>
      </w:r>
      <w:r>
        <w:t>]:</w:t>
      </w:r>
    </w:p>
    <w:p w:rsidR="0008306C" w:rsidRPr="00BC0FAC" w:rsidRDefault="0008306C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t xml:space="preserve">Select from table:  </w:t>
      </w:r>
      <w:r w:rsidRPr="00BC0FAC">
        <w:rPr>
          <w:rFonts w:ascii="Courier New" w:hAnsi="Courier New" w:cs="Courier New"/>
          <w:noProof/>
          <w:color w:val="A31515"/>
          <w:sz w:val="20"/>
          <w:szCs w:val="20"/>
        </w:rPr>
        <w:t>sttm_customer s left join sttm_cust_personal p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on  s.customer_no = p.customer_no</w:t>
      </w:r>
    </w:p>
    <w:p w:rsidR="0008306C" w:rsidRPr="00E7609E" w:rsidRDefault="0008306C" w:rsidP="003A393C">
      <w:pPr>
        <w:pStyle w:val="ListParagraph"/>
        <w:numPr>
          <w:ilvl w:val="1"/>
          <w:numId w:val="2"/>
        </w:numPr>
        <w:ind w:left="630"/>
      </w:pPr>
      <w:r>
        <w:t xml:space="preserve">Column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.CUSTOMER_NO,s.CUSTOMER_NAME1, s.UNIQUE_ID_VALUE,s.UDF_1 NGAY_CAP,s.UDF_2 NOI_CAP, P.TELEPHONE,</w:t>
      </w:r>
      <w:r w:rsidRPr="000B0F60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.ADDRESS_LINE1 || s.ADDRESS_LINE2 || s.ADDRESS_LINE3 || s.ADDRESS_LINE4 ADDRESS</w:t>
      </w:r>
    </w:p>
    <w:p w:rsidR="0008306C" w:rsidRPr="000B0F60" w:rsidRDefault="0008306C" w:rsidP="003A393C">
      <w:pPr>
        <w:pStyle w:val="ListParagraph"/>
        <w:numPr>
          <w:ilvl w:val="1"/>
          <w:numId w:val="2"/>
        </w:numPr>
        <w:ind w:left="630"/>
      </w:pPr>
      <w:r>
        <w:t xml:space="preserve">Wher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.CUSTOMER_NO = '"</w:t>
      </w:r>
      <w:r>
        <w:rPr>
          <w:rFonts w:ascii="Courier New" w:hAnsi="Courier New" w:cs="Courier New"/>
          <w:noProof/>
          <w:sz w:val="20"/>
          <w:szCs w:val="20"/>
        </w:rPr>
        <w:t xml:space="preserve"> + Customer_No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 and record_stat = 'O'</w:t>
      </w:r>
    </w:p>
    <w:p w:rsidR="0008306C" w:rsidRDefault="0008306C" w:rsidP="003A393C">
      <w:pPr>
        <w:pStyle w:val="ListParagraph"/>
        <w:numPr>
          <w:ilvl w:val="0"/>
          <w:numId w:val="2"/>
        </w:numPr>
        <w:ind w:left="630"/>
      </w:pPr>
      <w:r>
        <w:t>dt[</w:t>
      </w:r>
      <w:r w:rsidRPr="00797051">
        <w:rPr>
          <w:rFonts w:ascii="Courier New" w:hAnsi="Courier New" w:cs="Courier New"/>
          <w:noProof/>
          <w:color w:val="A31515"/>
          <w:sz w:val="20"/>
          <w:szCs w:val="20"/>
        </w:rPr>
        <w:t>account</w:t>
      </w:r>
      <w:r>
        <w:t>]:</w:t>
      </w:r>
    </w:p>
    <w:p w:rsidR="0008306C" w:rsidRPr="00B40B75" w:rsidRDefault="0008306C" w:rsidP="003A393C">
      <w:pPr>
        <w:pStyle w:val="ListParagraph"/>
        <w:numPr>
          <w:ilvl w:val="1"/>
          <w:numId w:val="2"/>
        </w:numPr>
        <w:ind w:left="630"/>
      </w:pPr>
      <w:r>
        <w:t xml:space="preserve">Select from tabl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ttm_cust_account c</w:t>
      </w:r>
    </w:p>
    <w:p w:rsidR="0008306C" w:rsidRPr="006D155B" w:rsidRDefault="0008306C" w:rsidP="003A393C">
      <w:pPr>
        <w:pStyle w:val="ListParagraph"/>
        <w:numPr>
          <w:ilvl w:val="1"/>
          <w:numId w:val="2"/>
        </w:numPr>
        <w:ind w:left="630"/>
      </w:pPr>
      <w:r w:rsidRPr="006D155B">
        <w:t xml:space="preserve">Column: </w:t>
      </w:r>
      <w:r w:rsidRPr="006D155B">
        <w:rPr>
          <w:rFonts w:ascii="Courier New" w:hAnsi="Courier New" w:cs="Courier New"/>
          <w:noProof/>
          <w:color w:val="A31515"/>
          <w:sz w:val="20"/>
          <w:szCs w:val="20"/>
        </w:rPr>
        <w:t>c.CUST_AC_NO,c.AC_DESC,c.BRANCH_CODE, ACY_AVL_BAL</w:t>
      </w:r>
    </w:p>
    <w:p w:rsidR="0008306C" w:rsidRDefault="0008306C" w:rsidP="003A393C">
      <w:pPr>
        <w:pStyle w:val="ListParagraph"/>
        <w:numPr>
          <w:ilvl w:val="1"/>
          <w:numId w:val="2"/>
        </w:numPr>
        <w:ind w:left="630"/>
      </w:pPr>
      <w:r w:rsidRPr="004C7FB8">
        <w:lastRenderedPageBreak/>
        <w:t>Where:</w:t>
      </w:r>
      <w:r w:rsidRPr="000D1AAF">
        <w:rPr>
          <w:rFonts w:ascii="Courier New" w:hAnsi="Courier New" w:cs="Courier New"/>
          <w:noProof/>
          <w:color w:val="A31515"/>
          <w:sz w:val="20"/>
          <w:szCs w:val="20"/>
        </w:rPr>
        <w:t xml:space="preserve"> c.ACCOUNT_CLASS IN ('V0CN30', 'V0TKCN') OR c.CR_GL LIKE '4211%' OR c.cust_no IN (SELECT B.WALKIN_CUSTOMER FROM sttm_branch b WHERE B.RECORD_STAT = 'O')) AND c.RECORD_STAT = 'O' AND c.CUST_NO ='"</w:t>
      </w:r>
      <w:r w:rsidRPr="000D1AAF">
        <w:rPr>
          <w:rFonts w:ascii="Courier New" w:hAnsi="Courier New" w:cs="Courier New"/>
          <w:noProof/>
          <w:sz w:val="20"/>
          <w:szCs w:val="20"/>
        </w:rPr>
        <w:t xml:space="preserve"> + Customer_No + </w:t>
      </w:r>
      <w:r w:rsidRPr="000D1AAF">
        <w:rPr>
          <w:rFonts w:ascii="Courier New" w:hAnsi="Courier New" w:cs="Courier New"/>
          <w:noProof/>
          <w:color w:val="A31515"/>
          <w:sz w:val="20"/>
          <w:szCs w:val="20"/>
        </w:rPr>
        <w:t>"'  " AND c.ACCOUNT_CLASS IN ('V0CN30', 'V0CD26', 'V0CD45', 'V0CNTN', 'V0DNTN', 'V0ID44', 'VMWALK', 'V0TKCN') AND c.CCY = 'VND'"</w:t>
      </w:r>
      <w:r w:rsidRPr="000D1AAF">
        <w:rPr>
          <w:rFonts w:ascii="Courier New" w:hAnsi="Courier New" w:cs="Courier New"/>
          <w:noProof/>
          <w:color w:val="A31515"/>
          <w:sz w:val="20"/>
          <w:szCs w:val="20"/>
        </w:rPr>
        <w:br/>
      </w:r>
    </w:p>
    <w:p w:rsidR="00067A9D" w:rsidRDefault="00067A9D" w:rsidP="003A393C">
      <w:pPr>
        <w:ind w:left="630"/>
      </w:pPr>
      <w:r w:rsidRPr="00424FFC">
        <w:rPr>
          <w:b/>
        </w:rPr>
        <w:t xml:space="preserve">Step </w:t>
      </w:r>
      <w:r w:rsidR="001E4128">
        <w:rPr>
          <w:b/>
        </w:rPr>
        <w:t>20</w:t>
      </w:r>
      <w:r w:rsidRPr="00424FFC">
        <w:rPr>
          <w:b/>
        </w:rPr>
        <w:t>:</w:t>
      </w:r>
      <w:r>
        <w:t xml:space="preserve"> Gọi Service thêm đăng ký thu tự động</w:t>
      </w:r>
    </w:p>
    <w:p w:rsidR="00067A9D" w:rsidRPr="00067A9D" w:rsidRDefault="00067A9D" w:rsidP="003A393C">
      <w:pPr>
        <w:pStyle w:val="ListParagraph"/>
        <w:numPr>
          <w:ilvl w:val="0"/>
          <w:numId w:val="2"/>
        </w:numPr>
        <w:ind w:left="630"/>
      </w:pPr>
      <w:r>
        <w:t>Gọi Service1.</w:t>
      </w:r>
      <w:r w:rsidRPr="00067A9D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ImportAutoRegister()</w:t>
      </w:r>
    </w:p>
    <w:p w:rsidR="00067A9D" w:rsidRDefault="00424FFC" w:rsidP="003A393C">
      <w:pPr>
        <w:ind w:left="630"/>
      </w:pPr>
      <w:r w:rsidRPr="00424FFC">
        <w:rPr>
          <w:b/>
        </w:rPr>
        <w:t xml:space="preserve">Step </w:t>
      </w:r>
      <w:r w:rsidR="001E4128">
        <w:rPr>
          <w:b/>
        </w:rPr>
        <w:t>22</w:t>
      </w:r>
      <w:r w:rsidRPr="00424FFC">
        <w:rPr>
          <w:b/>
        </w:rPr>
        <w:t>:</w:t>
      </w:r>
      <w:r>
        <w:t xml:space="preserve"> Thêm đăng ký thu tự động</w:t>
      </w:r>
    </w:p>
    <w:p w:rsidR="001308AC" w:rsidRDefault="001308AC" w:rsidP="003A393C">
      <w:pPr>
        <w:ind w:left="630"/>
      </w:pPr>
      <w:r>
        <w:t xml:space="preserve">Packag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P_IMPORTAUTOREGISTER</w:t>
      </w:r>
    </w:p>
    <w:p w:rsidR="00424FFC" w:rsidRDefault="00424FFC" w:rsidP="003A393C">
      <w:pPr>
        <w:ind w:left="630"/>
      </w:pPr>
      <w:r>
        <w:t>Parameter:</w:t>
      </w:r>
    </w:p>
    <w:p w:rsidR="00424FFC" w:rsidRPr="00FC3A8C" w:rsidRDefault="00424FFC" w:rsidP="003A393C">
      <w:p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MAK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PAY_DT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RECEIVE_SMS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RECEIVE_EMAIL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PHON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MAIL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REG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REG_DAT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CLOSE_DAT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PRINT_BILL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KHACHHANG_INFO</w:t>
      </w:r>
      <w:r w:rsidR="00200CA5">
        <w:rPr>
          <w:rFonts w:ascii="Courier New" w:hAnsi="Courier New" w:cs="Courier New"/>
          <w:color w:val="000080"/>
          <w:sz w:val="20"/>
          <w:szCs w:val="20"/>
        </w:rPr>
        <w:t xml:space="preserve"> xmltype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rr_String</w:t>
      </w:r>
    </w:p>
    <w:p w:rsidR="00067A9D" w:rsidRDefault="00424FFC" w:rsidP="003A393C">
      <w:pPr>
        <w:ind w:left="630"/>
      </w:pPr>
      <w:r w:rsidRPr="00424FFC">
        <w:t>Variable</w:t>
      </w:r>
      <w:r>
        <w:t>:</w:t>
      </w:r>
    </w:p>
    <w:p w:rsidR="00424FFC" w:rsidRDefault="00424FFC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ount</w:t>
      </w:r>
    </w:p>
    <w:p w:rsidR="00424FFC" w:rsidRPr="00424FFC" w:rsidRDefault="00424FFC" w:rsidP="003A393C">
      <w:pPr>
        <w:pStyle w:val="ListParagraph"/>
        <w:numPr>
          <w:ilvl w:val="0"/>
          <w:numId w:val="2"/>
        </w:numPr>
        <w:ind w:left="630"/>
      </w:pPr>
      <w:r>
        <w:t xml:space="preserve">Insert into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AUTO_REGISTER</w:t>
      </w:r>
    </w:p>
    <w:p w:rsidR="00424FFC" w:rsidRPr="00424FFC" w:rsidRDefault="00424FFC" w:rsidP="003A393C">
      <w:pPr>
        <w:pStyle w:val="ListParagraph"/>
        <w:numPr>
          <w:ilvl w:val="1"/>
          <w:numId w:val="2"/>
        </w:numPr>
        <w:ind w:left="630"/>
      </w:pPr>
      <w:r>
        <w:t xml:space="preserve">Columns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CIF, AC_NO, PAY_DT, RECEIVE_SMS, RECEIVE_EMAIL, PHONE, EMAIL, REG_BRANCH, REG_DT, CLOSE_DT, MAKER_ID, MAKER_DT, RECORD_STAT, LAST_AUDIT_VER, PRINT_BILL</w:t>
      </w:r>
    </w:p>
    <w:p w:rsidR="00424FFC" w:rsidRPr="00932F4C" w:rsidRDefault="00424FFC" w:rsidP="003A393C">
      <w:pPr>
        <w:pStyle w:val="ListParagraph"/>
        <w:numPr>
          <w:ilvl w:val="1"/>
          <w:numId w:val="2"/>
        </w:numPr>
        <w:ind w:left="630"/>
      </w:pPr>
      <w:r w:rsidRPr="00424FFC">
        <w:t xml:space="preserve">Value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upper(p_MAKH), p_CIF, p_AC_NO, p_PAY_DT, p_RECEIVE_SMS, p_RECEIVE_EMAIL, p_PHONE, p_EMAIL, p_REG_BRANCH, to_date(NVL(p_REG_DATE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d/mm/yyyy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to_date(p_CLOSE_DATE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d/mm/yyyy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p_MAKER_I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p_PRINT_BILL</w:t>
      </w:r>
    </w:p>
    <w:p w:rsidR="00932F4C" w:rsidRPr="00932F4C" w:rsidRDefault="00932F4C" w:rsidP="003A393C">
      <w:pPr>
        <w:pStyle w:val="ListParagraph"/>
        <w:numPr>
          <w:ilvl w:val="0"/>
          <w:numId w:val="2"/>
        </w:numPr>
        <w:ind w:left="630"/>
      </w:pPr>
      <w:r>
        <w:t xml:space="preserve">Insert into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AUTO_REGISTER_HIST</w:t>
      </w:r>
    </w:p>
    <w:p w:rsidR="00932F4C" w:rsidRPr="00932F4C" w:rsidRDefault="00932F4C" w:rsidP="003A393C">
      <w:pPr>
        <w:pStyle w:val="ListParagraph"/>
        <w:numPr>
          <w:ilvl w:val="1"/>
          <w:numId w:val="2"/>
        </w:numPr>
        <w:ind w:left="630"/>
      </w:pPr>
      <w:r>
        <w:t xml:space="preserve">Columns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CIF, AC_NO, PAY_DT, RECEIVE_SMS, RECEIVE_EMAIL, PHONE, EMAIL, REG_BRANCH, REG_DT, CLOSE_DT, MAKER_ID, MAKER_DT, RECORD_STAT, AUDIT_VER, PRINT_BILL</w:t>
      </w:r>
    </w:p>
    <w:p w:rsidR="00932F4C" w:rsidRPr="00200CA5" w:rsidRDefault="00932F4C" w:rsidP="003A393C">
      <w:pPr>
        <w:pStyle w:val="ListParagraph"/>
        <w:numPr>
          <w:ilvl w:val="1"/>
          <w:numId w:val="2"/>
        </w:numPr>
        <w:ind w:left="630"/>
      </w:pPr>
      <w:r w:rsidRPr="00932F4C">
        <w:t xml:space="preserve">Values: 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upper(p_MAKH), p_CIF, p_AC_NO, p_PAY_DT, p_RECEIVE_SMS, p_RECEIVE_EMAIL, p_PHONE, p_EMAIL, p_REG_BRANCH, to_date(NVL(p_REG_DATE, </w:t>
      </w:r>
      <w:r w:rsidR="00200CA5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</w:t>
      </w:r>
      <w:r w:rsidR="00200CA5">
        <w:rPr>
          <w:rFonts w:ascii="Courier New" w:hAnsi="Courier New" w:cs="Courier New"/>
          <w:color w:val="0000FF"/>
          <w:sz w:val="20"/>
          <w:szCs w:val="20"/>
          <w:highlight w:val="white"/>
        </w:rPr>
        <w:t>'dd/mm/yyyy'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to_date(p_CLOSE_DATE, </w:t>
      </w:r>
      <w:r w:rsidR="00200CA5">
        <w:rPr>
          <w:rFonts w:ascii="Courier New" w:hAnsi="Courier New" w:cs="Courier New"/>
          <w:color w:val="0000FF"/>
          <w:sz w:val="20"/>
          <w:szCs w:val="20"/>
          <w:highlight w:val="white"/>
        </w:rPr>
        <w:t>'dd/mm/yyyy'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p_MAKER_ID, </w:t>
      </w:r>
      <w:r w:rsidR="00200CA5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 w:rsidR="00200CA5">
        <w:rPr>
          <w:rFonts w:ascii="Courier New" w:hAnsi="Courier New" w:cs="Courier New"/>
          <w:color w:val="0000FF"/>
          <w:sz w:val="20"/>
          <w:szCs w:val="20"/>
          <w:highlight w:val="white"/>
        </w:rPr>
        <w:t>'I'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 w:rsidR="00200CA5"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>, p_PRINT_BILL</w:t>
      </w:r>
    </w:p>
    <w:p w:rsidR="00200CA5" w:rsidRDefault="00200CA5" w:rsidP="003A393C">
      <w:pPr>
        <w:pStyle w:val="ListParagraph"/>
        <w:numPr>
          <w:ilvl w:val="0"/>
          <w:numId w:val="2"/>
        </w:numPr>
        <w:ind w:left="630"/>
      </w:pPr>
      <w:r>
        <w:t>For r in xmltable 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</w:t>
      </w:r>
      <w:r w:rsidRPr="00F46CAA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/KhachHang'</w:t>
      </w:r>
      <w:r>
        <w:t>)</w:t>
      </w:r>
    </w:p>
    <w:p w:rsidR="00200CA5" w:rsidRPr="00200CA5" w:rsidRDefault="00200CA5" w:rsidP="003A393C">
      <w:pPr>
        <w:pStyle w:val="ListParagraph"/>
        <w:numPr>
          <w:ilvl w:val="1"/>
          <w:numId w:val="2"/>
        </w:numPr>
        <w:ind w:left="630"/>
      </w:pPr>
      <w:r>
        <w:t xml:space="preserve">Update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200CA5" w:rsidRPr="00200CA5" w:rsidRDefault="00200CA5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00CA5">
        <w:lastRenderedPageBreak/>
        <w:t>Set:</w:t>
      </w:r>
      <w:r>
        <w:t xml:space="preserve">        </w:t>
      </w:r>
      <w:r w:rsidRPr="00200CA5">
        <w:rPr>
          <w:rFonts w:ascii="Courier New" w:hAnsi="Courier New" w:cs="Courier New"/>
          <w:color w:val="000080"/>
          <w:sz w:val="20"/>
          <w:szCs w:val="20"/>
          <w:highlight w:val="white"/>
        </w:rPr>
        <w:t>TENKH = r.TENKH</w:t>
      </w:r>
    </w:p>
    <w:p w:rsidR="00200CA5" w:rsidRDefault="00200CA5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DIACHIKH = r.DIACHIKH</w:t>
      </w:r>
    </w:p>
    <w:p w:rsidR="00200CA5" w:rsidRDefault="00200CA5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MADL = r.MADL</w:t>
      </w:r>
    </w:p>
    <w:p w:rsidR="00200CA5" w:rsidRDefault="00200CA5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MASOTHUEKH = r.MASOTHUE</w:t>
      </w:r>
    </w:p>
    <w:p w:rsidR="00200CA5" w:rsidRDefault="00200CA5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PHIEN = r.PHIEN</w:t>
      </w:r>
    </w:p>
    <w:p w:rsidR="00200CA5" w:rsidRDefault="00200CA5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LOTRINH = r.LOTRINH</w:t>
      </w:r>
    </w:p>
    <w:p w:rsidR="00200CA5" w:rsidRDefault="00200CA5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SOGHICSCMIS = r.SOGHICSCMIS </w:t>
      </w:r>
    </w:p>
    <w:p w:rsidR="00200CA5" w:rsidRDefault="00200CA5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DANHSO = r.DANHSO</w:t>
      </w:r>
    </w:p>
    <w:p w:rsidR="00200CA5" w:rsidRDefault="00200CA5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SOCONGTO = r.SOCONGTO </w:t>
      </w:r>
    </w:p>
    <w:p w:rsidR="00200CA5" w:rsidRDefault="00200CA5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  <w:r w:rsidRPr="00200CA5">
        <w:rPr>
          <w:rFonts w:ascii="Courier New" w:hAnsi="Courier New" w:cs="Courier New"/>
          <w:color w:val="000080"/>
          <w:sz w:val="20"/>
          <w:szCs w:val="20"/>
          <w:highlight w:val="white"/>
        </w:rPr>
        <w:t>,  NGANHNGHE = r.NGANHNGHE</w:t>
      </w:r>
    </w:p>
    <w:p w:rsidR="00200CA5" w:rsidRDefault="00200CA5" w:rsidP="003A393C">
      <w:pPr>
        <w:pStyle w:val="ListParagraph"/>
        <w:numPr>
          <w:ilvl w:val="1"/>
          <w:numId w:val="2"/>
        </w:numPr>
        <w:ind w:left="630"/>
      </w:pPr>
      <w:r w:rsidRPr="00200CA5">
        <w:t>Nếu</w:t>
      </w:r>
      <w:r>
        <w:t xml:space="preserve"> ko update được </w:t>
      </w:r>
    </w:p>
    <w:p w:rsidR="00200CA5" w:rsidRPr="00200CA5" w:rsidRDefault="00200CA5" w:rsidP="003A393C">
      <w:pPr>
        <w:pStyle w:val="ListParagraph"/>
        <w:numPr>
          <w:ilvl w:val="2"/>
          <w:numId w:val="2"/>
        </w:numPr>
        <w:ind w:left="630"/>
      </w:pPr>
      <w:r>
        <w:t xml:space="preserve">Insert into table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LTB_CUSTOMER_INFO</w:t>
      </w:r>
    </w:p>
    <w:p w:rsidR="00200CA5" w:rsidRPr="00200CA5" w:rsidRDefault="00200CA5" w:rsidP="003A393C">
      <w:pPr>
        <w:pStyle w:val="ListParagraph"/>
        <w:numPr>
          <w:ilvl w:val="2"/>
          <w:numId w:val="2"/>
        </w:numPr>
        <w:ind w:left="630"/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TENKH, DIACHIKH, MADL, MASOTHUEKH, PHIEN, LOTRINH, SOGHICSCMIS, DANHSO, SOCONGTO, NGANHNGHE</w:t>
      </w:r>
    </w:p>
    <w:p w:rsidR="00200CA5" w:rsidRPr="00F14F0F" w:rsidRDefault="00200CA5" w:rsidP="003A393C">
      <w:pPr>
        <w:pStyle w:val="ListParagraph"/>
        <w:numPr>
          <w:ilvl w:val="2"/>
          <w:numId w:val="2"/>
        </w:numPr>
        <w:ind w:left="630"/>
      </w:pPr>
      <w:r w:rsidRPr="007378EB">
        <w:t>Values</w:t>
      </w:r>
      <w:r w:rsidR="007378EB">
        <w:t xml:space="preserve">: </w:t>
      </w:r>
      <w:r w:rsidR="007378EB"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 w:rsidR="007378EB">
        <w:rPr>
          <w:rFonts w:ascii="Courier New" w:hAnsi="Courier New" w:cs="Courier New"/>
          <w:color w:val="000080"/>
          <w:sz w:val="20"/>
          <w:szCs w:val="20"/>
          <w:highlight w:val="white"/>
        </w:rPr>
        <w:t>(r.MAKH), r.TENKH, r.DIACHIKH, r.MADL, r.MASOTHUE, r.PHIEN, r.LOTRINH, r.SOGHICSCMIS, r.DANHSO, r.SOCONGTO, r.NGANHNGHE</w:t>
      </w:r>
    </w:p>
    <w:p w:rsidR="00F14F0F" w:rsidRDefault="00F14F0F" w:rsidP="003A393C">
      <w:pPr>
        <w:pStyle w:val="ListParagraph"/>
        <w:ind w:left="630"/>
      </w:pPr>
    </w:p>
    <w:p w:rsidR="00773406" w:rsidRDefault="00773406" w:rsidP="003A393C">
      <w:pPr>
        <w:pStyle w:val="ListParagraph"/>
        <w:ind w:left="630"/>
      </w:pPr>
    </w:p>
    <w:p w:rsidR="00773406" w:rsidRDefault="00773406" w:rsidP="003A393C">
      <w:pPr>
        <w:pStyle w:val="ListParagraph"/>
        <w:ind w:left="630"/>
      </w:pPr>
    </w:p>
    <w:p w:rsidR="00773406" w:rsidRDefault="00773406" w:rsidP="003A393C">
      <w:pPr>
        <w:pStyle w:val="ListParagraph"/>
        <w:ind w:left="630"/>
      </w:pPr>
    </w:p>
    <w:p w:rsidR="00773406" w:rsidRDefault="00773406" w:rsidP="003A393C">
      <w:pPr>
        <w:pStyle w:val="ListParagraph"/>
        <w:ind w:left="630"/>
      </w:pPr>
    </w:p>
    <w:p w:rsidR="00773406" w:rsidRDefault="00773406" w:rsidP="003A393C">
      <w:pPr>
        <w:pStyle w:val="ListParagraph"/>
        <w:ind w:left="630"/>
      </w:pPr>
    </w:p>
    <w:p w:rsidR="00773406" w:rsidRDefault="00773406" w:rsidP="003A393C">
      <w:pPr>
        <w:pStyle w:val="ListParagraph"/>
        <w:ind w:left="630"/>
      </w:pPr>
    </w:p>
    <w:p w:rsidR="00773406" w:rsidRDefault="00773406" w:rsidP="003A393C">
      <w:pPr>
        <w:pStyle w:val="ListParagraph"/>
        <w:ind w:left="630"/>
      </w:pPr>
    </w:p>
    <w:p w:rsidR="00773406" w:rsidRDefault="00773406" w:rsidP="003A393C">
      <w:pPr>
        <w:pStyle w:val="ListParagraph"/>
        <w:ind w:left="630"/>
      </w:pPr>
    </w:p>
    <w:p w:rsidR="00773406" w:rsidRPr="001308AC" w:rsidRDefault="00773406" w:rsidP="003A393C">
      <w:pPr>
        <w:ind w:left="630"/>
      </w:pPr>
    </w:p>
    <w:p w:rsidR="001308AC" w:rsidRPr="00D24DC4" w:rsidRDefault="00F14F0F" w:rsidP="003A393C">
      <w:pPr>
        <w:pStyle w:val="ListParagraph"/>
        <w:numPr>
          <w:ilvl w:val="0"/>
          <w:numId w:val="16"/>
        </w:numPr>
        <w:ind w:left="630"/>
        <w:outlineLvl w:val="1"/>
        <w:rPr>
          <w:b/>
        </w:rPr>
      </w:pPr>
      <w:r w:rsidRPr="00D24DC4">
        <w:rPr>
          <w:b/>
        </w:rPr>
        <w:t>Duyệt đăng ký thu tự động</w:t>
      </w:r>
    </w:p>
    <w:p w:rsidR="001308AC" w:rsidRDefault="001308AC" w:rsidP="003A393C">
      <w:pPr>
        <w:ind w:left="630"/>
      </w:pPr>
      <w:r>
        <w:object w:dxaOrig="13365" w:dyaOrig="9675">
          <v:shape id="_x0000_i1028" type="#_x0000_t75" style="width:468pt;height:339pt" o:ole="">
            <v:imagedata r:id="rId18" o:title=""/>
          </v:shape>
          <o:OLEObject Type="Embed" ProgID="Visio.Drawing.15" ShapeID="_x0000_i1028" DrawAspect="Content" ObjectID="_1688370021" r:id="rId19"/>
        </w:object>
      </w:r>
    </w:p>
    <w:p w:rsidR="001308AC" w:rsidRDefault="001308AC" w:rsidP="003A393C">
      <w:pPr>
        <w:ind w:left="630"/>
      </w:pPr>
    </w:p>
    <w:p w:rsidR="001308AC" w:rsidRDefault="001308AC" w:rsidP="003A393C">
      <w:pPr>
        <w:ind w:left="630"/>
      </w:pPr>
      <w:r w:rsidRPr="008B64B2">
        <w:rPr>
          <w:b/>
        </w:rPr>
        <w:t>Step 2:</w:t>
      </w:r>
      <w:r>
        <w:t xml:space="preserve"> Gọi Service lấy list đăng ký</w:t>
      </w:r>
    </w:p>
    <w:p w:rsidR="001308AC" w:rsidRPr="001308AC" w:rsidRDefault="001308AC" w:rsidP="003A393C">
      <w:pPr>
        <w:pStyle w:val="ListParagraph"/>
        <w:numPr>
          <w:ilvl w:val="0"/>
          <w:numId w:val="2"/>
        </w:numPr>
        <w:ind w:left="630"/>
      </w:pPr>
      <w:r>
        <w:t>Gọi Service1.</w:t>
      </w:r>
      <w:r w:rsidRPr="001308AC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getData4AuthAutoRegist(</w:t>
      </w:r>
      <w:r w:rsidR="004B2281">
        <w:rPr>
          <w:rFonts w:ascii="Courier New" w:hAnsi="Courier New" w:cs="Courier New"/>
          <w:noProof/>
          <w:sz w:val="20"/>
          <w:szCs w:val="20"/>
        </w:rPr>
        <w:t>Checker_ID, Checker_BranchID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1308AC" w:rsidRDefault="001308AC" w:rsidP="003A393C">
      <w:pPr>
        <w:ind w:left="630"/>
      </w:pPr>
      <w:r w:rsidRPr="007C1B5A">
        <w:rPr>
          <w:b/>
        </w:rPr>
        <w:t>Step 4:</w:t>
      </w:r>
      <w:r w:rsidRPr="007C1B5A">
        <w:t xml:space="preserve"> Select list đăng ký</w:t>
      </w:r>
    </w:p>
    <w:p w:rsidR="001308AC" w:rsidRPr="004B2281" w:rsidRDefault="004B2281" w:rsidP="003A393C">
      <w:pPr>
        <w:pStyle w:val="ListParagraph"/>
        <w:numPr>
          <w:ilvl w:val="0"/>
          <w:numId w:val="2"/>
        </w:numPr>
        <w:ind w:left="630"/>
      </w:pPr>
      <w:r>
        <w:t xml:space="preserve">Select from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AUTO_REGISTER A</w:t>
      </w:r>
    </w:p>
    <w:p w:rsidR="004B2281" w:rsidRPr="007C1B5A" w:rsidRDefault="004B2281" w:rsidP="003A393C">
      <w:pPr>
        <w:pStyle w:val="ListParagraph"/>
        <w:numPr>
          <w:ilvl w:val="1"/>
          <w:numId w:val="2"/>
        </w:numPr>
        <w:ind w:left="630"/>
      </w:pPr>
      <w:r w:rsidRPr="004B2281">
        <w:t xml:space="preserve">Columns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ROWID ROW_ID, A.*,</w:t>
      </w:r>
      <w:r w:rsidRPr="004B2281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_DESC, 'EVNHCM' NCC</w:t>
      </w:r>
    </w:p>
    <w:p w:rsidR="007C1B5A" w:rsidRPr="007C1B5A" w:rsidRDefault="007C1B5A" w:rsidP="003A393C">
      <w:pPr>
        <w:pStyle w:val="ListParagraph"/>
        <w:numPr>
          <w:ilvl w:val="1"/>
          <w:numId w:val="2"/>
        </w:numPr>
        <w:ind w:left="630"/>
      </w:pPr>
      <w:r w:rsidRPr="007C1B5A">
        <w:t xml:space="preserve">Wher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CHECKER_ID IS NULL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t xml:space="preserve">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(A.RECORD_STAT = 'I' OR RECORD_STAT='C'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A.MAKER_ID &lt;&gt; '"</w:t>
      </w:r>
      <w:r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EXISTS(SELECT 1 FROM LVBSMS.ASTB_USER U WHERE    U.USERNAME = A.MAKER_ID AND U.HOME_BRANCH = '"</w:t>
      </w:r>
      <w:r>
        <w:rPr>
          <w:rFonts w:ascii="Courier New" w:hAnsi="Courier New" w:cs="Courier New"/>
          <w:noProof/>
          <w:sz w:val="20"/>
          <w:szCs w:val="20"/>
        </w:rPr>
        <w:t xml:space="preserve"> + Checker_Branch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)</w:t>
      </w:r>
    </w:p>
    <w:p w:rsidR="007C1B5A" w:rsidRPr="007C1B5A" w:rsidRDefault="007C1B5A" w:rsidP="003A393C">
      <w:pPr>
        <w:pStyle w:val="ListParagraph"/>
        <w:numPr>
          <w:ilvl w:val="0"/>
          <w:numId w:val="2"/>
        </w:numPr>
        <w:ind w:left="630"/>
      </w:pP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 xml:space="preserve">Union all </w:t>
      </w:r>
      <w:r w:rsidRPr="007C1B5A">
        <w:t>Select from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LTBD_MT_AUTO_REGISTER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</w:p>
    <w:p w:rsidR="007C1B5A" w:rsidRPr="007C1B5A" w:rsidRDefault="007C1B5A" w:rsidP="003A393C">
      <w:pPr>
        <w:pStyle w:val="ListParagraph"/>
        <w:numPr>
          <w:ilvl w:val="1"/>
          <w:numId w:val="2"/>
        </w:numPr>
        <w:ind w:left="630"/>
      </w:pPr>
      <w:r w:rsidRPr="007C1B5A">
        <w:t>Columns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ROWID ROW_ID, A.*, RECORD_STAT_DESC, 'EVNCPC' NCC</w:t>
      </w:r>
    </w:p>
    <w:p w:rsidR="007C1B5A" w:rsidRPr="007C1B5A" w:rsidRDefault="007C1B5A" w:rsidP="003A393C">
      <w:pPr>
        <w:pStyle w:val="ListParagraph"/>
        <w:numPr>
          <w:ilvl w:val="1"/>
          <w:numId w:val="2"/>
        </w:numPr>
        <w:ind w:left="630"/>
      </w:pPr>
      <w:r w:rsidRPr="007C1B5A">
        <w:t xml:space="preserve">Wher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CHECKER_ID IS NULL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(A.RECORD_STAT = 'I' OR RECORD_STAT='C'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A.MAKER_ID &lt;&gt; '"</w:t>
      </w:r>
      <w:r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EXISTS(SELECT 1 FROM LVBSMS.ASTB_USER U WHERE U.USERNAME = A.MAKER_ID AND U.HOME_BRANCH = '"</w:t>
      </w:r>
      <w:r>
        <w:rPr>
          <w:rFonts w:ascii="Courier New" w:hAnsi="Courier New" w:cs="Courier New"/>
          <w:noProof/>
          <w:sz w:val="20"/>
          <w:szCs w:val="20"/>
        </w:rPr>
        <w:t xml:space="preserve"> + Checker_Branch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"')  </w:t>
      </w:r>
    </w:p>
    <w:p w:rsidR="007C1B5A" w:rsidRPr="007C1B5A" w:rsidRDefault="007C1B5A" w:rsidP="003A393C">
      <w:pPr>
        <w:pStyle w:val="ListParagraph"/>
        <w:numPr>
          <w:ilvl w:val="0"/>
          <w:numId w:val="2"/>
        </w:numPr>
        <w:ind w:left="630"/>
      </w:pP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 xml:space="preserve">Union all </w:t>
      </w:r>
      <w:r w:rsidRPr="007C1B5A">
        <w:t>Select from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B_AUTO_REGISTER</w:t>
      </w:r>
    </w:p>
    <w:p w:rsidR="007C1B5A" w:rsidRPr="007C1B5A" w:rsidRDefault="007C1B5A" w:rsidP="003A393C">
      <w:pPr>
        <w:pStyle w:val="ListParagraph"/>
        <w:numPr>
          <w:ilvl w:val="1"/>
          <w:numId w:val="2"/>
        </w:numPr>
        <w:ind w:left="630"/>
      </w:pPr>
      <w:r w:rsidRPr="007C1B5A">
        <w:t>Columns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ROWID ROW_ID, A.*, RECORD_STAT_DESC, 'EVNCPC' NCC</w:t>
      </w:r>
    </w:p>
    <w:p w:rsidR="007C1B5A" w:rsidRPr="007C1B5A" w:rsidRDefault="007C1B5A" w:rsidP="003A393C">
      <w:pPr>
        <w:pStyle w:val="ListParagraph"/>
        <w:numPr>
          <w:ilvl w:val="1"/>
          <w:numId w:val="2"/>
        </w:numPr>
        <w:ind w:left="630"/>
      </w:pPr>
      <w:r w:rsidRPr="007C1B5A">
        <w:lastRenderedPageBreak/>
        <w:t xml:space="preserve">Where: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A.CHECKER_ID IS NULL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(A.RECORD_STAT = 'I' OR RECORD_STAT='C')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A.MAKER_ID &lt;&gt;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EXISTS(SELECT 1 FROM LVBSMS.ASTB_USER U WHERE U.USERNAME = A.MAKER_ID AND U.HOME_BRANCH =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Branch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)</w:t>
      </w:r>
    </w:p>
    <w:p w:rsidR="007C1B5A" w:rsidRPr="007C1B5A" w:rsidRDefault="007C1B5A" w:rsidP="003A393C">
      <w:pPr>
        <w:pStyle w:val="ListParagraph"/>
        <w:numPr>
          <w:ilvl w:val="0"/>
          <w:numId w:val="2"/>
        </w:numPr>
        <w:ind w:left="630"/>
      </w:pP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 xml:space="preserve">Union all </w:t>
      </w:r>
      <w:r w:rsidRPr="007C1B5A">
        <w:t>Select from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HN_AUTO_REGISTER</w:t>
      </w:r>
    </w:p>
    <w:p w:rsidR="007C1B5A" w:rsidRPr="007C1B5A" w:rsidRDefault="007C1B5A" w:rsidP="003A393C">
      <w:pPr>
        <w:pStyle w:val="ListParagraph"/>
        <w:numPr>
          <w:ilvl w:val="1"/>
          <w:numId w:val="2"/>
        </w:numPr>
        <w:ind w:left="630"/>
      </w:pPr>
      <w:r w:rsidRPr="007C1B5A">
        <w:t>Columns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ROWID ROW_ID, A.*, RECORD_STAT_DESC, 'EVNCPC' NCC</w:t>
      </w:r>
    </w:p>
    <w:p w:rsidR="007C1B5A" w:rsidRPr="007C1B5A" w:rsidRDefault="007C1B5A" w:rsidP="003A393C">
      <w:pPr>
        <w:pStyle w:val="ListParagraph"/>
        <w:numPr>
          <w:ilvl w:val="1"/>
          <w:numId w:val="2"/>
        </w:numPr>
        <w:ind w:left="630"/>
      </w:pPr>
      <w:r w:rsidRPr="007C1B5A">
        <w:t xml:space="preserve">Where: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A.CHECKER_ID IS NULL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(A.RECORD_STAT = 'I' OR RECORD_STAT='C')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A.MAKER_ID &lt;&gt;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EXISTS(SELECT 1 FROM LVBSMS.ASTB_USER U WHERE U.USERNAME = A.MAKER_ID AND U.HOME_BRANCH =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Branch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)</w:t>
      </w:r>
    </w:p>
    <w:p w:rsidR="007C1B5A" w:rsidRPr="007C1B5A" w:rsidRDefault="007C1B5A" w:rsidP="003A393C">
      <w:pPr>
        <w:pStyle w:val="ListParagraph"/>
        <w:numPr>
          <w:ilvl w:val="0"/>
          <w:numId w:val="2"/>
        </w:numPr>
        <w:ind w:left="630"/>
      </w:pP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 xml:space="preserve">Union all </w:t>
      </w:r>
      <w:r w:rsidRPr="007C1B5A">
        <w:t>Select from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N_AUTO_REGISTER</w:t>
      </w:r>
    </w:p>
    <w:p w:rsidR="007C1B5A" w:rsidRPr="007C1B5A" w:rsidRDefault="007C1B5A" w:rsidP="003A393C">
      <w:pPr>
        <w:pStyle w:val="ListParagraph"/>
        <w:numPr>
          <w:ilvl w:val="1"/>
          <w:numId w:val="2"/>
        </w:numPr>
        <w:ind w:left="630"/>
      </w:pPr>
      <w:r w:rsidRPr="007C1B5A">
        <w:t>Columns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ROWID ROW_ID, A.*, RECORD_STAT_DESC, 'EVNCPC' NCC</w:t>
      </w:r>
    </w:p>
    <w:p w:rsidR="007C1B5A" w:rsidRPr="007C1B5A" w:rsidRDefault="007C1B5A" w:rsidP="003A393C">
      <w:pPr>
        <w:pStyle w:val="ListParagraph"/>
        <w:numPr>
          <w:ilvl w:val="1"/>
          <w:numId w:val="2"/>
        </w:numPr>
        <w:ind w:left="630"/>
      </w:pPr>
      <w:r w:rsidRPr="007C1B5A">
        <w:t xml:space="preserve">Where: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A.CHECKER_ID IS NULL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(A.RECORD_STAT = 'I' OR RECORD_STAT='C')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A.MAKER_ID &lt;&gt;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EXISTS(SELECT 1 FROM LVBSMS.ASTB_USER U WHERE U.USERNAME = A.MAKER_ID AND U.HOME_BRANCH =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Branch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)</w:t>
      </w:r>
    </w:p>
    <w:p w:rsidR="007C1B5A" w:rsidRDefault="007C1B5A" w:rsidP="003A393C">
      <w:pPr>
        <w:pStyle w:val="ListParagraph"/>
        <w:ind w:left="630"/>
      </w:pPr>
    </w:p>
    <w:p w:rsidR="007C1B5A" w:rsidRDefault="007C1B5A" w:rsidP="003A393C">
      <w:p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RECORD_STAT_DESC = DECODE(NVL(LAST_AUDIT_VER,0), 0, 'Tạo mới','Chỉnh sửa'), 'Đóng')</w:t>
      </w:r>
    </w:p>
    <w:p w:rsidR="008B64B2" w:rsidRDefault="008B64B2" w:rsidP="003A393C">
      <w:pPr>
        <w:ind w:left="630"/>
      </w:pPr>
      <w:r w:rsidRPr="008B64B2">
        <w:rPr>
          <w:b/>
        </w:rPr>
        <w:t>Step 8:</w:t>
      </w:r>
      <w:r>
        <w:t xml:space="preserve"> Gọi Service duyệt đăng ký</w:t>
      </w:r>
    </w:p>
    <w:p w:rsidR="008B64B2" w:rsidRPr="008B64B2" w:rsidRDefault="008B64B2" w:rsidP="003A393C">
      <w:pPr>
        <w:pStyle w:val="ListParagraph"/>
        <w:numPr>
          <w:ilvl w:val="0"/>
          <w:numId w:val="2"/>
        </w:numPr>
        <w:ind w:left="630"/>
      </w:pPr>
      <w:r>
        <w:t>Gọi Service1.</w:t>
      </w:r>
      <w:r>
        <w:rPr>
          <w:rFonts w:ascii="Courier New" w:hAnsi="Courier New" w:cs="Courier New"/>
          <w:noProof/>
          <w:sz w:val="20"/>
          <w:szCs w:val="20"/>
        </w:rPr>
        <w:t>authAutoRegistAll(</w:t>
      </w:r>
      <w:r w:rsidR="00B80FB3">
        <w:rPr>
          <w:rFonts w:ascii="Courier New" w:hAnsi="Courier New" w:cs="Courier New"/>
          <w:noProof/>
          <w:sz w:val="20"/>
          <w:szCs w:val="20"/>
        </w:rPr>
        <w:t>MaKH, Checker_ID, NCC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8B64B2" w:rsidRDefault="008B64B2" w:rsidP="003A393C">
      <w:pPr>
        <w:ind w:left="630"/>
        <w:rPr>
          <w:b/>
        </w:rPr>
      </w:pPr>
      <w:r w:rsidRPr="008B64B2">
        <w:rPr>
          <w:b/>
        </w:rPr>
        <w:t xml:space="preserve">Step 10: </w:t>
      </w:r>
    </w:p>
    <w:p w:rsidR="008B64B2" w:rsidRDefault="008B64B2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8B64B2">
        <w:t>Package:</w:t>
      </w:r>
      <w:r>
        <w:rPr>
          <w:b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P_authAutoRegist</w:t>
      </w:r>
    </w:p>
    <w:p w:rsidR="008B64B2" w:rsidRDefault="008B64B2" w:rsidP="003A393C">
      <w:pPr>
        <w:ind w:left="630"/>
      </w:pPr>
      <w:r>
        <w:t xml:space="preserve">Parameters: </w:t>
      </w:r>
    </w:p>
    <w:p w:rsidR="008B64B2" w:rsidRDefault="008B64B2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Ma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Checker_ID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Err_String</w:t>
      </w:r>
    </w:p>
    <w:p w:rsidR="008B64B2" w:rsidRDefault="008B64B2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 w:rsidRPr="008B64B2">
        <w:t>Variables:</w:t>
      </w:r>
    </w:p>
    <w:p w:rsidR="008B64B2" w:rsidRDefault="008B64B2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Function_Name</w:t>
      </w:r>
      <w:r>
        <w:tab/>
      </w:r>
      <w:r>
        <w:tab/>
      </w:r>
      <w: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Status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</w:t>
      </w:r>
    </w:p>
    <w:p w:rsidR="00AD6FF4" w:rsidRPr="00AD6FF4" w:rsidRDefault="00AD6FF4" w:rsidP="003A393C">
      <w:pPr>
        <w:pStyle w:val="ListParagraph"/>
        <w:numPr>
          <w:ilvl w:val="0"/>
          <w:numId w:val="2"/>
        </w:numPr>
        <w:ind w:left="630"/>
      </w:pPr>
      <w:r>
        <w:t xml:space="preserve">Update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AUTO_REGISTER  A</w:t>
      </w:r>
    </w:p>
    <w:p w:rsidR="000703F1" w:rsidRPr="000703F1" w:rsidRDefault="000703F1" w:rsidP="003A393C">
      <w:pPr>
        <w:pStyle w:val="ListParagraph"/>
        <w:numPr>
          <w:ilvl w:val="1"/>
          <w:numId w:val="2"/>
        </w:numPr>
        <w:ind w:left="630"/>
      </w:pPr>
      <w:r>
        <w:t xml:space="preserve">Set: </w:t>
      </w:r>
      <w:r w:rsidR="00AD6FF4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A.CHECKER_DT = </w:t>
      </w:r>
      <w:r w:rsidR="00AD6FF4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   </w:t>
      </w:r>
      <w:r w:rsidR="00AD6FF4">
        <w:rPr>
          <w:rFonts w:ascii="Courier New" w:hAnsi="Courier New" w:cs="Courier New"/>
          <w:color w:val="000080"/>
          <w:sz w:val="20"/>
          <w:szCs w:val="20"/>
          <w:highlight w:val="white"/>
        </w:rPr>
        <w:t>A.CHECKER_ID = p_Checker_ID</w:t>
      </w:r>
      <w:r w:rsidR="00AD6FF4">
        <w:rPr>
          <w:rFonts w:ascii="Courier New" w:hAnsi="Courier New" w:cs="Courier New"/>
          <w:color w:val="000080"/>
          <w:sz w:val="20"/>
          <w:szCs w:val="20"/>
        </w:rPr>
        <w:t>,</w:t>
      </w:r>
      <w:r w:rsidR="00AD6FF4"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 xml:space="preserve">   </w:t>
      </w:r>
      <w:r w:rsidR="00AD6FF4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A.RECORD_STAT =  DECODE( A.RECORD_STAT, </w:t>
      </w:r>
      <w:r w:rsidR="00AD6FF4">
        <w:rPr>
          <w:rFonts w:ascii="Courier New" w:hAnsi="Courier New" w:cs="Courier New"/>
          <w:color w:val="0000FF"/>
          <w:sz w:val="20"/>
          <w:szCs w:val="20"/>
          <w:highlight w:val="white"/>
        </w:rPr>
        <w:t>'I'</w:t>
      </w:r>
      <w:r w:rsidR="00AD6FF4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 w:rsidR="00AD6FF4"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 w:rsidR="00AD6FF4">
        <w:rPr>
          <w:rFonts w:ascii="Courier New" w:hAnsi="Courier New" w:cs="Courier New"/>
          <w:color w:val="000080"/>
          <w:sz w:val="20"/>
          <w:szCs w:val="20"/>
          <w:highlight w:val="white"/>
        </w:rPr>
        <w:t>, RECORD_STAT)</w:t>
      </w:r>
      <w:r w:rsidR="00AD6FF4">
        <w:rPr>
          <w:rFonts w:ascii="Courier New" w:hAnsi="Courier New" w:cs="Courier New"/>
          <w:color w:val="008080"/>
          <w:sz w:val="20"/>
          <w:szCs w:val="20"/>
        </w:rPr>
        <w:t xml:space="preserve"> </w:t>
      </w:r>
    </w:p>
    <w:p w:rsidR="00B94BB7" w:rsidRPr="007C1B5A" w:rsidRDefault="000703F1" w:rsidP="003A393C">
      <w:pPr>
        <w:pStyle w:val="ListParagraph"/>
        <w:numPr>
          <w:ilvl w:val="1"/>
          <w:numId w:val="2"/>
        </w:numPr>
        <w:ind w:left="630"/>
      </w:pPr>
      <w:r w:rsidRPr="000703F1">
        <w:t>Where: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A.MAKH = p_MaK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.MAKER_ID &lt;&gt; p_Checker_ID</w:t>
      </w:r>
      <w:r w:rsidR="00AD6FF4"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</w:rPr>
        <w:tab/>
      </w: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4B26CB" w:rsidRPr="00D24DC4" w:rsidRDefault="00F14F0F" w:rsidP="003A393C">
      <w:pPr>
        <w:pStyle w:val="ListParagraph"/>
        <w:numPr>
          <w:ilvl w:val="0"/>
          <w:numId w:val="16"/>
        </w:numPr>
        <w:ind w:left="630"/>
        <w:outlineLvl w:val="1"/>
        <w:rPr>
          <w:b/>
        </w:rPr>
      </w:pPr>
      <w:r w:rsidRPr="00D24DC4">
        <w:rPr>
          <w:b/>
        </w:rPr>
        <w:t>Hạch toán hóa đơn tự độ</w:t>
      </w:r>
      <w:r w:rsidR="00B94BB7" w:rsidRPr="00D24DC4">
        <w:rPr>
          <w:b/>
        </w:rPr>
        <w:t>ng</w:t>
      </w:r>
    </w:p>
    <w:p w:rsidR="004B26CB" w:rsidRDefault="00B94BB7" w:rsidP="003A393C">
      <w:pPr>
        <w:ind w:left="630"/>
      </w:pPr>
      <w:r>
        <w:object w:dxaOrig="13710" w:dyaOrig="18841">
          <v:shape id="_x0000_i1029" type="#_x0000_t75" style="width:450.75pt;height:619.5pt" o:ole="">
            <v:imagedata r:id="rId20" o:title=""/>
          </v:shape>
          <o:OLEObject Type="Embed" ProgID="Visio.Drawing.15" ShapeID="_x0000_i1029" DrawAspect="Content" ObjectID="_1688370022" r:id="rId21"/>
        </w:object>
      </w:r>
    </w:p>
    <w:p w:rsidR="004B26CB" w:rsidRDefault="004B26CB" w:rsidP="003A393C">
      <w:pPr>
        <w:ind w:left="630"/>
      </w:pPr>
      <w:r w:rsidRPr="006D155B">
        <w:rPr>
          <w:b/>
        </w:rPr>
        <w:t>Step 2:</w:t>
      </w:r>
      <w:r>
        <w:t xml:space="preserve"> Gọi Service lấy list khách hàng đã đăng ký thanh toán tự động</w:t>
      </w:r>
    </w:p>
    <w:p w:rsidR="002B0B92" w:rsidRPr="00680850" w:rsidRDefault="004B26CB" w:rsidP="003A393C">
      <w:pPr>
        <w:pStyle w:val="ListParagraph"/>
        <w:numPr>
          <w:ilvl w:val="0"/>
          <w:numId w:val="2"/>
        </w:numPr>
        <w:ind w:left="630"/>
      </w:pPr>
      <w:r>
        <w:t>Gọi Service1.</w:t>
      </w:r>
      <w:r>
        <w:rPr>
          <w:rFonts w:ascii="Courier New" w:hAnsi="Courier New" w:cs="Courier New"/>
          <w:noProof/>
          <w:sz w:val="20"/>
          <w:szCs w:val="20"/>
        </w:rPr>
        <w:t>getCustomerForAutoPay(</w:t>
      </w:r>
      <w:r w:rsidR="005F5F0B">
        <w:rPr>
          <w:rFonts w:ascii="Courier New" w:hAnsi="Courier New" w:cs="Courier New"/>
          <w:noProof/>
          <w:sz w:val="20"/>
          <w:szCs w:val="20"/>
        </w:rPr>
        <w:t>pay_day, branch_code, maxRow.ToString(), PageNum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680850" w:rsidRDefault="00680850" w:rsidP="003A393C">
      <w:pPr>
        <w:ind w:left="630"/>
      </w:pPr>
      <w:r w:rsidRPr="00CC3147">
        <w:rPr>
          <w:b/>
        </w:rPr>
        <w:lastRenderedPageBreak/>
        <w:t>Step 4:</w:t>
      </w:r>
      <w:r>
        <w:t xml:space="preserve"> Select list khách hàng</w:t>
      </w:r>
    </w:p>
    <w:p w:rsidR="006D7345" w:rsidRPr="006D7345" w:rsidRDefault="006D7345" w:rsidP="003A393C">
      <w:pPr>
        <w:pStyle w:val="ListParagraph"/>
        <w:numPr>
          <w:ilvl w:val="0"/>
          <w:numId w:val="2"/>
        </w:numPr>
        <w:ind w:left="630"/>
      </w:pPr>
      <w:r w:rsidRPr="006D7345">
        <w:t xml:space="preserve">Select </w:t>
      </w:r>
      <w:r w:rsidR="00E11F9D">
        <w:t xml:space="preserve">* from Select </w:t>
      </w:r>
      <w:r w:rsidR="009667D9">
        <w:rPr>
          <w:rFonts w:ascii="Courier New" w:hAnsi="Courier New" w:cs="Courier New"/>
          <w:noProof/>
          <w:color w:val="A31515"/>
          <w:sz w:val="20"/>
          <w:szCs w:val="20"/>
        </w:rPr>
        <w:t>List_KH.*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,</w:t>
      </w:r>
      <w:r w:rsid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ownum as Rn</w:t>
      </w:r>
    </w:p>
    <w:p w:rsidR="006D7345" w:rsidRPr="006D7345" w:rsidRDefault="006D7345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Select pay_list.*, ACY_AVL_BAL</w:t>
      </w:r>
    </w:p>
    <w:p w:rsidR="00E11F9D" w:rsidRPr="00E11F9D" w:rsidRDefault="006D7345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From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>Pay_list</w:t>
      </w:r>
    </w:p>
    <w:p w:rsidR="00E11F9D" w:rsidRDefault="00864D40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Pay_list = </w:t>
      </w:r>
      <w:r w:rsidR="00E11F9D" w:rsidRPr="009667D9">
        <w:t>Select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A.*, 'EVNHCM' NCC,</w:t>
      </w:r>
      <w:r w:rsidR="00E11F9D" w:rsidRP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>HDDT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="00E11F9D" w:rsidRPr="009667D9">
        <w:t>From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DLTBD_AUTO_REGISTER A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="00E11F9D" w:rsidRPr="009667D9">
        <w:t>Where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A.REG_BRANCH = '"</w:t>
      </w:r>
      <w:r w:rsidR="00E11F9D"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>@"'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RECORD_STAT = 'O'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CHECKER_ID is not null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trunc(sysdate) between trunc(NVL(A.REG_DT, sysdate)) and  </w:t>
      </w:r>
      <w:r w:rsidR="00B80FB3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>NVL(trunc(A.CLOSE_DT), to_date('09/09/2099', 'dd/mm/yyyy'))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case      when A.PAY_DT &gt; 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o_number(to_char(LAST_DAY(to_date('"</w:t>
      </w:r>
      <w:r w:rsidR="00E11F9D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@"','dd/mm/yyyy')),'dd')) 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hen</w:t>
      </w:r>
      <w:r w:rsidR="00E11F9D" w:rsidRP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   LAST_DAY(to_date('"</w:t>
      </w:r>
      <w:r w:rsidR="00E11F9D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>@"','dd/mm/yyyy'))</w:t>
      </w:r>
    </w:p>
    <w:p w:rsidR="00E11F9D" w:rsidRDefault="00E11F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lse     to_date(lpad(A.PAY_DT,2,'0') || '/' || substr('"</w:t>
      </w:r>
      <w:r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@"',4,7),'dd/mm/yyyy')                     </w:t>
      </w:r>
    </w:p>
    <w:p w:rsidR="00E11F9D" w:rsidRDefault="00E11F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nd    </w:t>
      </w:r>
    </w:p>
    <w:p w:rsidR="00E11F9D" w:rsidRDefault="00E11F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between</w:t>
      </w:r>
    </w:p>
    <w:p w:rsidR="00864D40" w:rsidRDefault="00E11F9D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DECODE(to_char(to_date('"</w:t>
      </w:r>
      <w:r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@"','dd/mm/yyyy'),'D'),'2', to_date('"</w:t>
      </w:r>
      <w:r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>
        <w:rPr>
          <w:rFonts w:ascii="Courier New" w:hAnsi="Courier New" w:cs="Courier New"/>
          <w:noProof/>
          <w:sz w:val="20"/>
          <w:szCs w:val="20"/>
        </w:rPr>
        <w:br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  <w:t xml:space="preserve">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@"','dd/mm/yyyy')-1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,  to_date('"</w:t>
      </w:r>
      <w:r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)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o_date('"</w:t>
      </w:r>
      <w:r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  </w:t>
      </w:r>
    </w:p>
    <w:p w:rsidR="009667D9" w:rsidRPr="009667D9" w:rsidRDefault="009667D9" w:rsidP="003A393C">
      <w:pPr>
        <w:pStyle w:val="ListParagraph"/>
        <w:numPr>
          <w:ilvl w:val="0"/>
          <w:numId w:val="2"/>
        </w:num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Union all Select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_list.*, ACY_AVL_BAL</w:t>
      </w:r>
    </w:p>
    <w:p w:rsidR="009667D9" w:rsidRPr="009667D9" w:rsidRDefault="009667D9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Pay_list</w:t>
      </w:r>
    </w:p>
    <w:p w:rsidR="009667D9" w:rsidRPr="009667D9" w:rsidRDefault="009667D9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Pay_list = </w:t>
      </w:r>
      <w:r w:rsidRPr="009667D9">
        <w:t>Selec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*, '</w:t>
      </w:r>
      <w:r w:rsidR="00CC3147" w:rsidRPr="00CC31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CC3147">
        <w:rPr>
          <w:rFonts w:ascii="Courier New" w:hAnsi="Courier New" w:cs="Courier New"/>
          <w:noProof/>
          <w:color w:val="A31515"/>
          <w:sz w:val="20"/>
          <w:szCs w:val="20"/>
        </w:rPr>
        <w:t>EVNCPC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' NCC, HDD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From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T_AUTO_REGISTER A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Where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REG_BRANCH = 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RECORD_STAT = 'O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CHECKER_ID is not null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trunc(sysdate) between trunc(NVL(A.REG_DT, sysdate)) and  NVL(trunc(A.CLOSE_DT), to_date('09/09/2099', 'dd/mm/yyyy'))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case      when A.PAY_DT &gt;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o_number(to_char(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@"','dd/mm/yyyy')),'dd'))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hen     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)</w:t>
      </w:r>
    </w:p>
    <w:p w:rsidR="009667D9" w:rsidRPr="009667D9" w:rsidRDefault="009667D9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lse     to_date(lpad(A.PAY_DT,2,'0') || '/' || substr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4,7),'dd/mm/yyyy')                     </w:t>
      </w:r>
    </w:p>
    <w:p w:rsidR="009667D9" w:rsidRPr="009667D9" w:rsidRDefault="009667D9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end    </w:t>
      </w:r>
    </w:p>
    <w:p w:rsidR="009667D9" w:rsidRPr="009667D9" w:rsidRDefault="009667D9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between</w:t>
      </w:r>
    </w:p>
    <w:p w:rsidR="007B500A" w:rsidRDefault="009667D9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DECODE(to_char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,'D'),'2',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</w:r>
      <w:r w:rsidRPr="009667D9">
        <w:rPr>
          <w:rFonts w:ascii="Courier New" w:hAnsi="Courier New" w:cs="Courier New"/>
          <w:noProof/>
          <w:sz w:val="20"/>
          <w:szCs w:val="20"/>
        </w:rPr>
        <w:tab/>
      </w:r>
      <w:r w:rsidRPr="009667D9">
        <w:rPr>
          <w:rFonts w:ascii="Courier New" w:hAnsi="Courier New" w:cs="Courier New"/>
          <w:noProof/>
          <w:sz w:val="20"/>
          <w:szCs w:val="20"/>
        </w:rPr>
        <w:tab/>
        <w:t xml:space="preserve">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-1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, 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)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 </w:t>
      </w:r>
    </w:p>
    <w:p w:rsidR="009667D9" w:rsidRPr="009667D9" w:rsidRDefault="009667D9" w:rsidP="003A393C">
      <w:pPr>
        <w:pStyle w:val="ListParagraph"/>
        <w:ind w:left="630"/>
        <w:rPr>
          <w:rFonts w:ascii="Courier New" w:hAnsi="Courier New" w:cs="Courier New"/>
          <w:noProof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</w:p>
    <w:p w:rsidR="007B500A" w:rsidRPr="009667D9" w:rsidRDefault="007B500A" w:rsidP="003A393C">
      <w:pPr>
        <w:pStyle w:val="ListParagraph"/>
        <w:numPr>
          <w:ilvl w:val="0"/>
          <w:numId w:val="2"/>
        </w:num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Union all Select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_list.*, ACY_AVL_BAL</w:t>
      </w:r>
    </w:p>
    <w:p w:rsidR="007B500A" w:rsidRPr="009667D9" w:rsidRDefault="007B500A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Pay_list</w:t>
      </w:r>
    </w:p>
    <w:p w:rsidR="007B500A" w:rsidRPr="009667D9" w:rsidRDefault="007B500A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Pay_list = </w:t>
      </w:r>
      <w:r w:rsidRPr="009667D9">
        <w:t>Selec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*, '</w:t>
      </w:r>
      <w:r w:rsidRPr="00CC31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EVNCPC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' NCC, HDD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From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B_AUTO_REGISTER A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Where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REG_BRANCH = 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RECORD_STAT = 'O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 xml:space="preserve">                 and A.CHECKER_ID is not null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trunc(sysdate) between trunc(NVL(A.REG_DT, sysdate)) and  NVL(trunc(A.CLOSE_DT), to_date('09/09/2099', 'dd/mm/yyyy'))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case      when A.PAY_DT &gt;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o_number(to_char(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@"','dd/mm/yyyy')),'dd'))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hen     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)</w:t>
      </w:r>
    </w:p>
    <w:p w:rsidR="007B500A" w:rsidRPr="009667D9" w:rsidRDefault="007B500A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lse     to_date(lpad(A.PAY_DT,2,'0') || '/' || substr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4,7),'dd/mm/yyyy')                     </w:t>
      </w:r>
    </w:p>
    <w:p w:rsidR="007B500A" w:rsidRPr="009667D9" w:rsidRDefault="007B500A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end    </w:t>
      </w:r>
    </w:p>
    <w:p w:rsidR="007B500A" w:rsidRPr="009667D9" w:rsidRDefault="007B500A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between</w:t>
      </w:r>
    </w:p>
    <w:p w:rsidR="009667D9" w:rsidRDefault="007B500A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DECODE(to_char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,'D'),'2',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</w:r>
      <w:r w:rsidRPr="009667D9">
        <w:rPr>
          <w:rFonts w:ascii="Courier New" w:hAnsi="Courier New" w:cs="Courier New"/>
          <w:noProof/>
          <w:sz w:val="20"/>
          <w:szCs w:val="20"/>
        </w:rPr>
        <w:tab/>
      </w:r>
      <w:r w:rsidRPr="009667D9">
        <w:rPr>
          <w:rFonts w:ascii="Courier New" w:hAnsi="Courier New" w:cs="Courier New"/>
          <w:noProof/>
          <w:sz w:val="20"/>
          <w:szCs w:val="20"/>
        </w:rPr>
        <w:tab/>
        <w:t xml:space="preserve">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-1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, 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)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</w:t>
      </w:r>
    </w:p>
    <w:p w:rsidR="007B500A" w:rsidRDefault="007B500A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7B500A" w:rsidRPr="009667D9" w:rsidRDefault="007B500A" w:rsidP="003A393C">
      <w:pPr>
        <w:pStyle w:val="ListParagraph"/>
        <w:numPr>
          <w:ilvl w:val="0"/>
          <w:numId w:val="2"/>
        </w:num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Union all Select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_list.*, ACY_AVL_BAL</w:t>
      </w:r>
    </w:p>
    <w:p w:rsidR="007B500A" w:rsidRPr="009667D9" w:rsidRDefault="007B500A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Pay_list</w:t>
      </w:r>
    </w:p>
    <w:p w:rsidR="007B500A" w:rsidRPr="009667D9" w:rsidRDefault="007B500A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Pay_list = </w:t>
      </w:r>
      <w:r w:rsidRPr="009667D9">
        <w:t>Selec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*, '</w:t>
      </w:r>
      <w:r w:rsidRPr="00CC31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EVNCPC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' NCC, HDD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From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HN_AUTO_REGISTER A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Where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REG_BRANCH = 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RECORD_STAT = 'O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CHECKER_ID is not null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trunc(sysdate) between trunc(NVL(A.REG_DT, sysdate)) and  NVL(trunc(A.CLOSE_DT), to_date('09/09/2099', 'dd/mm/yyyy'))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case      when A.PAY_DT &gt;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o_number(to_char(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@"','dd/mm/yyyy')),'dd'))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hen     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)</w:t>
      </w:r>
    </w:p>
    <w:p w:rsidR="007B500A" w:rsidRPr="009667D9" w:rsidRDefault="007B500A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lse     to_date(lpad(A.PAY_DT,2,'0') || '/' || substr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4,7),'dd/mm/yyyy')                     </w:t>
      </w:r>
    </w:p>
    <w:p w:rsidR="007B500A" w:rsidRPr="009667D9" w:rsidRDefault="007B500A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end    </w:t>
      </w:r>
    </w:p>
    <w:p w:rsidR="007B500A" w:rsidRPr="009667D9" w:rsidRDefault="007B500A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between</w:t>
      </w:r>
    </w:p>
    <w:p w:rsidR="007B500A" w:rsidRDefault="007B500A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DECODE(to_char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,'D'),'2',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</w:r>
      <w:r w:rsidRPr="009667D9">
        <w:rPr>
          <w:rFonts w:ascii="Courier New" w:hAnsi="Courier New" w:cs="Courier New"/>
          <w:noProof/>
          <w:sz w:val="20"/>
          <w:szCs w:val="20"/>
        </w:rPr>
        <w:tab/>
      </w:r>
      <w:r w:rsidRPr="009667D9">
        <w:rPr>
          <w:rFonts w:ascii="Courier New" w:hAnsi="Courier New" w:cs="Courier New"/>
          <w:noProof/>
          <w:sz w:val="20"/>
          <w:szCs w:val="20"/>
        </w:rPr>
        <w:tab/>
        <w:t xml:space="preserve">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-1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, 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)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</w:t>
      </w:r>
    </w:p>
    <w:p w:rsidR="007B500A" w:rsidRPr="009667D9" w:rsidRDefault="007B500A" w:rsidP="003A393C">
      <w:pPr>
        <w:pStyle w:val="ListParagraph"/>
        <w:numPr>
          <w:ilvl w:val="0"/>
          <w:numId w:val="2"/>
        </w:num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Union all Select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_list.*, ACY_AVL_BAL</w:t>
      </w:r>
    </w:p>
    <w:p w:rsidR="007B500A" w:rsidRPr="009667D9" w:rsidRDefault="007B500A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Pay_list</w:t>
      </w:r>
    </w:p>
    <w:p w:rsidR="007B500A" w:rsidRPr="009667D9" w:rsidRDefault="007B500A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Pay_list = </w:t>
      </w:r>
      <w:r w:rsidRPr="009667D9">
        <w:t>Selec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*, '</w:t>
      </w:r>
      <w:r w:rsidRPr="00CC31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EVNCPC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' NCC, HDD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From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3F5E39">
        <w:rPr>
          <w:rFonts w:ascii="Courier New" w:hAnsi="Courier New" w:cs="Courier New"/>
          <w:noProof/>
          <w:color w:val="A31515"/>
          <w:sz w:val="20"/>
          <w:szCs w:val="20"/>
        </w:rPr>
        <w:t>DLTBD_MN_AUTO_REGISTER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A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Where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REG_BRANCH = 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RECORD_STAT = 'O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CHECKER_ID is not null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trunc(sysdate) between trunc(NVL(A.REG_DT, sysdate)) and  NVL(trunc(A.CLOSE_DT), to_date('09/09/2099', 'dd/mm/yyyy'))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case      when A.PAY_DT &gt;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o_number(to_char(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@"','dd/mm/yyyy')),'dd'))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hen     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)</w:t>
      </w:r>
    </w:p>
    <w:p w:rsidR="007B500A" w:rsidRPr="009667D9" w:rsidRDefault="007B500A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lse     to_date(lpad(A.PAY_DT,2,'0') || '/' || substr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4,7),'dd/mm/yyyy')                     </w:t>
      </w:r>
    </w:p>
    <w:p w:rsidR="007B500A" w:rsidRPr="009667D9" w:rsidRDefault="007B500A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end    </w:t>
      </w:r>
    </w:p>
    <w:p w:rsidR="007B500A" w:rsidRPr="009667D9" w:rsidRDefault="007B500A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 xml:space="preserve">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between</w:t>
      </w:r>
    </w:p>
    <w:p w:rsidR="007B500A" w:rsidRDefault="007B500A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DECODE(to_char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,'D'),'2',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</w:r>
      <w:r w:rsidRPr="009667D9">
        <w:rPr>
          <w:rFonts w:ascii="Courier New" w:hAnsi="Courier New" w:cs="Courier New"/>
          <w:noProof/>
          <w:sz w:val="20"/>
          <w:szCs w:val="20"/>
        </w:rPr>
        <w:tab/>
      </w:r>
      <w:r w:rsidRPr="009667D9">
        <w:rPr>
          <w:rFonts w:ascii="Courier New" w:hAnsi="Courier New" w:cs="Courier New"/>
          <w:noProof/>
          <w:sz w:val="20"/>
          <w:szCs w:val="20"/>
        </w:rPr>
        <w:tab/>
        <w:t xml:space="preserve">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-1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, 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)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</w:t>
      </w:r>
    </w:p>
    <w:p w:rsidR="007B500A" w:rsidRPr="009667D9" w:rsidRDefault="007B500A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</w:p>
    <w:p w:rsidR="00CC3147" w:rsidRDefault="00702DF9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CY_AVL_BAL = SELECT ACY_AVL_BAL -  nvl(min_balance,0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FROM XMLTABLE 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    '/FCUBS_BODY/Get_Account_List_IO/ACCOUNT_LIST/ACCOUNT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    PASSING xmltype (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           ebank.pkg_core_switch.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           loadValBal (pay_list.AC_NO, 1, 1)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    COLUMNS ACY_AVL_BAL VARCHAR2 (200) PATH 'ACY_AVL_BAL'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            min_balance VARCHAR2 (200) PATH 'MIN_BALANCE')</w:t>
      </w:r>
    </w:p>
    <w:p w:rsidR="00E11F9D" w:rsidRPr="006D7345" w:rsidRDefault="00CC3147" w:rsidP="003A393C">
      <w:p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HDDT = case when TRIM(A.PRINT_BILL) = '1' AND SUBSTR(MAKH, 0, 4) = 'PE01' then '1' else '0' end</w:t>
      </w:r>
      <w:r w:rsidR="00702DF9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ab/>
      </w:r>
    </w:p>
    <w:p w:rsidR="00680850" w:rsidRDefault="00680850" w:rsidP="003A393C">
      <w:pPr>
        <w:ind w:left="630"/>
      </w:pPr>
      <w:r w:rsidRPr="00157478">
        <w:rPr>
          <w:b/>
        </w:rPr>
        <w:t>Step 7:</w:t>
      </w:r>
      <w:r>
        <w:t xml:space="preserve"> Gọi Service lấy thông tin khách hàng </w:t>
      </w:r>
    </w:p>
    <w:p w:rsidR="00E57DA8" w:rsidRPr="00E57DA8" w:rsidRDefault="00E57DA8" w:rsidP="003A393C">
      <w:pPr>
        <w:pStyle w:val="ListParagraph"/>
        <w:ind w:left="630"/>
      </w:pPr>
      <w:r>
        <w:t>Gọi Service Service1.</w:t>
      </w:r>
      <w:r>
        <w:rPr>
          <w:rFonts w:ascii="Courier New" w:hAnsi="Courier New" w:cs="Courier New"/>
          <w:noProof/>
          <w:sz w:val="20"/>
          <w:szCs w:val="20"/>
        </w:rPr>
        <w:t>getCustomerFromDienLuc_getBill(MaKH,MaDiemThu,NCC)</w:t>
      </w:r>
    </w:p>
    <w:p w:rsidR="00E57DA8" w:rsidRDefault="00E57DA8" w:rsidP="003A393C">
      <w:pPr>
        <w:pStyle w:val="ListParagraph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cstheme="minorHAnsi"/>
        </w:rPr>
        <w:t xml:space="preserve">→ </w:t>
      </w:r>
      <w:r>
        <w:rPr>
          <w:rFonts w:ascii="Courier New" w:hAnsi="Courier New" w:cs="Courier New"/>
          <w:noProof/>
          <w:sz w:val="20"/>
          <w:szCs w:val="20"/>
        </w:rPr>
        <w:t>EVNHCM_SVC.LVBService.BankRequest(MaKH, MaDiemThu, BankID)</w:t>
      </w:r>
    </w:p>
    <w:p w:rsidR="00E57DA8" w:rsidRPr="00E57DA8" w:rsidRDefault="00E57DA8" w:rsidP="003A393C">
      <w:pPr>
        <w:pStyle w:val="ListParagraph"/>
        <w:numPr>
          <w:ilvl w:val="0"/>
          <w:numId w:val="2"/>
        </w:numPr>
        <w:ind w:left="630"/>
      </w:pPr>
      <w:r w:rsidRPr="00E57DA8">
        <w:t>Return:</w:t>
      </w:r>
    </w:p>
    <w:p w:rsidR="00E57DA8" w:rsidRDefault="00E57DA8" w:rsidP="003A393C">
      <w:pPr>
        <w:pStyle w:val="ListParagraph"/>
        <w:numPr>
          <w:ilvl w:val="1"/>
          <w:numId w:val="2"/>
        </w:numPr>
        <w:ind w:left="630"/>
      </w:pPr>
      <w:r>
        <w:t>dt[</w:t>
      </w:r>
      <w:r w:rsidRPr="00157478">
        <w:rPr>
          <w:rFonts w:ascii="Courier New" w:hAnsi="Courier New" w:cs="Courier New"/>
          <w:noProof/>
          <w:color w:val="A31515"/>
          <w:sz w:val="20"/>
          <w:szCs w:val="20"/>
        </w:rPr>
        <w:t>khachhang</w:t>
      </w:r>
      <w:r>
        <w:t>]</w:t>
      </w:r>
    </w:p>
    <w:p w:rsidR="00E57DA8" w:rsidRDefault="00E57DA8" w:rsidP="003A393C">
      <w:pPr>
        <w:pStyle w:val="ListParagraph"/>
        <w:numPr>
          <w:ilvl w:val="2"/>
          <w:numId w:val="2"/>
        </w:numPr>
        <w:ind w:left="630"/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tenkh, diachi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dl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sothuekh</w:t>
      </w:r>
    </w:p>
    <w:p w:rsidR="00E57DA8" w:rsidRDefault="00E57DA8" w:rsidP="003A393C">
      <w:pPr>
        <w:pStyle w:val="ListParagraph"/>
        <w:numPr>
          <w:ilvl w:val="1"/>
          <w:numId w:val="2"/>
        </w:numPr>
        <w:ind w:left="630"/>
      </w:pPr>
      <w:r>
        <w:t>dt[</w:t>
      </w:r>
      <w:r w:rsidRPr="00157478">
        <w:rPr>
          <w:rFonts w:ascii="Courier New" w:hAnsi="Courier New" w:cs="Courier New"/>
          <w:noProof/>
          <w:color w:val="A31515"/>
          <w:sz w:val="20"/>
          <w:szCs w:val="20"/>
        </w:rPr>
        <w:t>hoadon</w:t>
      </w:r>
      <w:r>
        <w:t>]</w:t>
      </w:r>
    </w:p>
    <w:p w:rsidR="0083766B" w:rsidRPr="0083766B" w:rsidRDefault="00E57DA8" w:rsidP="003A393C">
      <w:pPr>
        <w:pStyle w:val="ListParagraph"/>
        <w:numPr>
          <w:ilvl w:val="2"/>
          <w:numId w:val="2"/>
        </w:numPr>
        <w:ind w:left="630"/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hd, sotien, mota, tungay, denngay, giabieu, hoadonid, soho, magiaodich, DNTT, tiendien, tienthue, thuesuat, kyhieuhd, seryhd, HDDT, NCC</w:t>
      </w:r>
    </w:p>
    <w:p w:rsidR="00C32848" w:rsidRDefault="00C32848" w:rsidP="003A393C">
      <w:pPr>
        <w:ind w:left="630"/>
      </w:pPr>
      <w:r w:rsidRPr="00994486">
        <w:rPr>
          <w:b/>
        </w:rPr>
        <w:t xml:space="preserve">Step </w:t>
      </w:r>
      <w:r>
        <w:rPr>
          <w:b/>
        </w:rPr>
        <w:t>16</w:t>
      </w:r>
      <w:r w:rsidRPr="00994486">
        <w:rPr>
          <w:b/>
        </w:rPr>
        <w:t>:</w:t>
      </w:r>
      <w:r>
        <w:t xml:space="preserve"> Gọi Service tạo giao dịch</w:t>
      </w:r>
    </w:p>
    <w:p w:rsidR="00C32848" w:rsidRPr="00C23A1A" w:rsidRDefault="00C32848" w:rsidP="003A393C">
      <w:pPr>
        <w:pStyle w:val="ListParagraph"/>
        <w:numPr>
          <w:ilvl w:val="0"/>
          <w:numId w:val="2"/>
        </w:numPr>
        <w:ind w:left="630"/>
      </w:pPr>
      <w:r>
        <w:t>Gọi Service Service1.</w:t>
      </w:r>
      <w:r w:rsidR="008E2906">
        <w:rPr>
          <w:rFonts w:ascii="Courier New" w:hAnsi="Courier New" w:cs="Courier New"/>
          <w:noProof/>
          <w:sz w:val="20"/>
          <w:szCs w:val="20"/>
        </w:rPr>
        <w:t>importTransaction_Auto(</w:t>
      </w:r>
      <w:r w:rsidR="00F8496C">
        <w:rPr>
          <w:rFonts w:ascii="Courier New" w:hAnsi="Courier New" w:cs="Courier New"/>
          <w:noProof/>
          <w:sz w:val="20"/>
          <w:szCs w:val="20"/>
        </w:rPr>
        <w:t>)</w:t>
      </w:r>
    </w:p>
    <w:p w:rsidR="00C32848" w:rsidRDefault="00C32848" w:rsidP="003A393C">
      <w:pPr>
        <w:ind w:left="630"/>
      </w:pPr>
      <w:r w:rsidRPr="00994486">
        <w:rPr>
          <w:b/>
        </w:rPr>
        <w:t xml:space="preserve">Step </w:t>
      </w:r>
      <w:r>
        <w:rPr>
          <w:b/>
        </w:rPr>
        <w:t>18</w:t>
      </w:r>
      <w:r w:rsidRPr="00994486">
        <w:rPr>
          <w:b/>
        </w:rPr>
        <w:t>:</w:t>
      </w:r>
      <w:r>
        <w:t xml:space="preserve"> L</w:t>
      </w:r>
      <w:r w:rsidR="00157478">
        <w:t>ấy số hóa đơn trong hệ thống</w:t>
      </w:r>
    </w:p>
    <w:p w:rsidR="00C32848" w:rsidRDefault="00C32848" w:rsidP="003A393C">
      <w:pPr>
        <w:pStyle w:val="ListParagraph"/>
        <w:numPr>
          <w:ilvl w:val="0"/>
          <w:numId w:val="2"/>
        </w:numPr>
        <w:ind w:left="630"/>
      </w:pPr>
      <w:r>
        <w:t>Lấy số hóa đơn trong hệ thống, thêm hóa đơn vào database</w:t>
      </w:r>
    </w:p>
    <w:p w:rsidR="00C32848" w:rsidRPr="007E2BEB" w:rsidRDefault="00C32848" w:rsidP="003A393C">
      <w:pPr>
        <w:pStyle w:val="ListParagraph"/>
        <w:ind w:left="630"/>
      </w:pPr>
      <w:r>
        <w:t xml:space="preserve">Package: </w:t>
      </w:r>
      <w:r w:rsidR="0063392E"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f_getMaGiaoDich</w:t>
      </w:r>
      <w:r w:rsidR="00157478">
        <w:rPr>
          <w:rFonts w:ascii="Courier New" w:hAnsi="Courier New" w:cs="Courier New"/>
          <w:noProof/>
          <w:color w:val="A31515"/>
          <w:sz w:val="20"/>
          <w:szCs w:val="20"/>
        </w:rPr>
        <w:t>_auto</w:t>
      </w:r>
    </w:p>
    <w:p w:rsidR="00C32848" w:rsidRDefault="00C32848" w:rsidP="003A393C">
      <w:pPr>
        <w:pStyle w:val="ListParagraph"/>
        <w:ind w:left="630"/>
      </w:pPr>
      <w:r>
        <w:t xml:space="preserve">Parameter: </w:t>
      </w:r>
    </w:p>
    <w:p w:rsidR="00C32848" w:rsidRDefault="00C32848" w:rsidP="003A393C">
      <w:pPr>
        <w:pStyle w:val="ListParagraph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HoaDon_Info       xmltype</w:t>
      </w:r>
    </w:p>
    <w:p w:rsidR="00C32848" w:rsidRDefault="00C32848" w:rsidP="003A393C">
      <w:pPr>
        <w:pStyle w:val="ListParagraph"/>
        <w:ind w:left="630"/>
      </w:pPr>
      <w:r>
        <w:t xml:space="preserve">Variables: </w:t>
      </w:r>
    </w:p>
    <w:p w:rsidR="00C32848" w:rsidRDefault="00C32848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Sign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Yea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i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Max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urrent_id</w:t>
      </w:r>
    </w:p>
    <w:p w:rsidR="00C32848" w:rsidRDefault="00C32848" w:rsidP="003A393C">
      <w:pPr>
        <w:pStyle w:val="ListParagraph"/>
        <w:ind w:left="630" w:firstLine="72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aGiaoDi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Sys_Date</w:t>
      </w:r>
    </w:p>
    <w:p w:rsidR="00C32848" w:rsidRDefault="00C32848" w:rsidP="003A393C">
      <w:pPr>
        <w:pStyle w:val="ListParagraph"/>
        <w:numPr>
          <w:ilvl w:val="0"/>
          <w:numId w:val="2"/>
        </w:numPr>
        <w:ind w:left="630"/>
      </w:pPr>
      <w:r>
        <w:lastRenderedPageBreak/>
        <w:t>For r in xmltable</w:t>
      </w:r>
      <w:r w:rsidRPr="00C32848">
        <w:rPr>
          <w:rFonts w:ascii="Courier New" w:hAnsi="Courier New" w:cs="Courier New"/>
          <w:color w:val="0000FF"/>
          <w:sz w:val="20"/>
          <w:szCs w:val="20"/>
          <w:highlight w:val="white"/>
        </w:rPr>
        <w:t>('/HoaDon/HD_Info'</w:t>
      </w:r>
      <w:r>
        <w:t>)</w:t>
      </w:r>
    </w:p>
    <w:p w:rsidR="00C32848" w:rsidRPr="00C32848" w:rsidRDefault="00C32848" w:rsidP="003A393C">
      <w:pPr>
        <w:pStyle w:val="ListParagraph"/>
        <w:numPr>
          <w:ilvl w:val="1"/>
          <w:numId w:val="2"/>
        </w:numPr>
        <w:ind w:left="630"/>
      </w:pPr>
      <w:r>
        <w:t xml:space="preserve">If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DAINHD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</w:p>
    <w:p w:rsidR="00C32848" w:rsidRPr="00C32848" w:rsidRDefault="00C32848" w:rsidP="003A393C">
      <w:pPr>
        <w:pStyle w:val="ListParagraph"/>
        <w:numPr>
          <w:ilvl w:val="2"/>
          <w:numId w:val="2"/>
        </w:numPr>
        <w:ind w:left="630"/>
      </w:pPr>
      <w:r w:rsidRPr="00C32848">
        <w:t>If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HDD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</w:p>
    <w:p w:rsidR="00C32848" w:rsidRPr="00C32848" w:rsidRDefault="00C32848" w:rsidP="003A393C">
      <w:pPr>
        <w:pStyle w:val="ListParagraph"/>
        <w:numPr>
          <w:ilvl w:val="3"/>
          <w:numId w:val="2"/>
        </w:numPr>
        <w:ind w:left="630"/>
      </w:pPr>
      <w:r>
        <w:t xml:space="preserve">Insert into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LTBD_HOADON_INFO</w:t>
      </w:r>
    </w:p>
    <w:p w:rsidR="00C32848" w:rsidRPr="007B0B68" w:rsidRDefault="00C32848" w:rsidP="003A393C">
      <w:pPr>
        <w:pStyle w:val="ListParagraph"/>
        <w:numPr>
          <w:ilvl w:val="3"/>
          <w:numId w:val="2"/>
        </w:numPr>
        <w:ind w:left="630"/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HD, MAKH, SOTIEN, MOTA, TUNGAY, DENNGAY, GIABIEU, HOADONID, SOHO, NGAYGIO, MAGIAOD</w:t>
      </w:r>
      <w:r w:rsidR="007B0B68">
        <w:rPr>
          <w:rFonts w:ascii="Courier New" w:hAnsi="Courier New" w:cs="Courier New"/>
          <w:color w:val="000080"/>
          <w:sz w:val="20"/>
          <w:szCs w:val="20"/>
          <w:highlight w:val="white"/>
        </w:rPr>
        <w:t>ICH, BANKID,DAINHD,TRN_CHANEL,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YEAR</w:t>
      </w:r>
      <w:r w:rsidR="007B0B68">
        <w:rPr>
          <w:rFonts w:ascii="Courier New" w:hAnsi="Courier New" w:cs="Courier New"/>
          <w:color w:val="000080"/>
          <w:sz w:val="20"/>
          <w:szCs w:val="20"/>
          <w:highlight w:val="white"/>
        </w:rPr>
        <w:t>,HOADON_ID,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NTT,TIENDIEN, TIENTHUE, THUESUAT, KYHIEUHD, SERYHD, HDDT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7B0B68">
        <w:t>Values: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MAH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r.MAKH), r.SOTIEN,r.MOTA, r.TUNGAY,r.DENNGAY,r.GIABIEU,r.HOADONID,r.SOHO, v_Sys_Date, r.MaGiaoDich,  c_Bank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c_Chanel_AUTO, v_Year, SUBSTR(r.MaGiaoDich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8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, r.DNTT,r.TIENDIEN, r.TIENTHUE, r.THUESUAT, r.KYHIEUHD, r.SERYHD, r.HDDT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7B0B68">
        <w:t xml:space="preserve">Return: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 MAHD,MAKH,SOTIEN,HOADONID,MAGIAODICH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7B0B68">
        <w:t>Into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row_id, v_Rcd_HD.MAHD, v_Rcd_HD.MAKH, v_Rcd_HD.SOTIEN, v_Rcd_HD.HOADONID, v_Rcd_HD.MAGIAODICH</w:t>
      </w:r>
    </w:p>
    <w:p w:rsidR="007B0B68" w:rsidRPr="007B0B68" w:rsidRDefault="007B0B68" w:rsidP="003A393C">
      <w:pPr>
        <w:pStyle w:val="ListParagraph"/>
        <w:numPr>
          <w:ilvl w:val="2"/>
          <w:numId w:val="2"/>
        </w:numPr>
        <w:ind w:left="630"/>
      </w:pPr>
      <w:r>
        <w:t xml:space="preserve">Else </w:t>
      </w:r>
      <w:r w:rsidRPr="00C32848">
        <w:t>If</w:t>
      </w:r>
      <w:r w:rsidRPr="007B0B68">
        <w:t xml:space="preserve"> </w:t>
      </w:r>
      <w:r w:rsidRPr="007B0B68">
        <w:rPr>
          <w:rFonts w:ascii="Courier New" w:hAnsi="Courier New" w:cs="Courier New"/>
          <w:color w:val="000080"/>
          <w:sz w:val="20"/>
          <w:szCs w:val="20"/>
          <w:highlight w:val="white"/>
        </w:rPr>
        <w:t>r.MaHD like '%2'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//HD phat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7B0B68"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7B0B68">
        <w:t>Columns: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HD, MAKH, SOTIEN, MOTA, TUNGAY, DENNGAY, GIABIEU, HOADONID, SOHO, NGAYGIO, BANKID,DAINHD, TRN_CHANEL, DNTT, TIENDIEN, TIENTHUE, THUESUAT, KYHIEUHD, SERYHD, HDDT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7B0B68">
        <w:t xml:space="preserve">Value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MAH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r.MAKH), r.SOTIEN,r.MOTA, r.TUNGAY,r.DENNGAY,r.GIABIEU,r.HOADONID,r.SOHO, v_Sys_Date,   c_Bank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 c_Chanel_AUTO, r.DNTT,r.TIENDIEN, r.TIENTHUE, r.THUESUAT, r.KYHIEUHD, r.SERYHD, r.HDDT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7B0B68">
        <w:t>Return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MAHD, MAKH, SOTIEN, HOADONID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7B0B68">
        <w:t xml:space="preserve">Value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row_id,  v_Rcd_HD.MAHD, v_Rcd_HD.MAKH, v_Rcd_HD.SOTIEN, v_Rcd_HD.HOADONID;</w:t>
      </w:r>
    </w:p>
    <w:p w:rsidR="007B0B68" w:rsidRDefault="007B0B68" w:rsidP="003A393C">
      <w:pPr>
        <w:pStyle w:val="ListParagraph"/>
        <w:numPr>
          <w:ilvl w:val="2"/>
          <w:numId w:val="2"/>
        </w:numPr>
        <w:ind w:left="630"/>
      </w:pPr>
      <w:r>
        <w:t xml:space="preserve">Else 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>
        <w:t xml:space="preserve">Select 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ual</w:t>
      </w:r>
      <w:r>
        <w:t xml:space="preserve"> </w:t>
      </w:r>
    </w:p>
    <w:p w:rsidR="007B0B68" w:rsidRPr="007B0B68" w:rsidRDefault="007B0B68" w:rsidP="003A393C">
      <w:pPr>
        <w:pStyle w:val="ListParagraph"/>
        <w:numPr>
          <w:ilvl w:val="4"/>
          <w:numId w:val="2"/>
        </w:numPr>
        <w:ind w:left="630"/>
      </w:pPr>
      <w:r w:rsidRPr="007B0B68">
        <w:t>Columns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LVBSMS.SEQ_PG_030002.NEXTVAL</w:t>
      </w:r>
    </w:p>
    <w:p w:rsidR="007B0B68" w:rsidRPr="007B0B68" w:rsidRDefault="007B0B68" w:rsidP="003A393C">
      <w:pPr>
        <w:pStyle w:val="ListParagraph"/>
        <w:numPr>
          <w:ilvl w:val="4"/>
          <w:numId w:val="2"/>
        </w:numPr>
        <w:ind w:left="630"/>
      </w:pPr>
      <w:r w:rsidRPr="007B0B68">
        <w:t>Into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HOADON_ID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7B0B68"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MAHD, MAKH, SOTIEN, MOTA, TUNGAY, DENNGAY, GIABIEU, HOADONID, SOHO, NGAYGIO, MAGIAODICH, BANKID,DAINHD, TRN_CHANEL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YEA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HOADON_ID, DNTT, TIENDIEN, TIENTHUE, THUESUAT, KYHIEUHD, SERYHD, HDDT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7B0B68">
        <w:t>Values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MAH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r.MAKH), r.SOTIEN,r.MOTA, r.TUNGAY,r.DENNGAY,r.GIABIEU,r.HOADONID,r.SOHO, v_Sys_Date,  lpad(v_Rcd_HD.HOADON_ID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v_Sign,  c_Bank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c_Chanel_AUTO, v_Year, v_Rcd_HD.HOADON_ID, r.DNTT,r.TIENDIEN, r.TIENTHUE, r.THUESUAT, r.KYHIEUHD, r.SERYHD, r.HDDT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7B0B68">
        <w:t>Return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 MAHD,MAKH,SOTIEN,HOADONID,MAGIAODICH</w:t>
      </w:r>
    </w:p>
    <w:p w:rsidR="007B0B68" w:rsidRPr="00AF7237" w:rsidRDefault="007B0B68" w:rsidP="003A393C">
      <w:pPr>
        <w:pStyle w:val="ListParagraph"/>
        <w:numPr>
          <w:ilvl w:val="3"/>
          <w:numId w:val="2"/>
        </w:numPr>
        <w:ind w:left="630"/>
      </w:pPr>
      <w:r w:rsidRPr="007B0B68">
        <w:t>Into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row_id,  v_Rcd_HD.MAHD, v_Rcd_HD.MAKH, v_Rcd_HD.SOTIEN, v_Rcd_HD.HOADONID, v_Rcd_HD.MAGIAODICH;</w:t>
      </w:r>
    </w:p>
    <w:p w:rsidR="00AF7237" w:rsidRDefault="00AF7237" w:rsidP="003A393C">
      <w:pPr>
        <w:pStyle w:val="ListParagraph"/>
        <w:numPr>
          <w:ilvl w:val="1"/>
          <w:numId w:val="2"/>
        </w:numPr>
        <w:ind w:left="630"/>
      </w:pPr>
      <w:r>
        <w:t>Else //Khong in hoa don</w:t>
      </w:r>
    </w:p>
    <w:p w:rsidR="00AF7237" w:rsidRPr="00AF7237" w:rsidRDefault="00AF7237" w:rsidP="003A393C">
      <w:pPr>
        <w:pStyle w:val="ListParagraph"/>
        <w:numPr>
          <w:ilvl w:val="2"/>
          <w:numId w:val="2"/>
        </w:numPr>
        <w:ind w:left="630"/>
      </w:pPr>
      <w:r>
        <w:t xml:space="preserve">Select 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ual</w:t>
      </w:r>
    </w:p>
    <w:p w:rsidR="00AF7237" w:rsidRPr="00AF7237" w:rsidRDefault="00AF7237" w:rsidP="003A393C">
      <w:pPr>
        <w:pStyle w:val="ListParagraph"/>
        <w:numPr>
          <w:ilvl w:val="3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</w:rP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EBANK.SEQ_PG_030002.NEXTVAL</w:t>
      </w:r>
    </w:p>
    <w:p w:rsidR="00AF7237" w:rsidRPr="00AF7237" w:rsidRDefault="00AF7237" w:rsidP="003A393C">
      <w:pPr>
        <w:pStyle w:val="ListParagraph"/>
        <w:numPr>
          <w:ilvl w:val="3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</w:rPr>
        <w:t xml:space="preserve">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HOADON_ID</w:t>
      </w:r>
    </w:p>
    <w:p w:rsidR="00AF7237" w:rsidRDefault="00AF7237" w:rsidP="003A393C">
      <w:pPr>
        <w:ind w:left="630"/>
      </w:pPr>
    </w:p>
    <w:p w:rsidR="0063392E" w:rsidRDefault="00AF7237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>Return: v_Rcd_HD;</w:t>
      </w:r>
    </w:p>
    <w:p w:rsidR="00157478" w:rsidRPr="00157478" w:rsidRDefault="00157478" w:rsidP="003A393C">
      <w:pPr>
        <w:ind w:left="630"/>
      </w:pPr>
      <w:r w:rsidRPr="00157478">
        <w:rPr>
          <w:b/>
        </w:rPr>
        <w:lastRenderedPageBreak/>
        <w:t>Step 20:</w:t>
      </w:r>
      <w:r w:rsidRPr="00157478">
        <w:t xml:space="preserve"> Lưu thông tin giao dịch</w:t>
      </w:r>
    </w:p>
    <w:p w:rsidR="0063392E" w:rsidRPr="0063392E" w:rsidRDefault="0063392E" w:rsidP="003A393C">
      <w:pPr>
        <w:ind w:left="630"/>
      </w:pPr>
      <w:r>
        <w:t xml:space="preserve">Gọi package </w:t>
      </w:r>
      <w:r w:rsidRPr="0063392E">
        <w:rPr>
          <w:rFonts w:ascii="Courier New" w:hAnsi="Courier New" w:cs="Courier New"/>
          <w:noProof/>
          <w:color w:val="A31515"/>
          <w:sz w:val="20"/>
          <w:szCs w:val="20"/>
        </w:rPr>
        <w:t>pkg_EVN_HCM.DLP_importTransaction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_auto</w:t>
      </w:r>
    </w:p>
    <w:p w:rsidR="0063392E" w:rsidRDefault="0063392E" w:rsidP="003A393C">
      <w:pPr>
        <w:ind w:left="630"/>
      </w:pPr>
      <w:r>
        <w:t>Parameters:</w:t>
      </w:r>
    </w:p>
    <w:p w:rsidR="0063392E" w:rsidRDefault="0063392E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Desc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KhachHang_Inf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HoaDon_Inf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HachToan_Inf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Trn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rr_String</w:t>
      </w:r>
    </w:p>
    <w:p w:rsidR="0063392E" w:rsidRDefault="0063392E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>Constants:</w:t>
      </w:r>
      <w:r>
        <w:rPr>
          <w:rFonts w:ascii="Courier New" w:hAnsi="Courier New" w:cs="Courier New"/>
          <w:color w:val="0000FF"/>
          <w:sz w:val="20"/>
          <w:szCs w:val="20"/>
        </w:rPr>
        <w:tab/>
      </w:r>
    </w:p>
    <w:p w:rsidR="0063392E" w:rsidRDefault="0063392E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txn_cod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c_source_code</w:t>
      </w:r>
    </w:p>
    <w:p w:rsidR="0063392E" w:rsidRDefault="0063392E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>Variables:</w:t>
      </w:r>
    </w:p>
    <w:p w:rsidR="0063392E" w:rsidRDefault="0063392E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SQL_CM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Trn_Ref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Trn_Dt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Check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Amount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r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r_Ac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Db_Ac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Db_Ac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CY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OUNT</w:t>
      </w:r>
    </w:p>
    <w:p w:rsidR="0063392E" w:rsidRDefault="0063392E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</w:p>
    <w:p w:rsidR="0063392E" w:rsidRDefault="0063392E" w:rsidP="003A393C">
      <w:pPr>
        <w:pStyle w:val="ListParagraph"/>
        <w:numPr>
          <w:ilvl w:val="0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</w:rPr>
      </w:pPr>
      <w:r w:rsidRPr="0063392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Trn_ID := </w:t>
      </w:r>
      <w:r w:rsidRPr="0063392E">
        <w:rPr>
          <w:rFonts w:ascii="Courier New" w:hAnsi="Courier New" w:cs="Courier New"/>
          <w:color w:val="0000FF"/>
          <w:sz w:val="20"/>
          <w:szCs w:val="20"/>
          <w:highlight w:val="white"/>
        </w:rPr>
        <w:t>pkg_Global_Dom_Application.get_Dom_Transaction_ID</w:t>
      </w:r>
      <w:r w:rsidRPr="0063392E">
        <w:rPr>
          <w:rFonts w:ascii="Courier New" w:hAnsi="Courier New" w:cs="Courier New"/>
          <w:color w:val="000080"/>
          <w:sz w:val="20"/>
          <w:szCs w:val="20"/>
          <w:highlight w:val="white"/>
        </w:rPr>
        <w:t>();</w:t>
      </w:r>
    </w:p>
    <w:p w:rsidR="0063392E" w:rsidRPr="0063392E" w:rsidRDefault="0063392E" w:rsidP="003A393C">
      <w:pPr>
        <w:pStyle w:val="ListParagraph"/>
        <w:numPr>
          <w:ilvl w:val="0"/>
          <w:numId w:val="2"/>
        </w:numPr>
        <w:ind w:left="630"/>
      </w:pPr>
      <w:r w:rsidRPr="0063392E">
        <w:t xml:space="preserve">Insert into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</w:t>
      </w:r>
    </w:p>
    <w:p w:rsidR="0063392E" w:rsidRPr="0063392E" w:rsidRDefault="0063392E" w:rsidP="003A393C">
      <w:pPr>
        <w:pStyle w:val="ListParagraph"/>
        <w:numPr>
          <w:ilvl w:val="1"/>
          <w:numId w:val="2"/>
        </w:numPr>
        <w:ind w:left="630"/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ANSACTION_ID, TRN_BRN, TRN_DESC, TRN_DT, VALUE_DT, TRN_CODE, MODULE, EVENT_CODE, RECORD_STATUS, MAKER_ID, MAKER_DT, APP_TYPE, LAST_EVENT_SEQ_NO, XREF, COMMON_USER</w:t>
      </w:r>
    </w:p>
    <w:p w:rsidR="0063392E" w:rsidRPr="0063392E" w:rsidRDefault="0063392E" w:rsidP="003A393C">
      <w:pPr>
        <w:pStyle w:val="ListParagraph"/>
        <w:numPr>
          <w:ilvl w:val="1"/>
          <w:numId w:val="2"/>
        </w:numPr>
        <w:ind w:left="630"/>
      </w:pPr>
      <w:r w:rsidRPr="0063392E">
        <w:t>Values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ID, v_Home_Branch, p_Trn_Desc, v_Trn_Dt, trunc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UTO_LIQUI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L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p_Maker_I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OM_WEB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1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B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loadESBMsgId(), c_Common_User</w:t>
      </w:r>
    </w:p>
    <w:p w:rsidR="0063392E" w:rsidRPr="0063392E" w:rsidRDefault="0063392E" w:rsidP="003A393C">
      <w:pPr>
        <w:pStyle w:val="ListParagraph"/>
        <w:numPr>
          <w:ilvl w:val="0"/>
          <w:numId w:val="2"/>
        </w:numPr>
        <w:ind w:left="630"/>
      </w:pPr>
      <w:r>
        <w:t>For r in xmltable</w:t>
      </w:r>
      <w:r w:rsidRPr="0063392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Transaction/Post_Info'</w:t>
      </w:r>
      <w:r>
        <w:rPr>
          <w:rFonts w:ascii="Courier New" w:hAnsi="Courier New" w:cs="Courier New"/>
          <w:color w:val="0000FF"/>
          <w:sz w:val="20"/>
          <w:szCs w:val="20"/>
        </w:rPr>
        <w:t>)</w:t>
      </w:r>
    </w:p>
    <w:p w:rsidR="0063392E" w:rsidRPr="0063392E" w:rsidRDefault="0063392E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COUNT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</w:p>
    <w:p w:rsidR="0063392E" w:rsidRPr="0063392E" w:rsidRDefault="0063392E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CUST_ACCOUNT</w:t>
      </w:r>
    </w:p>
    <w:p w:rsidR="0063392E" w:rsidRPr="0063392E" w:rsidRDefault="0063392E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CUST_AC_NO  = R.AC_NO</w:t>
      </w:r>
    </w:p>
    <w:p w:rsidR="0063392E" w:rsidRPr="00955DC9" w:rsidRDefault="0063392E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RECORD_STA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UTH_STAT 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</w:p>
    <w:p w:rsidR="00955DC9" w:rsidRPr="00955DC9" w:rsidRDefault="00955DC9" w:rsidP="003A393C">
      <w:pPr>
        <w:pStyle w:val="ListParagraph"/>
        <w:numPr>
          <w:ilvl w:val="1"/>
          <w:numId w:val="2"/>
        </w:numPr>
        <w:ind w:left="630"/>
      </w:pPr>
      <w:r w:rsidRPr="00955DC9">
        <w:t>If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COUNT &gt;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955DC9" w:rsidRPr="0063392E" w:rsidRDefault="00955DC9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BRANCH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CUST_ACCOUNT</w:t>
      </w:r>
    </w:p>
    <w:p w:rsidR="0063392E" w:rsidRPr="00955DC9" w:rsidRDefault="00955DC9" w:rsidP="003A393C">
      <w:pPr>
        <w:pStyle w:val="ListParagraph"/>
        <w:numPr>
          <w:ilvl w:val="1"/>
          <w:numId w:val="2"/>
        </w:numPr>
        <w:ind w:left="630"/>
      </w:pPr>
      <w:r w:rsidRPr="00955DC9">
        <w:t>Insert into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</w:p>
    <w:p w:rsidR="00955DC9" w:rsidRPr="00955DC9" w:rsidRDefault="00955DC9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</w:rP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ANSACTION_ID, AC_NO, AC_CCY, AC_BRANCH, CUST_GL, DRCR_IND, AMOUNT, AMOUNT_TAG, TRN_CODE, EVENT, EVENT_SEQ_NO</w:t>
      </w:r>
    </w:p>
    <w:p w:rsidR="00955DC9" w:rsidRPr="00955DC9" w:rsidRDefault="00955DC9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</w:rPr>
        <w:lastRenderedPageBreak/>
        <w:t xml:space="preserve">Value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Trn_ID, r.Ac_No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VN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V_BRANCH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DrCr_Ind, R.Amount, R.Amount_Tag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UTO_LIQUI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</w:p>
    <w:p w:rsidR="00955DC9" w:rsidRDefault="00955DC9" w:rsidP="003A393C">
      <w:pPr>
        <w:pStyle w:val="ListParagraph"/>
        <w:ind w:left="630"/>
      </w:pPr>
    </w:p>
    <w:p w:rsidR="00955DC9" w:rsidRPr="00955DC9" w:rsidRDefault="00955DC9" w:rsidP="003A393C">
      <w:pPr>
        <w:pStyle w:val="ListParagraph"/>
        <w:numPr>
          <w:ilvl w:val="0"/>
          <w:numId w:val="2"/>
        </w:numPr>
        <w:ind w:left="630"/>
      </w:pPr>
      <w:r>
        <w:t>For r in xmltable</w:t>
      </w:r>
      <w:r w:rsidRPr="0063392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</w:t>
      </w:r>
      <w:r w:rsidRPr="00955DC9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KhachHang_Info'</w:t>
      </w:r>
      <w:r>
        <w:rPr>
          <w:rFonts w:ascii="Courier New" w:hAnsi="Courier New" w:cs="Courier New"/>
          <w:color w:val="0000FF"/>
          <w:sz w:val="20"/>
          <w:szCs w:val="20"/>
        </w:rPr>
        <w:t>)</w:t>
      </w:r>
    </w:p>
    <w:p w:rsidR="00955DC9" w:rsidRPr="002E1799" w:rsidRDefault="00955DC9" w:rsidP="003A393C">
      <w:pPr>
        <w:pStyle w:val="ListParagraph"/>
        <w:numPr>
          <w:ilvl w:val="1"/>
          <w:numId w:val="2"/>
        </w:numPr>
        <w:ind w:left="630"/>
      </w:pPr>
      <w:r w:rsidRPr="00955DC9">
        <w:t>Update: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2E1799" w:rsidRPr="002E1799" w:rsidRDefault="002E1799" w:rsidP="003A393C">
      <w:pPr>
        <w:pStyle w:val="ListParagraph"/>
        <w:numPr>
          <w:ilvl w:val="1"/>
          <w:numId w:val="2"/>
        </w:numPr>
        <w:ind w:left="630"/>
      </w:pPr>
      <w:r w:rsidRPr="002E1799">
        <w:t xml:space="preserve">Set: </w:t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ENKH = r.TEN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IACHIKH = r.DIACHI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DL = r.MADL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SOTHUEKH = r.MASOTHUE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HIEN = r.PHIEN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LOTRINH = r.LOTRIN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GHICSCMIS = r.SOGHICSCMIS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NHSO = r.DANHSO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CONGTO = r.SOCONGTO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NGANHNGHE = r.NGANHNGHE</w:t>
      </w:r>
    </w:p>
    <w:p w:rsidR="002E1799" w:rsidRDefault="002E1799" w:rsidP="003A393C">
      <w:pPr>
        <w:pStyle w:val="ListParagraph"/>
        <w:numPr>
          <w:ilvl w:val="1"/>
          <w:numId w:val="2"/>
        </w:numPr>
        <w:ind w:left="630"/>
      </w:pPr>
      <w:r>
        <w:t>Nếu không update được:</w:t>
      </w:r>
    </w:p>
    <w:p w:rsidR="002E1799" w:rsidRPr="002E1799" w:rsidRDefault="002E1799" w:rsidP="003A393C">
      <w:pPr>
        <w:pStyle w:val="ListParagraph"/>
        <w:numPr>
          <w:ilvl w:val="2"/>
          <w:numId w:val="2"/>
        </w:numPr>
        <w:ind w:left="630"/>
      </w:pPr>
      <w:r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2E1799" w:rsidRPr="002E1799" w:rsidRDefault="002E1799" w:rsidP="003A393C">
      <w:pPr>
        <w:pStyle w:val="ListParagraph"/>
        <w:numPr>
          <w:ilvl w:val="3"/>
          <w:numId w:val="2"/>
        </w:numPr>
        <w:ind w:left="630"/>
      </w:pPr>
      <w:r w:rsidRPr="002E1799">
        <w:t>Columns:</w:t>
      </w:r>
      <w:r>
        <w:t xml:space="preserve">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TENKH, DIACHIKH, MADL, MASOTHUEKH, PHIEN, LOTRINH, SOGHICSCMIS, DANHSO, SOCONGTO, NGANHNGHE</w:t>
      </w:r>
    </w:p>
    <w:p w:rsidR="002E1799" w:rsidRPr="0063392E" w:rsidRDefault="002E1799" w:rsidP="003A393C">
      <w:pPr>
        <w:pStyle w:val="ListParagraph"/>
        <w:numPr>
          <w:ilvl w:val="3"/>
          <w:numId w:val="2"/>
        </w:numPr>
        <w:ind w:left="630"/>
      </w:pPr>
      <w:r w:rsidRPr="002E1799">
        <w:t xml:space="preserve">Values: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r.MAKH), r.TENKH, r.DIACHIKH, r.MADL, r.MASOTHUE, r.PHIEN, r.LOTRINH, r.SOGHICSCMIS, r.DANHSO, r.SOCONGTO, r.NGANHNGHE</w:t>
      </w:r>
    </w:p>
    <w:p w:rsidR="002E1799" w:rsidRPr="002E1799" w:rsidRDefault="002E1799" w:rsidP="003A393C">
      <w:pPr>
        <w:pStyle w:val="ListParagraph"/>
        <w:numPr>
          <w:ilvl w:val="0"/>
          <w:numId w:val="2"/>
        </w:numPr>
        <w:ind w:left="630"/>
      </w:pPr>
      <w:r>
        <w:t>For r in xmltable</w:t>
      </w:r>
      <w:r w:rsidRPr="0063392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HoaDon_Info'</w:t>
      </w:r>
      <w:r>
        <w:rPr>
          <w:rFonts w:ascii="Courier New" w:hAnsi="Courier New" w:cs="Courier New"/>
          <w:color w:val="0000FF"/>
          <w:sz w:val="20"/>
          <w:szCs w:val="20"/>
        </w:rPr>
        <w:t>)</w:t>
      </w:r>
    </w:p>
    <w:p w:rsidR="002E1799" w:rsidRPr="002E1799" w:rsidRDefault="002E1799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00FF"/>
          <w:sz w:val="20"/>
          <w:szCs w:val="20"/>
        </w:rPr>
        <w:t xml:space="preserve">Updat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955DC9" w:rsidRPr="00B94BB7" w:rsidRDefault="002E1799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FF"/>
          <w:sz w:val="20"/>
          <w:szCs w:val="20"/>
        </w:rPr>
        <w:t xml:space="preserve">Set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H.TRN_ID = p_Trn_ID</w:t>
      </w:r>
    </w:p>
    <w:p w:rsidR="00B94BB7" w:rsidRDefault="00B94BB7" w:rsidP="003A393C">
      <w:pPr>
        <w:ind w:left="630"/>
      </w:pPr>
    </w:p>
    <w:p w:rsidR="00B94BB7" w:rsidRDefault="00B94BB7" w:rsidP="003A393C">
      <w:pPr>
        <w:ind w:left="630"/>
      </w:pPr>
    </w:p>
    <w:p w:rsidR="00753E6B" w:rsidRDefault="00753E6B" w:rsidP="003A393C">
      <w:pPr>
        <w:ind w:left="630"/>
      </w:pPr>
    </w:p>
    <w:p w:rsidR="00753E6B" w:rsidRDefault="00753E6B" w:rsidP="003A393C">
      <w:pPr>
        <w:ind w:left="630"/>
      </w:pPr>
    </w:p>
    <w:p w:rsidR="00753E6B" w:rsidRDefault="00753E6B" w:rsidP="003A393C">
      <w:pPr>
        <w:ind w:left="630"/>
      </w:pPr>
    </w:p>
    <w:p w:rsidR="002E0C7E" w:rsidRPr="00D24DC4" w:rsidRDefault="00B94BB7" w:rsidP="003A393C">
      <w:pPr>
        <w:pStyle w:val="ListParagraph"/>
        <w:numPr>
          <w:ilvl w:val="0"/>
          <w:numId w:val="16"/>
        </w:numPr>
        <w:ind w:left="630"/>
        <w:outlineLvl w:val="1"/>
        <w:rPr>
          <w:b/>
        </w:rPr>
      </w:pPr>
      <w:r w:rsidRPr="00D24DC4">
        <w:rPr>
          <w:b/>
        </w:rPr>
        <w:t>Duyệt hóa đơn thu tự động</w:t>
      </w:r>
    </w:p>
    <w:p w:rsidR="00610F4C" w:rsidRDefault="00610F4C" w:rsidP="003A393C">
      <w:pPr>
        <w:ind w:left="630"/>
      </w:pPr>
      <w:r>
        <w:object w:dxaOrig="13530" w:dyaOrig="14791">
          <v:shape id="_x0000_i1030" type="#_x0000_t75" style="width:467.25pt;height:510.75pt" o:ole="">
            <v:imagedata r:id="rId22" o:title=""/>
          </v:shape>
          <o:OLEObject Type="Embed" ProgID="Visio.Drawing.15" ShapeID="_x0000_i1030" DrawAspect="Content" ObjectID="_1688370023" r:id="rId23"/>
        </w:object>
      </w:r>
    </w:p>
    <w:p w:rsidR="002E0C7E" w:rsidRDefault="002E0C7E" w:rsidP="003A393C">
      <w:pPr>
        <w:ind w:left="630"/>
      </w:pPr>
      <w:r w:rsidRPr="00434995">
        <w:rPr>
          <w:b/>
        </w:rPr>
        <w:t>Step 2</w:t>
      </w:r>
      <w:r>
        <w:t>: Gọi Service load list giao dịch chờ duyệt</w:t>
      </w:r>
    </w:p>
    <w:p w:rsidR="002E0C7E" w:rsidRPr="002E0C7E" w:rsidRDefault="002E0C7E" w:rsidP="003A393C">
      <w:pPr>
        <w:pStyle w:val="ListParagraph"/>
        <w:numPr>
          <w:ilvl w:val="0"/>
          <w:numId w:val="2"/>
        </w:numPr>
        <w:ind w:left="630"/>
      </w:pPr>
      <w:r>
        <w:t>Gọi Service1.</w:t>
      </w:r>
      <w:r>
        <w:rPr>
          <w:rFonts w:ascii="Courier New" w:hAnsi="Courier New" w:cs="Courier New"/>
          <w:noProof/>
          <w:sz w:val="20"/>
          <w:szCs w:val="20"/>
        </w:rPr>
        <w:t>getTransactionsToAuth_Auto(checkerID)</w:t>
      </w:r>
    </w:p>
    <w:p w:rsidR="002E0C7E" w:rsidRDefault="002E0C7E" w:rsidP="003A393C">
      <w:pPr>
        <w:ind w:left="630"/>
      </w:pPr>
      <w:r w:rsidRPr="00B6165E">
        <w:rPr>
          <w:b/>
        </w:rPr>
        <w:t>Step 4:</w:t>
      </w:r>
      <w:r>
        <w:t xml:space="preserve"> Select list giao dịch chờ duyệt</w:t>
      </w:r>
    </w:p>
    <w:p w:rsidR="002E0C7E" w:rsidRPr="002E0C7E" w:rsidRDefault="002E0C7E" w:rsidP="003A393C">
      <w:pPr>
        <w:pStyle w:val="ListParagraph"/>
        <w:numPr>
          <w:ilvl w:val="0"/>
          <w:numId w:val="2"/>
        </w:numPr>
        <w:ind w:left="630"/>
      </w:pPr>
      <w:r>
        <w:t xml:space="preserve">Select 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ATBD_TRANSACTION d, "STTM_DATES"</w:t>
      </w:r>
      <w:r>
        <w:rPr>
          <w:rFonts w:ascii="Courier New" w:hAnsi="Courier New" w:cs="Courier New"/>
          <w:noProof/>
          <w:sz w:val="20"/>
          <w:szCs w:val="20"/>
        </w:rPr>
        <w:t xml:space="preserve"> + DB_Link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 e "</w:t>
      </w:r>
    </w:p>
    <w:p w:rsidR="002E0C7E" w:rsidRPr="002E0C7E" w:rsidRDefault="002E0C7E" w:rsidP="003A393C">
      <w:pPr>
        <w:pStyle w:val="ListParagraph"/>
        <w:numPr>
          <w:ilvl w:val="1"/>
          <w:numId w:val="2"/>
        </w:numPr>
        <w:ind w:left="630"/>
      </w:pPr>
      <w:r w:rsidRPr="002E0C7E">
        <w:t>Columns: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.*, (case d.MODULE WHEN 'DL' THEN 'EVNHCM' ELSE d.MODULE END) NCC</w:t>
      </w:r>
    </w:p>
    <w:p w:rsidR="002E0C7E" w:rsidRPr="002E0C7E" w:rsidRDefault="002E0C7E" w:rsidP="003A393C">
      <w:pPr>
        <w:pStyle w:val="ListParagraph"/>
        <w:numPr>
          <w:ilvl w:val="1"/>
          <w:numId w:val="2"/>
        </w:numPr>
        <w:ind w:left="630"/>
      </w:pPr>
      <w:r>
        <w:t xml:space="preserve">Wher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.TRN_BRN = '"</w:t>
      </w:r>
      <w:r>
        <w:rPr>
          <w:rFonts w:ascii="Courier New" w:hAnsi="Courier New" w:cs="Courier New"/>
          <w:noProof/>
          <w:sz w:val="20"/>
          <w:szCs w:val="20"/>
        </w:rPr>
        <w:t xml:space="preserve"> + Branch_Code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"' "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D.EVENT_CODE = 'INIT'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d.MODULE in ('DL', 'EVNHCM', 'EVNCPC', 'EVNSPC', 'EVNHNI'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'EVNNPC')</w:t>
      </w:r>
      <w:r w:rsidRPr="002E0C7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TRN_CODE = 'AUTO_LIQUID'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CHECKER_ID is null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D.RECORD_STATUS = 'O'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AUTH_STATUS is null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TRN_DT = E.TODAY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D.TRN_BRN = E.BRANCH_CODE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D.MAKER_DT &gt;= SYSDATE - "</w:t>
      </w:r>
      <w:r>
        <w:rPr>
          <w:rFonts w:ascii="Courier New" w:hAnsi="Courier New" w:cs="Courier New"/>
          <w:noProof/>
          <w:sz w:val="20"/>
          <w:szCs w:val="20"/>
        </w:rPr>
        <w:t xml:space="preserve"> + sDATE</w:t>
      </w:r>
    </w:p>
    <w:p w:rsidR="002E0C7E" w:rsidRPr="002E0C7E" w:rsidRDefault="002E0C7E" w:rsidP="003A393C">
      <w:pPr>
        <w:pStyle w:val="ListParagraph"/>
        <w:numPr>
          <w:ilvl w:val="1"/>
          <w:numId w:val="2"/>
        </w:numPr>
        <w:ind w:left="630"/>
      </w:pPr>
      <w:r w:rsidRPr="002E0C7E">
        <w:t>order by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.TRANSACTION_ID DESC"</w:t>
      </w:r>
    </w:p>
    <w:p w:rsidR="002E0C7E" w:rsidRDefault="002E0C7E" w:rsidP="003A393C">
      <w:pPr>
        <w:pStyle w:val="ListParagraph"/>
        <w:numPr>
          <w:ilvl w:val="0"/>
          <w:numId w:val="2"/>
        </w:numPr>
        <w:ind w:left="630"/>
      </w:pPr>
      <w:r>
        <w:t>Return: dt</w:t>
      </w:r>
      <w:r w:rsidR="00634C59">
        <w:t>\</w:t>
      </w:r>
    </w:p>
    <w:p w:rsidR="00634C59" w:rsidRDefault="00634C59" w:rsidP="003A393C">
      <w:pPr>
        <w:ind w:left="630"/>
      </w:pPr>
      <w:r w:rsidRPr="00634C59">
        <w:rPr>
          <w:b/>
        </w:rPr>
        <w:t>Step 8:</w:t>
      </w:r>
      <w:r>
        <w:t xml:space="preserve"> Gọi Service duyệt giao dịch </w:t>
      </w:r>
    </w:p>
    <w:p w:rsidR="00CB21BB" w:rsidRDefault="00CB21BB" w:rsidP="003A393C">
      <w:pPr>
        <w:pStyle w:val="ListParagraph"/>
        <w:numPr>
          <w:ilvl w:val="0"/>
          <w:numId w:val="2"/>
        </w:numPr>
        <w:ind w:left="630"/>
      </w:pPr>
      <w:r>
        <w:t>Gọi Service1.</w:t>
      </w:r>
      <w:r>
        <w:rPr>
          <w:rFonts w:ascii="Courier New" w:hAnsi="Courier New" w:cs="Courier New"/>
          <w:noProof/>
          <w:sz w:val="20"/>
          <w:szCs w:val="20"/>
        </w:rPr>
        <w:t>authTransaction(Checker_ID, Trn_ID, sMaDL)</w:t>
      </w:r>
    </w:p>
    <w:p w:rsidR="00B6165E" w:rsidRPr="00B6165E" w:rsidRDefault="00B6165E" w:rsidP="003A393C">
      <w:pPr>
        <w:ind w:left="630"/>
        <w:rPr>
          <w:b/>
        </w:rPr>
      </w:pPr>
      <w:r w:rsidRPr="00B6165E">
        <w:rPr>
          <w:b/>
        </w:rPr>
        <w:t>Step 11+13:</w:t>
      </w:r>
    </w:p>
    <w:p w:rsidR="0036239D" w:rsidRPr="00D41E59" w:rsidRDefault="0036239D" w:rsidP="003A393C">
      <w:pPr>
        <w:ind w:left="630"/>
        <w:rPr>
          <w:b/>
        </w:rPr>
      </w:pPr>
      <w:r w:rsidRPr="00E06223">
        <w:t>G</w:t>
      </w:r>
      <w:r>
        <w:t>ọ</w:t>
      </w:r>
      <w:r w:rsidRPr="00E06223">
        <w:t>i</w:t>
      </w:r>
      <w:r>
        <w:rPr>
          <w:b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P_authTransaction</w:t>
      </w:r>
    </w:p>
    <w:p w:rsidR="0036239D" w:rsidRDefault="0036239D" w:rsidP="003A393C">
      <w:pPr>
        <w:ind w:left="630"/>
      </w:pPr>
      <w:r>
        <w:tab/>
        <w:t>Parameter:</w:t>
      </w:r>
    </w:p>
    <w:p w:rsidR="0036239D" w:rsidRDefault="0036239D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NgayGi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rr_String</w:t>
      </w:r>
    </w:p>
    <w:p w:rsidR="0036239D" w:rsidRDefault="0036239D" w:rsidP="003A393C">
      <w:pPr>
        <w:ind w:left="630"/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t>Constant:</w:t>
      </w:r>
    </w:p>
    <w:p w:rsidR="0036239D" w:rsidRDefault="0036239D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c_DB_Link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txn_cod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Function_Name</w:t>
      </w:r>
    </w:p>
    <w:p w:rsidR="0036239D" w:rsidRDefault="0036239D" w:rsidP="003A393C">
      <w:pPr>
        <w:ind w:left="630"/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 w:rsidRPr="00D104AB">
        <w:t>Va</w:t>
      </w:r>
      <w:r>
        <w:t>riable:</w:t>
      </w:r>
    </w:p>
    <w:p w:rsidR="0036239D" w:rsidRDefault="0036239D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a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Value_Date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ast_Event_Seq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MSG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Trn</w:t>
      </w:r>
    </w:p>
    <w:p w:rsidR="0036239D" w:rsidRDefault="0036239D" w:rsidP="003A393C">
      <w:pPr>
        <w:pStyle w:val="ListParagraph"/>
        <w:numPr>
          <w:ilvl w:val="0"/>
          <w:numId w:val="10"/>
        </w:numPr>
        <w:ind w:left="630"/>
      </w:pPr>
      <w:r>
        <w:t>Get Transaction to Authorize</w:t>
      </w:r>
    </w:p>
    <w:p w:rsidR="0036239D" w:rsidRPr="0046283D" w:rsidRDefault="0036239D" w:rsidP="003A393C">
      <w:pPr>
        <w:pStyle w:val="ListParagraph"/>
        <w:numPr>
          <w:ilvl w:val="0"/>
          <w:numId w:val="2"/>
        </w:numPr>
        <w:ind w:left="630"/>
      </w:pPr>
      <w:r>
        <w:t xml:space="preserve">Update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36239D" w:rsidRPr="0046291E" w:rsidRDefault="0036239D" w:rsidP="003A393C">
      <w:pPr>
        <w:pStyle w:val="ListParagraph"/>
        <w:numPr>
          <w:ilvl w:val="1"/>
          <w:numId w:val="2"/>
        </w:numPr>
        <w:ind w:left="630"/>
      </w:pPr>
      <w:r>
        <w:t xml:space="preserve">Set: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AUTH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CHEC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HECKER_ID = p_Checker_ID</w:t>
      </w:r>
    </w:p>
    <w:p w:rsidR="0036239D" w:rsidRPr="0046291E" w:rsidRDefault="0036239D" w:rsidP="003A393C">
      <w:pPr>
        <w:pStyle w:val="ListParagraph"/>
        <w:numPr>
          <w:ilvl w:val="0"/>
          <w:numId w:val="2"/>
        </w:numPr>
        <w:ind w:left="630"/>
      </w:pPr>
      <w:r>
        <w:t xml:space="preserve">Select from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36239D" w:rsidRPr="0046291E" w:rsidRDefault="0036239D" w:rsidP="003A393C">
      <w:pPr>
        <w:pStyle w:val="ListParagraph"/>
        <w:numPr>
          <w:ilvl w:val="1"/>
          <w:numId w:val="2"/>
        </w:numPr>
        <w:ind w:left="630"/>
      </w:pPr>
      <w:r w:rsidRPr="0046291E">
        <w:t>Columns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TRN_DESC, d.MAKER_ID, d.LAST_EVENT_SEQ_NO</w:t>
      </w:r>
    </w:p>
    <w:p w:rsidR="0036239D" w:rsidRPr="00646C2F" w:rsidRDefault="0036239D" w:rsidP="003A393C">
      <w:pPr>
        <w:pStyle w:val="ListParagraph"/>
        <w:numPr>
          <w:ilvl w:val="1"/>
          <w:numId w:val="2"/>
        </w:numPr>
        <w:ind w:left="630"/>
      </w:pPr>
      <w:r w:rsidRPr="00646C2F">
        <w:t>Returning into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, v_Maker_ID,  v_Last_Event_Seq_No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36239D" w:rsidRPr="008659C2" w:rsidRDefault="0036239D" w:rsidP="003A393C">
      <w:pPr>
        <w:pStyle w:val="ListParagraph"/>
        <w:numPr>
          <w:ilvl w:val="0"/>
          <w:numId w:val="2"/>
        </w:numPr>
        <w:ind w:left="630"/>
      </w:pPr>
      <w:r>
        <w:t xml:space="preserve">Wher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TRANSACTION_ID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Trn_ID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</w:p>
    <w:p w:rsidR="0036239D" w:rsidRDefault="0036239D" w:rsidP="003A393C">
      <w:pPr>
        <w:ind w:left="630"/>
      </w:pP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TRN_BRN = v_Home_Branch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EVENT_CODE = </w:t>
      </w:r>
      <w:r w:rsidRPr="008659C2"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RECORD_STATUS = </w:t>
      </w:r>
      <w:r w:rsidRPr="008659C2"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lastRenderedPageBreak/>
        <w:t>and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AUTH_STATUS 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null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CHECKER_ID 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</w:p>
    <w:p w:rsidR="0036239D" w:rsidRDefault="0036239D" w:rsidP="003A393C">
      <w:pPr>
        <w:pStyle w:val="ListParagraph"/>
        <w:numPr>
          <w:ilvl w:val="0"/>
          <w:numId w:val="10"/>
        </w:numPr>
        <w:ind w:left="630"/>
      </w:pPr>
      <w:r>
        <w:t>Process authorize</w:t>
      </w:r>
    </w:p>
    <w:p w:rsidR="0036239D" w:rsidRDefault="0036239D" w:rsidP="003A393C">
      <w:pPr>
        <w:pStyle w:val="ListParagraph"/>
        <w:ind w:left="630"/>
      </w:pPr>
      <w:r>
        <w:t>Variable:</w:t>
      </w:r>
    </w:p>
    <w:p w:rsidR="0036239D" w:rsidRDefault="0036239D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SQL_CM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Trn_Ref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source_code</w:t>
      </w:r>
    </w:p>
    <w:p w:rsidR="0036239D" w:rsidRDefault="0036239D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</w:p>
    <w:p w:rsidR="0036239D" w:rsidRDefault="0036239D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Ccy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mount</w:t>
      </w:r>
    </w:p>
    <w:p w:rsidR="0036239D" w:rsidRDefault="0036239D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</w:p>
    <w:p w:rsidR="0036239D" w:rsidRDefault="0036239D" w:rsidP="003A393C">
      <w:pPr>
        <w:pStyle w:val="ListParagraph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Db_Ac_Branch</w:t>
      </w:r>
    </w:p>
    <w:p w:rsidR="0036239D" w:rsidRDefault="0036239D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c_Ccy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mount</w:t>
      </w:r>
    </w:p>
    <w:p w:rsidR="0036239D" w:rsidRDefault="0036239D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</w:p>
    <w:p w:rsidR="0036239D" w:rsidRDefault="0036239D" w:rsidP="003A393C">
      <w:pPr>
        <w:pStyle w:val="ListParagraph"/>
        <w:numPr>
          <w:ilvl w:val="0"/>
          <w:numId w:val="2"/>
        </w:numPr>
        <w:ind w:left="630"/>
      </w:pPr>
      <w:r>
        <w:t>Get post info</w:t>
      </w:r>
    </w:p>
    <w:p w:rsidR="0036239D" w:rsidRDefault="0036239D" w:rsidP="003A393C">
      <w:pPr>
        <w:ind w:left="630"/>
      </w:pPr>
      <w:r>
        <w:t>//Tài khoản ghi nợ</w:t>
      </w:r>
    </w:p>
    <w:p w:rsidR="0036239D" w:rsidRPr="009D607E" w:rsidRDefault="0036239D" w:rsidP="003A393C">
      <w:pPr>
        <w:pStyle w:val="ListParagraph"/>
        <w:numPr>
          <w:ilvl w:val="1"/>
          <w:numId w:val="2"/>
        </w:numPr>
        <w:ind w:left="630"/>
      </w:pPr>
      <w:r>
        <w:t xml:space="preserve">Select from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36239D" w:rsidRPr="009D607E" w:rsidRDefault="0036239D" w:rsidP="003A393C">
      <w:pPr>
        <w:pStyle w:val="ListParagraph"/>
        <w:numPr>
          <w:ilvl w:val="2"/>
          <w:numId w:val="2"/>
        </w:numPr>
        <w:ind w:left="630"/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AC_NO,P.AC_BRANCH,P.AC_CCY,P.AMOUNT</w:t>
      </w:r>
    </w:p>
    <w:p w:rsidR="0036239D" w:rsidRPr="004254F0" w:rsidRDefault="0036239D" w:rsidP="003A393C">
      <w:pPr>
        <w:pStyle w:val="ListParagraph"/>
        <w:numPr>
          <w:ilvl w:val="2"/>
          <w:numId w:val="2"/>
        </w:numPr>
        <w:ind w:left="630"/>
      </w:pPr>
      <w:r>
        <w:t xml:space="preserve">Returning into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Db_Ac_No,v_lc_Db_Ac_Branch, v_lc_Db_Ac_Ccy, v_lc_DB_Amount</w:t>
      </w:r>
    </w:p>
    <w:p w:rsidR="0036239D" w:rsidRPr="009D607E" w:rsidRDefault="0036239D" w:rsidP="003A393C">
      <w:pPr>
        <w:ind w:left="630" w:firstLine="360"/>
      </w:pPr>
      <w:r>
        <w:t>//Tài khoản ghi có</w:t>
      </w:r>
    </w:p>
    <w:p w:rsidR="0036239D" w:rsidRPr="009D607E" w:rsidRDefault="0036239D" w:rsidP="003A393C">
      <w:pPr>
        <w:pStyle w:val="ListParagraph"/>
        <w:numPr>
          <w:ilvl w:val="1"/>
          <w:numId w:val="2"/>
        </w:numPr>
        <w:ind w:left="630"/>
      </w:pPr>
      <w:r>
        <w:t xml:space="preserve">Select from table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36239D" w:rsidRPr="004254F0" w:rsidRDefault="0036239D" w:rsidP="003A393C">
      <w:pPr>
        <w:pStyle w:val="ListParagraph"/>
        <w:numPr>
          <w:ilvl w:val="2"/>
          <w:numId w:val="2"/>
        </w:numPr>
        <w:ind w:left="630"/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AC_NO,P.AC_BRANCH,P.AC_CCY,P.AMOUNT</w:t>
      </w:r>
    </w:p>
    <w:p w:rsidR="0036239D" w:rsidRPr="00BB0140" w:rsidRDefault="0036239D" w:rsidP="003A393C">
      <w:pPr>
        <w:pStyle w:val="ListParagraph"/>
        <w:numPr>
          <w:ilvl w:val="2"/>
          <w:numId w:val="2"/>
        </w:numPr>
        <w:ind w:left="630"/>
      </w:pPr>
      <w:r>
        <w:t xml:space="preserve">Returning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Cr_Ac_No,v_lc_Cr_Ac_Branch, v_lc_Cr_Ac_Ccy, v_lc_Cr_Amount</w:t>
      </w:r>
    </w:p>
    <w:p w:rsidR="0036239D" w:rsidRPr="004254F0" w:rsidRDefault="0036239D" w:rsidP="003A393C">
      <w:pPr>
        <w:pStyle w:val="ListParagraph"/>
        <w:ind w:left="630"/>
      </w:pPr>
    </w:p>
    <w:p w:rsidR="0036239D" w:rsidRDefault="0036239D" w:rsidP="003A393C">
      <w:pPr>
        <w:pStyle w:val="ListParagraph"/>
        <w:numPr>
          <w:ilvl w:val="0"/>
          <w:numId w:val="2"/>
        </w:numPr>
        <w:ind w:left="630"/>
      </w:pPr>
      <w:r>
        <w:t xml:space="preserve">Post to CoreBanking </w:t>
      </w:r>
    </w:p>
    <w:p w:rsidR="0036239D" w:rsidRPr="003055C0" w:rsidRDefault="0036239D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Db_Ac_No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011%'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 w:rsidRPr="003055C0">
        <w:rPr>
          <w:rFonts w:ascii="Courier New" w:hAnsi="Courier New" w:cs="Courier New"/>
          <w:color w:val="008080"/>
          <w:sz w:val="20"/>
          <w:szCs w:val="20"/>
          <w:highlight w:val="white"/>
        </w:rPr>
        <w:t>//TM</w:t>
      </w:r>
    </w:p>
    <w:p w:rsidR="0036239D" w:rsidRPr="003055C0" w:rsidRDefault="0036239D" w:rsidP="003A393C">
      <w:pPr>
        <w:ind w:left="630"/>
      </w:pP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ource_code :=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THCK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Default="0036239D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select  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No  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No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v_lc_SQL_CM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Ccy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v_lc_DB_Amount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Trn_Desc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source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txn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upper(v_Maker_ID)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Common_User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 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rom  dual  '</w:t>
      </w:r>
    </w:p>
    <w:p w:rsidR="0036239D" w:rsidRDefault="0036239D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here rownum = 1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Default="0036239D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else  </w:t>
      </w:r>
      <w:r w:rsidRPr="007F503A">
        <w:rPr>
          <w:rFonts w:ascii="Courier New" w:hAnsi="Courier New" w:cs="Courier New"/>
          <w:color w:val="008080"/>
          <w:sz w:val="20"/>
          <w:szCs w:val="20"/>
          <w:highlight w:val="white"/>
        </w:rPr>
        <w:t>//CK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ource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KC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lastRenderedPageBreak/>
        <w:t xml:space="preserve">v_lc_SQL_CMD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elect 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No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No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v_lc_SQL_CM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Ccy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v_lc_DB_Amount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Trn_Desc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source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txn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c_Common_User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 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rom  dual  '</w:t>
      </w:r>
    </w:p>
    <w:p w:rsidR="0036239D" w:rsidRDefault="0036239D" w:rsidP="003A393C">
      <w:pPr>
        <w:ind w:left="630" w:firstLine="720"/>
        <w:rPr>
          <w:rFonts w:ascii="Courier New" w:hAnsi="Courier New" w:cs="Courier New"/>
          <w:color w:val="000080"/>
          <w:sz w:val="20"/>
          <w:szCs w:val="20"/>
        </w:rPr>
      </w:pP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 w:rsidRPr="0043277C">
        <w:rPr>
          <w:rFonts w:ascii="Courier New" w:hAnsi="Courier New" w:cs="Courier New"/>
          <w:color w:val="0000FF"/>
          <w:sz w:val="20"/>
          <w:szCs w:val="20"/>
          <w:highlight w:val="white"/>
        </w:rPr>
        <w:t>'where rownum = 1 '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Pr="009A4EDB" w:rsidRDefault="0036239D" w:rsidP="003A393C">
      <w:pPr>
        <w:pStyle w:val="ListParagraph"/>
        <w:numPr>
          <w:ilvl w:val="0"/>
          <w:numId w:val="2"/>
        </w:numPr>
        <w:ind w:left="630"/>
      </w:pPr>
      <w:r>
        <w:t xml:space="preserve">Gọi packag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ebank.PKG_CORE_SWITCH.PR_RT_TRANSFER_V3</w:t>
      </w:r>
      <w:r w:rsidR="00C65725">
        <w:rPr>
          <w:rFonts w:ascii="Courier New" w:hAnsi="Courier New" w:cs="Courier New"/>
          <w:color w:val="000080"/>
          <w:sz w:val="20"/>
          <w:szCs w:val="20"/>
          <w:highlight w:val="white"/>
        </w:rPr>
        <w:t>(v_lc_SQL_CMD, v_Home_Branch,v_Value_Date,</w:t>
      </w:r>
      <w:r w:rsidR="00C65725"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 w:rsidR="00C65725">
        <w:rPr>
          <w:rFonts w:ascii="Courier New" w:hAnsi="Courier New" w:cs="Courier New"/>
          <w:color w:val="000080"/>
          <w:sz w:val="20"/>
          <w:szCs w:val="20"/>
          <w:highlight w:val="white"/>
        </w:rPr>
        <w:t>,v_lc_Trn_Ref_No, v_Rcd_Err.MESSAGE ,v_MSGID,v_Rcd_Trn.XREF)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</w:rPr>
        <w:t>post to CoreBanking</w:t>
      </w:r>
    </w:p>
    <w:p w:rsidR="0036239D" w:rsidRPr="00D45420" w:rsidRDefault="0036239D" w:rsidP="003A393C">
      <w:pPr>
        <w:pStyle w:val="ListParagraph"/>
        <w:numPr>
          <w:ilvl w:val="0"/>
          <w:numId w:val="2"/>
        </w:numPr>
        <w:ind w:left="630"/>
      </w:pPr>
      <w:r>
        <w:t xml:space="preserve">If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'</w:t>
      </w:r>
    </w:p>
    <w:p w:rsidR="0036239D" w:rsidRPr="009A4EDB" w:rsidRDefault="0036239D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(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8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36239D" w:rsidRPr="00617ED6" w:rsidRDefault="0036239D" w:rsidP="003A393C">
      <w:pPr>
        <w:pStyle w:val="ListParagraph"/>
        <w:numPr>
          <w:ilvl w:val="2"/>
          <w:numId w:val="2"/>
        </w:numPr>
        <w:ind w:left="630"/>
      </w:pPr>
      <w:r>
        <w:t xml:space="preserve">Update tabl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LTBD_TRANSACTION_POST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</w:t>
      </w:r>
    </w:p>
    <w:p w:rsidR="0036239D" w:rsidRPr="00D45420" w:rsidRDefault="0036239D" w:rsidP="003A393C">
      <w:pPr>
        <w:pStyle w:val="ListParagraph"/>
        <w:numPr>
          <w:ilvl w:val="3"/>
          <w:numId w:val="2"/>
        </w:numPr>
        <w:ind w:left="630"/>
      </w:pPr>
      <w:r>
        <w:t xml:space="preserve">Set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 w:rsidRPr="00617ED6"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       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 w:rsidRPr="00617ED6">
        <w:rPr>
          <w:rFonts w:ascii="Courier New" w:hAnsi="Courier New" w:cs="Courier New"/>
          <w:color w:val="008080"/>
          <w:sz w:val="20"/>
          <w:szCs w:val="20"/>
        </w:rPr>
        <w:br/>
      </w:r>
      <w:r>
        <w:t xml:space="preserve">        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>branch_code = v_Home_Branch)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</w:p>
    <w:p w:rsidR="0036239D" w:rsidRPr="00617ED6" w:rsidRDefault="0036239D" w:rsidP="003A393C">
      <w:pPr>
        <w:pStyle w:val="ListParagraph"/>
        <w:numPr>
          <w:ilvl w:val="2"/>
          <w:numId w:val="2"/>
        </w:numPr>
        <w:ind w:left="630"/>
      </w:pPr>
      <w:r>
        <w:t xml:space="preserve">Update tabl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 b</w:t>
      </w:r>
    </w:p>
    <w:p w:rsidR="0036239D" w:rsidRPr="00D45420" w:rsidRDefault="0036239D" w:rsidP="003A393C">
      <w:pPr>
        <w:pStyle w:val="ListParagraph"/>
        <w:numPr>
          <w:ilvl w:val="3"/>
          <w:numId w:val="2"/>
        </w:numPr>
        <w:ind w:left="630"/>
      </w:pPr>
      <w:r>
        <w:t xml:space="preserve">Set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.NGAYGIO = to_date(p_NgayGio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mm/dd/yyyy hh:mi:ss am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.Time_Out = v_Rcd_Trn.XREF</w:t>
      </w:r>
    </w:p>
    <w:p w:rsidR="0036239D" w:rsidRPr="00D45420" w:rsidRDefault="0036239D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substr(p_Err_String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</w:p>
    <w:p w:rsidR="0036239D" w:rsidRPr="00D45420" w:rsidRDefault="0036239D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Debug_Msg;</w:t>
      </w:r>
    </w:p>
    <w:p w:rsidR="0036239D" w:rsidRDefault="0036239D" w:rsidP="003A393C">
      <w:pPr>
        <w:pStyle w:val="ListParagraph"/>
        <w:numPr>
          <w:ilvl w:val="1"/>
          <w:numId w:val="2"/>
        </w:numPr>
        <w:ind w:left="630"/>
      </w:pPr>
      <w:r>
        <w:t xml:space="preserve">else </w:t>
      </w:r>
    </w:p>
    <w:p w:rsidR="0036239D" w:rsidRPr="00D45420" w:rsidRDefault="0036239D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Pr="00D45420" w:rsidRDefault="0036239D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Err;</w:t>
      </w:r>
    </w:p>
    <w:p w:rsidR="0036239D" w:rsidRDefault="0036239D" w:rsidP="003A393C">
      <w:pPr>
        <w:pStyle w:val="ListParagraph"/>
        <w:numPr>
          <w:ilvl w:val="0"/>
          <w:numId w:val="2"/>
        </w:numPr>
        <w:ind w:left="630"/>
      </w:pPr>
      <w:r>
        <w:t xml:space="preserve">else </w:t>
      </w:r>
    </w:p>
    <w:p w:rsidR="0036239D" w:rsidRPr="00DB0E45" w:rsidRDefault="0036239D" w:rsidP="003A393C">
      <w:pPr>
        <w:pStyle w:val="ListParagraph"/>
        <w:numPr>
          <w:ilvl w:val="1"/>
          <w:numId w:val="2"/>
        </w:numPr>
        <w:ind w:left="630"/>
      </w:pPr>
      <w:r>
        <w:t xml:space="preserve">update tabl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36239D" w:rsidRPr="00DB0E45" w:rsidRDefault="0036239D" w:rsidP="003A393C">
      <w:pPr>
        <w:pStyle w:val="ListParagraph"/>
        <w:numPr>
          <w:ilvl w:val="2"/>
          <w:numId w:val="2"/>
        </w:numPr>
        <w:ind w:left="630"/>
      </w:pPr>
      <w:r w:rsidRPr="00DB0E45">
        <w:t xml:space="preserve">Set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AUTH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CHEC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t xml:space="preserve">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HECKER_ID = 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RECORD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ORE_REF_NO =  v_lc_Trn_Ref_No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36239D" w:rsidRPr="00DB0E45" w:rsidRDefault="0036239D" w:rsidP="003A393C">
      <w:pPr>
        <w:pStyle w:val="ListParagraph"/>
        <w:numPr>
          <w:ilvl w:val="1"/>
          <w:numId w:val="2"/>
        </w:numPr>
        <w:ind w:left="630"/>
      </w:pPr>
      <w:r>
        <w:t xml:space="preserve">Update tabl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36239D" w:rsidRPr="00DB0E45" w:rsidRDefault="0036239D" w:rsidP="003A393C">
      <w:pPr>
        <w:pStyle w:val="ListParagraph"/>
        <w:numPr>
          <w:ilvl w:val="2"/>
          <w:numId w:val="2"/>
        </w:numPr>
        <w:ind w:left="630"/>
      </w:pPr>
      <w:r w:rsidRPr="00DB0E45">
        <w:t xml:space="preserve">Set: 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REF_NO =  v_lc_Trn_Ref_No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  <w:r w:rsidR="00C65725">
        <w:rPr>
          <w:rFonts w:ascii="Courier New" w:hAnsi="Courier New" w:cs="Courier New"/>
          <w:color w:val="000080"/>
          <w:sz w:val="20"/>
          <w:szCs w:val="20"/>
        </w:rPr>
        <w:t>)</w:t>
      </w:r>
    </w:p>
    <w:p w:rsidR="0036239D" w:rsidRPr="00DB0E45" w:rsidRDefault="0036239D" w:rsidP="003A393C">
      <w:pPr>
        <w:pStyle w:val="ListParagraph"/>
        <w:numPr>
          <w:ilvl w:val="1"/>
          <w:numId w:val="2"/>
        </w:numPr>
        <w:ind w:left="630"/>
      </w:pPr>
      <w:r>
        <w:t xml:space="preserve">Update tabl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 b</w:t>
      </w:r>
    </w:p>
    <w:p w:rsidR="0036239D" w:rsidRPr="00B00F96" w:rsidRDefault="0036239D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</w:rPr>
        <w:t xml:space="preserve">Set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.NGAYGIO = to_date (p_NgayGio 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mm/dd/yyyy hh:mi:ss am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36239D" w:rsidRDefault="0036239D" w:rsidP="003A393C">
      <w:pPr>
        <w:ind w:left="630"/>
      </w:pPr>
      <w:r w:rsidRPr="00B00F96">
        <w:rPr>
          <w:b/>
        </w:rPr>
        <w:t>Step 19:</w:t>
      </w:r>
      <w:r>
        <w:t xml:space="preserve"> Gọi Service gạch nợ: </w:t>
      </w:r>
    </w:p>
    <w:p w:rsidR="0036239D" w:rsidRPr="00B00F96" w:rsidRDefault="0036239D" w:rsidP="003A393C">
      <w:pPr>
        <w:pStyle w:val="ListParagraph"/>
        <w:numPr>
          <w:ilvl w:val="0"/>
          <w:numId w:val="2"/>
        </w:numPr>
        <w:ind w:left="630"/>
      </w:pPr>
      <w:r>
        <w:t>Gọi LVBService.</w:t>
      </w:r>
      <w:r>
        <w:rPr>
          <w:rFonts w:ascii="Courier New" w:hAnsi="Courier New" w:cs="Courier New"/>
          <w:noProof/>
          <w:sz w:val="20"/>
          <w:szCs w:val="20"/>
        </w:rPr>
        <w:t>BankRequest()</w:t>
      </w:r>
    </w:p>
    <w:p w:rsidR="0036239D" w:rsidRDefault="0036239D" w:rsidP="003A393C">
      <w:pPr>
        <w:ind w:left="630"/>
      </w:pPr>
      <w:r w:rsidRPr="00B00F96">
        <w:rPr>
          <w:b/>
        </w:rPr>
        <w:lastRenderedPageBreak/>
        <w:t>Step 24:</w:t>
      </w:r>
      <w:r>
        <w:t xml:space="preserve"> Update Database đã gạch nợ</w:t>
      </w:r>
    </w:p>
    <w:p w:rsidR="0036239D" w:rsidRPr="007D7C58" w:rsidRDefault="0036239D" w:rsidP="003A393C">
      <w:pPr>
        <w:pStyle w:val="ListParagraph"/>
        <w:numPr>
          <w:ilvl w:val="0"/>
          <w:numId w:val="2"/>
        </w:numPr>
        <w:ind w:left="630"/>
      </w:pPr>
      <w:r>
        <w:t xml:space="preserve">Update table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36239D" w:rsidRDefault="0036239D" w:rsidP="003A393C">
      <w:pPr>
        <w:pStyle w:val="ListParagraph"/>
        <w:numPr>
          <w:ilvl w:val="0"/>
          <w:numId w:val="2"/>
        </w:numPr>
        <w:ind w:left="630"/>
      </w:pPr>
      <w:r>
        <w:t>Nếu EVN return gạch nợ thành công</w:t>
      </w:r>
    </w:p>
    <w:p w:rsidR="0036239D" w:rsidRPr="006D73B5" w:rsidRDefault="0036239D" w:rsidP="003A393C">
      <w:pPr>
        <w:pStyle w:val="ListParagraph"/>
        <w:numPr>
          <w:ilvl w:val="1"/>
          <w:numId w:val="2"/>
        </w:numPr>
        <w:ind w:left="630"/>
      </w:pPr>
      <w:r>
        <w:t xml:space="preserve">Update Column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36239D" w:rsidRDefault="0036239D" w:rsidP="003A393C">
      <w:pPr>
        <w:pStyle w:val="ListParagraph"/>
        <w:numPr>
          <w:ilvl w:val="1"/>
          <w:numId w:val="2"/>
        </w:numPr>
        <w:ind w:left="630"/>
      </w:pPr>
      <w:r w:rsidRPr="00981ADD">
        <w:t xml:space="preserve">Value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0, TRANGTHAIHUYGD = 9, NGAYGIO = Date.Now()</w:t>
      </w:r>
    </w:p>
    <w:p w:rsidR="0036239D" w:rsidRDefault="0036239D" w:rsidP="003A393C">
      <w:pPr>
        <w:pStyle w:val="ListParagraph"/>
        <w:numPr>
          <w:ilvl w:val="0"/>
          <w:numId w:val="2"/>
        </w:numPr>
        <w:ind w:left="630"/>
      </w:pPr>
      <w:r>
        <w:t>Nếu EVN return False</w:t>
      </w:r>
    </w:p>
    <w:p w:rsidR="0036239D" w:rsidRPr="000F7AD5" w:rsidRDefault="0036239D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Update Column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</w:t>
      </w:r>
    </w:p>
    <w:p w:rsidR="0036239D" w:rsidRPr="000F7AD5" w:rsidRDefault="0036239D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06546E">
        <w:t xml:space="preserve">Value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 1, TRANGTHAIHUYGD = 9</w:t>
      </w:r>
    </w:p>
    <w:p w:rsidR="0036239D" w:rsidRDefault="0036239D" w:rsidP="003A393C">
      <w:pPr>
        <w:pStyle w:val="ListParagraph"/>
        <w:numPr>
          <w:ilvl w:val="0"/>
          <w:numId w:val="2"/>
        </w:numPr>
        <w:ind w:left="630"/>
      </w:pPr>
      <w:r>
        <w:t>Nếu xảy ra Exception</w:t>
      </w:r>
    </w:p>
    <w:p w:rsidR="0036239D" w:rsidRPr="000F7AD5" w:rsidRDefault="0036239D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Update Column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36239D" w:rsidRDefault="0036239D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06546E">
        <w:t xml:space="preserve">Value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2, TRANGTHAIHUYGD = 9, NGAYGIO = Date.Now()</w:t>
      </w:r>
    </w:p>
    <w:p w:rsidR="005D7FA0" w:rsidRPr="005D7FA0" w:rsidRDefault="005D7FA0" w:rsidP="005D7FA0">
      <w:pPr>
        <w:ind w:left="270"/>
        <w:rPr>
          <w:rFonts w:ascii="Courier New" w:hAnsi="Courier New" w:cs="Courier New"/>
          <w:color w:val="000080"/>
          <w:sz w:val="20"/>
          <w:szCs w:val="20"/>
          <w:highlight w:val="white"/>
        </w:rPr>
      </w:pPr>
    </w:p>
    <w:p w:rsidR="005D7FA0" w:rsidRDefault="005D7FA0" w:rsidP="005D7FA0">
      <w:pPr>
        <w:pStyle w:val="ListParagraph"/>
        <w:numPr>
          <w:ilvl w:val="0"/>
          <w:numId w:val="16"/>
        </w:numPr>
        <w:ind w:left="630"/>
        <w:outlineLvl w:val="1"/>
        <w:rPr>
          <w:b/>
        </w:rPr>
      </w:pPr>
      <w:r w:rsidRPr="005D7FA0">
        <w:rPr>
          <w:b/>
        </w:rPr>
        <w:t>Gạch nợ bổ sung TTTĐ</w:t>
      </w:r>
    </w:p>
    <w:p w:rsidR="005D7FA0" w:rsidRDefault="005D7FA0" w:rsidP="005D7FA0">
      <w:pPr>
        <w:ind w:left="270"/>
        <w:rPr>
          <w:b/>
        </w:rPr>
      </w:pPr>
    </w:p>
    <w:p w:rsidR="005D7FA0" w:rsidRDefault="005D7FA0" w:rsidP="005D7FA0">
      <w:r>
        <w:rPr>
          <w:noProof/>
        </w:rPr>
        <w:lastRenderedPageBreak/>
        <w:drawing>
          <wp:inline distT="0" distB="0" distL="0" distR="0" wp14:anchorId="031921FE" wp14:editId="7639B881">
            <wp:extent cx="6858000" cy="8799195"/>
            <wp:effectExtent l="0" t="0" r="0" b="190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GNBSTTTĐ2.jp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8799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7FA0" w:rsidRDefault="005D7FA0" w:rsidP="005D7FA0"/>
    <w:p w:rsidR="005D7FA0" w:rsidRDefault="005D7FA0" w:rsidP="005D7FA0"/>
    <w:p w:rsidR="005D7FA0" w:rsidRDefault="005D7FA0" w:rsidP="005D7FA0"/>
    <w:p w:rsidR="005D7FA0" w:rsidRDefault="005D7FA0" w:rsidP="005D7FA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Bước 2: Gọi service lấy list hóa đơn chưa gạch nợ :</w:t>
      </w:r>
    </w:p>
    <w:p w:rsidR="005D7FA0" w:rsidRDefault="005D7FA0" w:rsidP="005D7FA0">
      <w:pPr>
        <w:ind w:left="7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EVN_Auto_Service.Service1.</w:t>
      </w:r>
      <w:r w:rsidRPr="00E571EC">
        <w:rPr>
          <w:rFonts w:ascii="Times New Roman" w:hAnsi="Times New Roman" w:cs="Times New Roman"/>
          <w:sz w:val="28"/>
          <w:szCs w:val="28"/>
        </w:rPr>
        <w:t>getHoaDonGachNoBoSung_Ver2(</w:t>
      </w:r>
      <w:r>
        <w:rPr>
          <w:rFonts w:ascii="Times New Roman" w:hAnsi="Times New Roman" w:cs="Times New Roman"/>
          <w:sz w:val="28"/>
          <w:szCs w:val="28"/>
        </w:rPr>
        <w:t xml:space="preserve">) </w:t>
      </w:r>
      <w:r w:rsidRPr="00E571EC">
        <w:rPr>
          <w:rFonts w:ascii="Times New Roman" w:hAnsi="Times New Roman" w:cs="Times New Roman"/>
          <w:sz w:val="28"/>
          <w:szCs w:val="28"/>
        </w:rPr>
        <w:sym w:font="Wingdings" w:char="F0E0"/>
      </w:r>
      <w:r>
        <w:rPr>
          <w:rFonts w:ascii="Times New Roman" w:hAnsi="Times New Roman" w:cs="Times New Roman"/>
          <w:sz w:val="28"/>
          <w:szCs w:val="28"/>
        </w:rPr>
        <w:t xml:space="preserve"> EVN_AUTO.</w:t>
      </w:r>
      <w:r w:rsidRPr="00E571EC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getHoaDonGachNoBoSung</w:t>
      </w:r>
      <w:r w:rsidRPr="00E571EC">
        <w:rPr>
          <w:rFonts w:ascii="Times New Roman" w:hAnsi="Times New Roman" w:cs="Times New Roman"/>
          <w:sz w:val="28"/>
          <w:szCs w:val="28"/>
        </w:rPr>
        <w:t>(</w:t>
      </w:r>
      <w:r w:rsidRPr="0050700C">
        <w:rPr>
          <w:rFonts w:ascii="Courier New" w:hAnsi="Courier New" w:cs="Courier New"/>
          <w:noProof/>
          <w:color w:val="2B91AF"/>
          <w:sz w:val="28"/>
          <w:szCs w:val="20"/>
        </w:rPr>
        <w:t>String</w:t>
      </w:r>
      <w:r w:rsidRPr="0050700C">
        <w:rPr>
          <w:rFonts w:ascii="Courier New" w:hAnsi="Courier New" w:cs="Courier New"/>
          <w:noProof/>
          <w:sz w:val="28"/>
          <w:szCs w:val="20"/>
        </w:rPr>
        <w:t xml:space="preserve"> maker_ID, </w:t>
      </w:r>
      <w:r w:rsidRPr="0050700C">
        <w:rPr>
          <w:rFonts w:ascii="Courier New" w:hAnsi="Courier New" w:cs="Courier New"/>
          <w:noProof/>
          <w:color w:val="0000FF"/>
          <w:sz w:val="28"/>
          <w:szCs w:val="20"/>
        </w:rPr>
        <w:t>string</w:t>
      </w:r>
      <w:r w:rsidRPr="0050700C">
        <w:rPr>
          <w:rFonts w:ascii="Courier New" w:hAnsi="Courier New" w:cs="Courier New"/>
          <w:noProof/>
          <w:sz w:val="28"/>
          <w:szCs w:val="20"/>
        </w:rPr>
        <w:t xml:space="preserve"> branchCode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5D7FA0" w:rsidRDefault="005D7FA0" w:rsidP="005D7FA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Bước 4 : Lấy thông tin trong DB:</w:t>
      </w:r>
    </w:p>
    <w:p w:rsidR="005D7FA0" w:rsidRPr="00741DB0" w:rsidRDefault="005D7FA0" w:rsidP="005D7FA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sz w:val="28"/>
          <w:szCs w:val="28"/>
        </w:rPr>
      </w:pPr>
      <w:r w:rsidRPr="00741DB0">
        <w:rPr>
          <w:rFonts w:ascii="Courier New" w:hAnsi="Courier New" w:cs="Courier New"/>
          <w:noProof/>
          <w:sz w:val="28"/>
          <w:szCs w:val="28"/>
        </w:rPr>
        <w:t xml:space="preserve">SQL_CMD = </w:t>
      </w:r>
      <w:r w:rsidRPr="00741DB0">
        <w:rPr>
          <w:rFonts w:ascii="Courier New" w:hAnsi="Courier New" w:cs="Courier New"/>
          <w:noProof/>
          <w:color w:val="A31515"/>
          <w:sz w:val="28"/>
          <w:szCs w:val="28"/>
        </w:rPr>
        <w:t>"select * from DLTBD_SCHEDULES where RECORD_STAT='O'"</w:t>
      </w:r>
      <w:r w:rsidRPr="00741DB0">
        <w:rPr>
          <w:rFonts w:ascii="Courier New" w:hAnsi="Courier New" w:cs="Courier New"/>
          <w:noProof/>
          <w:sz w:val="28"/>
          <w:szCs w:val="28"/>
        </w:rPr>
        <w:t>;</w:t>
      </w:r>
    </w:p>
    <w:p w:rsidR="005D7FA0" w:rsidRDefault="005D7FA0" w:rsidP="005D7FA0">
      <w:pPr>
        <w:rPr>
          <w:rFonts w:ascii="Courier New" w:hAnsi="Courier New" w:cs="Courier New"/>
          <w:noProof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</w:t>
      </w:r>
      <w:r w:rsidRPr="00741DB0">
        <w:rPr>
          <w:rFonts w:ascii="Courier New" w:hAnsi="Courier New" w:cs="Courier New"/>
          <w:noProof/>
          <w:sz w:val="28"/>
          <w:szCs w:val="28"/>
        </w:rPr>
        <w:t>result = db.</w:t>
      </w:r>
      <w:r>
        <w:rPr>
          <w:rFonts w:ascii="Courier New" w:hAnsi="Courier New" w:cs="Courier New"/>
          <w:noProof/>
          <w:sz w:val="28"/>
          <w:szCs w:val="28"/>
        </w:rPr>
        <w:t>SelectCommand(SQL_CMD, dt_DATE)</w:t>
      </w:r>
    </w:p>
    <w:p w:rsidR="005D7FA0" w:rsidRDefault="005D7FA0" w:rsidP="005D7FA0">
      <w:pPr>
        <w:rPr>
          <w:rFonts w:ascii="Courier New" w:hAnsi="Courier New" w:cs="Courier New"/>
          <w:noProof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ab/>
      </w:r>
      <w:r w:rsidRPr="000D6F18">
        <w:rPr>
          <w:rFonts w:ascii="Courier New" w:hAnsi="Courier New" w:cs="Courier New"/>
          <w:noProof/>
          <w:sz w:val="28"/>
          <w:szCs w:val="28"/>
        </w:rPr>
        <w:t>if</w:t>
      </w:r>
      <w:r>
        <w:rPr>
          <w:rFonts w:ascii="Courier New" w:hAnsi="Courier New" w:cs="Courier New"/>
          <w:noProof/>
          <w:sz w:val="28"/>
          <w:szCs w:val="28"/>
        </w:rPr>
        <w:t xml:space="preserve"> (result.Substring(0, 1) ==</w:t>
      </w:r>
      <w:r w:rsidRPr="000D6F18">
        <w:rPr>
          <w:rFonts w:ascii="Courier New" w:hAnsi="Courier New" w:cs="Courier New"/>
          <w:noProof/>
          <w:sz w:val="28"/>
          <w:szCs w:val="28"/>
        </w:rPr>
        <w:t>"0"</w:t>
      </w:r>
      <w:r>
        <w:rPr>
          <w:rFonts w:ascii="Courier New" w:hAnsi="Courier New" w:cs="Courier New"/>
          <w:noProof/>
          <w:sz w:val="28"/>
          <w:szCs w:val="28"/>
        </w:rPr>
        <w:t>&amp;&amp; dt_DATE.Rows.Count=</w:t>
      </w:r>
      <w:r w:rsidRPr="000D6F18">
        <w:rPr>
          <w:rFonts w:ascii="Courier New" w:hAnsi="Courier New" w:cs="Courier New"/>
          <w:noProof/>
          <w:sz w:val="28"/>
          <w:szCs w:val="28"/>
        </w:rPr>
        <w:t>= 1</w:t>
      </w:r>
      <w:r>
        <w:rPr>
          <w:rFonts w:ascii="Courier New" w:hAnsi="Courier New" w:cs="Courier New"/>
          <w:noProof/>
          <w:sz w:val="28"/>
          <w:szCs w:val="28"/>
        </w:rPr>
        <w:t>)</w:t>
      </w:r>
    </w:p>
    <w:p w:rsidR="005D7FA0" w:rsidRDefault="005D7FA0" w:rsidP="005D7FA0">
      <w:pPr>
        <w:rPr>
          <w:rFonts w:ascii="Times New Roman" w:hAnsi="Times New Roman" w:cs="Times New Roman"/>
          <w:noProof/>
          <w:sz w:val="28"/>
          <w:szCs w:val="20"/>
        </w:rPr>
      </w:pP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Courier New" w:hAnsi="Courier New" w:cs="Courier New"/>
          <w:noProof/>
          <w:sz w:val="28"/>
          <w:szCs w:val="28"/>
        </w:rPr>
        <w:tab/>
      </w:r>
      <w:r w:rsidRPr="000D6F18">
        <w:rPr>
          <w:rFonts w:ascii="Times New Roman" w:hAnsi="Times New Roman" w:cs="Times New Roman"/>
          <w:noProof/>
          <w:sz w:val="28"/>
          <w:szCs w:val="20"/>
        </w:rPr>
        <w:t>sDATE = dt_DATE.Rows[0][</w:t>
      </w:r>
      <w:r w:rsidRPr="000D6F18">
        <w:rPr>
          <w:rFonts w:ascii="Times New Roman" w:hAnsi="Times New Roman" w:cs="Times New Roman"/>
          <w:noProof/>
          <w:color w:val="A31515"/>
          <w:sz w:val="28"/>
          <w:szCs w:val="20"/>
        </w:rPr>
        <w:t>"NUMBER_DAY"</w:t>
      </w:r>
      <w:r w:rsidRPr="000D6F18">
        <w:rPr>
          <w:rFonts w:ascii="Times New Roman" w:hAnsi="Times New Roman" w:cs="Times New Roman"/>
          <w:noProof/>
          <w:sz w:val="28"/>
          <w:szCs w:val="20"/>
        </w:rPr>
        <w:t>].ToString()</w:t>
      </w:r>
    </w:p>
    <w:p w:rsidR="005D7FA0" w:rsidRDefault="005D7FA0" w:rsidP="005D7FA0">
      <w:pPr>
        <w:rPr>
          <w:rFonts w:ascii="Times New Roman" w:hAnsi="Times New Roman" w:cs="Times New Roman"/>
          <w:noProof/>
          <w:sz w:val="28"/>
          <w:szCs w:val="20"/>
        </w:rPr>
      </w:pPr>
      <w:r>
        <w:rPr>
          <w:rFonts w:ascii="Times New Roman" w:hAnsi="Times New Roman" w:cs="Times New Roman"/>
          <w:noProof/>
          <w:sz w:val="28"/>
          <w:szCs w:val="20"/>
        </w:rPr>
        <w:tab/>
        <w:t>else return dt // “ “</w:t>
      </w:r>
    </w:p>
    <w:p w:rsidR="005D7FA0" w:rsidRDefault="005D7FA0" w:rsidP="005D7FA0">
      <w:pPr>
        <w:rPr>
          <w:rFonts w:ascii="Times New Roman" w:hAnsi="Times New Roman" w:cs="Times New Roman"/>
          <w:noProof/>
          <w:sz w:val="28"/>
          <w:szCs w:val="20"/>
        </w:rPr>
      </w:pPr>
      <w:r>
        <w:rPr>
          <w:rFonts w:ascii="Times New Roman" w:hAnsi="Times New Roman" w:cs="Times New Roman"/>
          <w:noProof/>
          <w:sz w:val="28"/>
          <w:szCs w:val="20"/>
        </w:rPr>
        <w:tab/>
        <w:t>SQL_CMD :</w:t>
      </w:r>
    </w:p>
    <w:p w:rsidR="005D7FA0" w:rsidRPr="0050700C" w:rsidRDefault="005D7FA0" w:rsidP="005D7FA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>select b.MAKH, b.MAHD, b.HOADONID, b.SOTIEN, b.NGAYGIO, b.TRANGTHAIGD, t.MAKER_ID, t.TRN_BRN, t.TRANSACTION_ID, t.module,</w:t>
      </w:r>
    </w:p>
    <w:p w:rsidR="005D7FA0" w:rsidRPr="0050700C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decode (t.module,'DL','EVNHCM',t.module) module_name </w:t>
      </w:r>
    </w:p>
    <w:p w:rsidR="005D7FA0" w:rsidRPr="0050700C" w:rsidRDefault="005D7FA0" w:rsidP="005D7FA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>from ( select MAKH,MAHD, HOADONID, SOTIEN, NGAYGI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>O, TRANGTHAIGD, TRANGTHAIHUYGD,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>T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>RN_CHANEL, TRN_ID,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TIME_OUT </w:t>
      </w:r>
    </w:p>
    <w:p w:rsidR="005D7FA0" w:rsidRPr="0050700C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>from DLTBD_HOADON_INFO where not (NVL(HDDT, '2') = 1 )</w:t>
      </w:r>
    </w:p>
    <w:p w:rsidR="005D7FA0" w:rsidRPr="0050700C" w:rsidRDefault="005D7FA0" w:rsidP="005D7FA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and TRN_CHANEL in ('TELLER', 'AUTO')   and NGAYGIO &gt;= SYSDATE - </w:t>
      </w:r>
      <w:r w:rsidRPr="0050700C">
        <w:rPr>
          <w:rFonts w:ascii="Courier New" w:hAnsi="Courier New" w:cs="Courier New"/>
          <w:noProof/>
          <w:sz w:val="28"/>
          <w:szCs w:val="28"/>
        </w:rPr>
        <w:t>sDATE</w:t>
      </w:r>
    </w:p>
    <w:p w:rsidR="005D7FA0" w:rsidRPr="0050700C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>union all</w:t>
      </w:r>
    </w:p>
    <w:p w:rsidR="005D7FA0" w:rsidRPr="0050700C" w:rsidRDefault="005D7FA0" w:rsidP="005D7FA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>select MAKH,MAHD, HOADONID, SOTIEN, NGAYGIO, TRANGTHAIGD, TRANGTHAIHUYGD, TRN_CHANEL, TRN_ID, TIME_OUT</w:t>
      </w:r>
    </w:p>
    <w:p w:rsidR="005D7FA0" w:rsidRPr="0050700C" w:rsidRDefault="005D7FA0" w:rsidP="005D7FA0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from DLTBD_MN_HOADON_INFO Where  NGAYGIO &gt;= SYSDATE </w:t>
      </w:r>
      <w:r w:rsidRPr="0050700C">
        <w:rPr>
          <w:rFonts w:ascii="Courier New" w:hAnsi="Courier New" w:cs="Courier New"/>
          <w:noProof/>
          <w:sz w:val="28"/>
          <w:szCs w:val="28"/>
        </w:rPr>
        <w:t xml:space="preserve">sDATE </w:t>
      </w:r>
    </w:p>
    <w:p w:rsidR="005D7FA0" w:rsidRPr="0050700C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>union all</w:t>
      </w:r>
    </w:p>
    <w:p w:rsidR="005D7FA0" w:rsidRPr="0050700C" w:rsidRDefault="005D7FA0" w:rsidP="005D7FA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select MAKH,MAHD, HOADONID, SOTIEN, NGAYGIO, TRANGTHAIGD, TRANGTHAIHUYGD, TRN_CHANEL, TRN_ID, TIME_OUT  </w:t>
      </w:r>
    </w:p>
    <w:p w:rsidR="005D7FA0" w:rsidRPr="0050700C" w:rsidRDefault="005D7FA0" w:rsidP="005D7FA0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lastRenderedPageBreak/>
        <w:t xml:space="preserve">from DLTBD_MT_HOADON_INFO  Where  NGAYGIO &gt;= SYSDATE </w:t>
      </w:r>
      <w:r w:rsidRPr="0050700C">
        <w:rPr>
          <w:rFonts w:ascii="Courier New" w:hAnsi="Courier New" w:cs="Courier New"/>
          <w:noProof/>
          <w:sz w:val="28"/>
          <w:szCs w:val="28"/>
        </w:rPr>
        <w:t xml:space="preserve">sDATE </w:t>
      </w:r>
    </w:p>
    <w:p w:rsidR="005D7FA0" w:rsidRPr="0050700C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>union all</w:t>
      </w:r>
    </w:p>
    <w:p w:rsidR="005D7FA0" w:rsidRPr="0050700C" w:rsidRDefault="005D7FA0" w:rsidP="005D7FA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select MAKH,MAHD, HOADONID, SOTIEN, NGAYGIO, TRANGTHAIGD, TRANGTHAIHUYGD, TRN_CHANEL, TRN_ID, TIME_OUT  </w:t>
      </w:r>
    </w:p>
    <w:p w:rsidR="005D7FA0" w:rsidRPr="0050700C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from DLTBD_MB_HOADON_INFO  Where  NGAYGIO &gt;= SYSDATE </w:t>
      </w:r>
      <w:r w:rsidRPr="0050700C">
        <w:rPr>
          <w:rFonts w:ascii="Courier New" w:hAnsi="Courier New" w:cs="Courier New"/>
          <w:noProof/>
          <w:sz w:val="28"/>
          <w:szCs w:val="28"/>
        </w:rPr>
        <w:t xml:space="preserve">sDATE </w:t>
      </w:r>
    </w:p>
    <w:p w:rsidR="005D7FA0" w:rsidRPr="0050700C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union all </w:t>
      </w:r>
    </w:p>
    <w:p w:rsidR="005D7FA0" w:rsidRPr="0050700C" w:rsidRDefault="005D7FA0" w:rsidP="005D7FA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>select MAKH,MAHD, HOADONID, SOTIEN, NGAYGIO, TRANGTHAIGD, TRANGTHAIHUYGD, TRN_CHANEL, TRN_ID, TIME_OUT  \n"</w:t>
      </w:r>
    </w:p>
    <w:p w:rsidR="005D7FA0" w:rsidRPr="0050700C" w:rsidRDefault="005D7FA0" w:rsidP="005D7FA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>from DLTBD_HN_HOADON_INF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>O  Where NGAYGIO &gt;=SYSDATE-</w:t>
      </w:r>
      <w:r>
        <w:rPr>
          <w:rFonts w:ascii="Courier New" w:hAnsi="Courier New" w:cs="Courier New"/>
          <w:noProof/>
          <w:sz w:val="28"/>
          <w:szCs w:val="28"/>
        </w:rPr>
        <w:t>sDATE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>)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b, DATBD_TRANSACTION t </w:t>
      </w:r>
    </w:p>
    <w:p w:rsidR="005D7FA0" w:rsidRPr="0050700C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WHERE(NVL(B.TRANGTHAIGD, '1') &lt;&gt;'0') </w:t>
      </w:r>
    </w:p>
    <w:p w:rsidR="005D7FA0" w:rsidRPr="0050700C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  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AND B.TRANGTHAIHUYGD = '9' </w:t>
      </w:r>
    </w:p>
    <w:p w:rsidR="005D7FA0" w:rsidRPr="0050700C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  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AND B.Time_Out is null </w:t>
      </w:r>
    </w:p>
    <w:p w:rsidR="005D7FA0" w:rsidRPr="0050700C" w:rsidRDefault="005D7FA0" w:rsidP="005D7FA0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AND T.MODULE  in ('DL','EVNHCM','EVNCPC','EVNSPC', 'EVNHNI','EVNNPC') </w:t>
      </w:r>
    </w:p>
    <w:p w:rsidR="005D7FA0" w:rsidRPr="0050700C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   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AND T.MAKER_ID  = </w:t>
      </w:r>
      <w:r>
        <w:rPr>
          <w:rFonts w:ascii="Courier New" w:hAnsi="Courier New" w:cs="Courier New"/>
          <w:noProof/>
          <w:sz w:val="28"/>
          <w:szCs w:val="28"/>
        </w:rPr>
        <w:t>maker_ID</w:t>
      </w:r>
    </w:p>
    <w:p w:rsidR="005D7FA0" w:rsidRPr="0050700C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0700C">
        <w:rPr>
          <w:rFonts w:ascii="Courier New" w:hAnsi="Courier New" w:cs="Courier New"/>
          <w:noProof/>
          <w:sz w:val="28"/>
          <w:szCs w:val="28"/>
        </w:rPr>
        <w:t xml:space="preserve">      </w:t>
      </w:r>
      <w:r>
        <w:rPr>
          <w:rFonts w:ascii="Courier New" w:hAnsi="Courier New" w:cs="Courier New"/>
          <w:noProof/>
          <w:sz w:val="28"/>
          <w:szCs w:val="28"/>
        </w:rPr>
        <w:t xml:space="preserve">   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AND T.TRN_BRN  = </w:t>
      </w:r>
      <w:r w:rsidRPr="0050700C">
        <w:rPr>
          <w:rFonts w:ascii="Courier New" w:hAnsi="Courier New" w:cs="Courier New"/>
          <w:noProof/>
          <w:sz w:val="28"/>
          <w:szCs w:val="28"/>
        </w:rPr>
        <w:t xml:space="preserve">branchCode </w:t>
      </w:r>
    </w:p>
    <w:p w:rsidR="005D7FA0" w:rsidRPr="0050700C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   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AND b.TRN_ID = to_char(t.TRANSACTION_ID) </w:t>
      </w:r>
    </w:p>
    <w:p w:rsidR="005D7FA0" w:rsidRPr="0050700C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   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and t.EVENT_CODE='INIT' </w:t>
      </w:r>
    </w:p>
    <w:p w:rsidR="005D7FA0" w:rsidRPr="0050700C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   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AND T.RECORD_STATUS = 'O' </w:t>
      </w:r>
    </w:p>
    <w:p w:rsidR="005D7FA0" w:rsidRDefault="005D7FA0" w:rsidP="005D7FA0">
      <w:pPr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   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AND T.AUTH_STATUS = 'A' </w:t>
      </w:r>
    </w:p>
    <w:p w:rsidR="005D7FA0" w:rsidRDefault="005D7FA0" w:rsidP="005D7FA0">
      <w:pPr>
        <w:ind w:firstLine="720"/>
        <w:rPr>
          <w:rFonts w:ascii="Courier New" w:hAnsi="Courier New" w:cs="Courier New"/>
          <w:noProof/>
          <w:sz w:val="28"/>
          <w:szCs w:val="28"/>
        </w:rPr>
      </w:pPr>
      <w:r w:rsidRPr="0016285C">
        <w:rPr>
          <w:rFonts w:ascii="Courier New" w:hAnsi="Courier New" w:cs="Courier New"/>
          <w:noProof/>
          <w:sz w:val="28"/>
          <w:szCs w:val="28"/>
        </w:rPr>
        <w:t>db.Se</w:t>
      </w:r>
      <w:r>
        <w:rPr>
          <w:rFonts w:ascii="Courier New" w:hAnsi="Courier New" w:cs="Courier New"/>
          <w:noProof/>
          <w:sz w:val="28"/>
          <w:szCs w:val="28"/>
        </w:rPr>
        <w:t>lectCommand(SQL_CMD, dt_HoaDon)</w:t>
      </w:r>
    </w:p>
    <w:p w:rsidR="005D7FA0" w:rsidRDefault="005D7FA0" w:rsidP="005D7FA0">
      <w:pPr>
        <w:ind w:firstLine="720"/>
        <w:rPr>
          <w:rFonts w:ascii="Courier New" w:hAnsi="Courier New" w:cs="Courier New"/>
          <w:noProof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>return dt_HoaDon</w:t>
      </w:r>
    </w:p>
    <w:p w:rsidR="005D7FA0" w:rsidRDefault="005D7FA0" w:rsidP="005D7FA0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Bước 8: Gọi service gạch nợ bổ sung :</w:t>
      </w:r>
    </w:p>
    <w:p w:rsidR="005D7FA0" w:rsidRDefault="005D7FA0" w:rsidP="005D7FA0">
      <w:pPr>
        <w:ind w:left="720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EVN_auto_Service.</w:t>
      </w:r>
      <w:r w:rsidRPr="00485AD1">
        <w:rPr>
          <w:rFonts w:ascii="Times New Roman" w:hAnsi="Times New Roman" w:cs="Times New Roman"/>
          <w:noProof/>
          <w:sz w:val="28"/>
          <w:szCs w:val="28"/>
        </w:rPr>
        <w:t>Service1</w:t>
      </w:r>
      <w:r>
        <w:rPr>
          <w:rFonts w:ascii="Times New Roman" w:hAnsi="Times New Roman" w:cs="Times New Roman"/>
          <w:noProof/>
          <w:sz w:val="28"/>
          <w:szCs w:val="28"/>
        </w:rPr>
        <w:t>.</w:t>
      </w:r>
      <w:r w:rsidRPr="00485AD1">
        <w:rPr>
          <w:rFonts w:ascii="Times New Roman" w:hAnsi="Times New Roman" w:cs="Times New Roman"/>
          <w:noProof/>
          <w:sz w:val="28"/>
          <w:szCs w:val="28"/>
        </w:rPr>
        <w:t>GachNoBoSungAll_Ver2(</w:t>
      </w:r>
      <w:r>
        <w:rPr>
          <w:rFonts w:ascii="Times New Roman" w:hAnsi="Times New Roman" w:cs="Times New Roman"/>
          <w:noProof/>
          <w:sz w:val="28"/>
          <w:szCs w:val="28"/>
        </w:rPr>
        <w:t xml:space="preserve">) </w:t>
      </w:r>
      <w:r w:rsidRPr="00485AD1">
        <w:rPr>
          <w:rFonts w:ascii="Times New Roman" w:hAnsi="Times New Roman" w:cs="Times New Roman"/>
          <w:noProof/>
          <w:sz w:val="28"/>
          <w:szCs w:val="28"/>
        </w:rPr>
        <w:sym w:font="Wingdings" w:char="F0E0"/>
      </w:r>
      <w:r>
        <w:rPr>
          <w:rFonts w:ascii="Times New Roman" w:hAnsi="Times New Roman" w:cs="Times New Roman"/>
          <w:noProof/>
          <w:sz w:val="28"/>
          <w:szCs w:val="28"/>
        </w:rPr>
        <w:t xml:space="preserve"> EVN_Library.EVN_AUTO.</w:t>
      </w:r>
      <w:r w:rsidRPr="00485AD1">
        <w:rPr>
          <w:rFonts w:ascii="Times New Roman" w:hAnsi="Times New Roman" w:cs="Times New Roman"/>
          <w:noProof/>
          <w:sz w:val="28"/>
          <w:szCs w:val="28"/>
        </w:rPr>
        <w:t>GachNoBoSungAll</w:t>
      </w:r>
      <w:r>
        <w:rPr>
          <w:rFonts w:ascii="Times New Roman" w:hAnsi="Times New Roman" w:cs="Times New Roman"/>
          <w:noProof/>
          <w:sz w:val="28"/>
          <w:szCs w:val="28"/>
        </w:rPr>
        <w:t>()</w:t>
      </w:r>
      <w:r w:rsidRPr="00485AD1">
        <w:rPr>
          <w:rFonts w:ascii="Times New Roman" w:hAnsi="Times New Roman" w:cs="Times New Roman"/>
          <w:noProof/>
          <w:sz w:val="28"/>
          <w:szCs w:val="28"/>
        </w:rPr>
        <w:sym w:font="Wingdings" w:char="F0E0"/>
      </w:r>
      <w:r>
        <w:rPr>
          <w:rFonts w:ascii="Times New Roman" w:hAnsi="Times New Roman" w:cs="Times New Roman"/>
          <w:noProof/>
          <w:sz w:val="28"/>
          <w:szCs w:val="28"/>
        </w:rPr>
        <w:t>EVNHCM_Library.</w:t>
      </w:r>
      <w:r w:rsidRPr="00485AD1">
        <w:rPr>
          <w:rFonts w:ascii="Times New Roman" w:hAnsi="Times New Roman" w:cs="Times New Roman"/>
          <w:noProof/>
          <w:sz w:val="28"/>
          <w:szCs w:val="28"/>
        </w:rPr>
        <w:t>GachNoBoSung</w:t>
      </w:r>
      <w:r>
        <w:rPr>
          <w:rFonts w:ascii="Times New Roman" w:hAnsi="Times New Roman" w:cs="Times New Roman"/>
          <w:noProof/>
          <w:sz w:val="28"/>
          <w:szCs w:val="28"/>
        </w:rPr>
        <w:t>(</w:t>
      </w:r>
    </w:p>
    <w:p w:rsidR="005D7FA0" w:rsidRDefault="005D7FA0" w:rsidP="005D7FA0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</w:r>
      <w:r w:rsidRPr="00485AD1">
        <w:rPr>
          <w:rFonts w:ascii="Times New Roman" w:hAnsi="Times New Roman" w:cs="Times New Roman"/>
          <w:noProof/>
          <w:sz w:val="28"/>
          <w:szCs w:val="28"/>
        </w:rPr>
        <w:sym w:font="Wingdings" w:char="F0E0"/>
      </w:r>
      <w:r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485AD1">
        <w:rPr>
          <w:rFonts w:ascii="Times New Roman" w:hAnsi="Times New Roman" w:cs="Times New Roman"/>
          <w:noProof/>
          <w:sz w:val="28"/>
          <w:szCs w:val="28"/>
        </w:rPr>
        <w:t>LVBService</w:t>
      </w:r>
      <w:r>
        <w:rPr>
          <w:rFonts w:ascii="Times New Roman" w:hAnsi="Times New Roman" w:cs="Times New Roman"/>
          <w:noProof/>
          <w:sz w:val="28"/>
          <w:szCs w:val="28"/>
        </w:rPr>
        <w:t>.</w:t>
      </w:r>
      <w:r w:rsidRPr="00485AD1">
        <w:rPr>
          <w:rFonts w:ascii="Times New Roman" w:hAnsi="Times New Roman" w:cs="Times New Roman"/>
          <w:noProof/>
          <w:sz w:val="28"/>
          <w:szCs w:val="28"/>
        </w:rPr>
        <w:t>BankConfirm(</w:t>
      </w:r>
      <w:r>
        <w:rPr>
          <w:rFonts w:ascii="Times New Roman" w:hAnsi="Times New Roman" w:cs="Times New Roman"/>
          <w:noProof/>
          <w:sz w:val="28"/>
          <w:szCs w:val="28"/>
        </w:rPr>
        <w:t xml:space="preserve">) //Gạch nợ </w:t>
      </w:r>
    </w:p>
    <w:p w:rsidR="005D7FA0" w:rsidRDefault="005D7FA0" w:rsidP="005D7FA0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Bước 12: Lưu trạng thái vào DB :</w:t>
      </w:r>
    </w:p>
    <w:p w:rsidR="005D7FA0" w:rsidRDefault="005D7FA0" w:rsidP="005D7FA0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ab/>
        <w:t xml:space="preserve">TBL: </w:t>
      </w:r>
      <w:r w:rsidRPr="00623225">
        <w:rPr>
          <w:rFonts w:ascii="Times New Roman" w:hAnsi="Times New Roman" w:cs="Times New Roman"/>
          <w:noProof/>
          <w:sz w:val="28"/>
          <w:szCs w:val="28"/>
        </w:rPr>
        <w:t>DLTBD_HOADON_INFO</w:t>
      </w:r>
    </w:p>
    <w:p w:rsidR="005D7FA0" w:rsidRDefault="005D7FA0" w:rsidP="005D7FA0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  <w:t xml:space="preserve">Thành công : </w:t>
      </w:r>
      <w:r w:rsidRPr="00623225">
        <w:rPr>
          <w:rFonts w:ascii="Times New Roman" w:hAnsi="Times New Roman" w:cs="Times New Roman"/>
          <w:noProof/>
          <w:sz w:val="28"/>
          <w:szCs w:val="28"/>
        </w:rPr>
        <w:t>TRANGTHAIGD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=0;</w:t>
      </w:r>
    </w:p>
    <w:p w:rsidR="005D7FA0" w:rsidRDefault="005D7FA0" w:rsidP="005D7FA0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ab/>
      </w:r>
      <w:r w:rsidRPr="00623225">
        <w:rPr>
          <w:rFonts w:ascii="Times New Roman" w:hAnsi="Times New Roman" w:cs="Times New Roman"/>
          <w:noProof/>
          <w:sz w:val="28"/>
          <w:szCs w:val="28"/>
        </w:rPr>
        <w:t>TRANGTHAI</w:t>
      </w:r>
      <w:r>
        <w:rPr>
          <w:rFonts w:ascii="Times New Roman" w:hAnsi="Times New Roman" w:cs="Times New Roman"/>
          <w:noProof/>
          <w:sz w:val="28"/>
          <w:szCs w:val="28"/>
        </w:rPr>
        <w:t>HUY</w:t>
      </w:r>
      <w:r w:rsidRPr="00623225">
        <w:rPr>
          <w:rFonts w:ascii="Times New Roman" w:hAnsi="Times New Roman" w:cs="Times New Roman"/>
          <w:noProof/>
          <w:sz w:val="28"/>
          <w:szCs w:val="28"/>
        </w:rPr>
        <w:t>GD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=9;</w:t>
      </w:r>
    </w:p>
    <w:p w:rsidR="005D7FA0" w:rsidRDefault="005D7FA0" w:rsidP="005D7FA0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tab/>
      </w:r>
      <w:r>
        <w:rPr>
          <w:rFonts w:ascii="Times New Roman" w:hAnsi="Times New Roman" w:cs="Times New Roman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ab/>
        <w:t xml:space="preserve">NGAYGIO = </w:t>
      </w:r>
      <w:r w:rsidRPr="00623225">
        <w:rPr>
          <w:rFonts w:ascii="Times New Roman" w:hAnsi="Times New Roman" w:cs="Times New Roman"/>
          <w:noProof/>
          <w:sz w:val="28"/>
          <w:szCs w:val="28"/>
        </w:rPr>
        <w:t>DateTime.Now</w:t>
      </w:r>
    </w:p>
    <w:p w:rsidR="005D7FA0" w:rsidRDefault="005D7FA0" w:rsidP="005D7FA0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ab/>
        <w:t xml:space="preserve">where TRN_ID = </w:t>
      </w:r>
      <w:r w:rsidRPr="00623225">
        <w:rPr>
          <w:rFonts w:ascii="Times New Roman" w:hAnsi="Times New Roman" w:cs="Times New Roman"/>
          <w:noProof/>
          <w:sz w:val="28"/>
          <w:szCs w:val="28"/>
        </w:rPr>
        <w:t>Trn_ID</w:t>
      </w:r>
    </w:p>
    <w:p w:rsidR="005D7FA0" w:rsidRDefault="005D7FA0" w:rsidP="005D7FA0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  <w:t xml:space="preserve">Thất bại :  </w:t>
      </w:r>
      <w:r w:rsidRPr="00623225">
        <w:rPr>
          <w:rFonts w:ascii="Times New Roman" w:hAnsi="Times New Roman" w:cs="Times New Roman"/>
          <w:noProof/>
          <w:sz w:val="28"/>
          <w:szCs w:val="28"/>
        </w:rPr>
        <w:t>TRANGTHAIGD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=1;</w:t>
      </w:r>
    </w:p>
    <w:p w:rsidR="005D7FA0" w:rsidRDefault="005D7FA0" w:rsidP="005D7FA0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ab/>
      </w:r>
      <w:r w:rsidRPr="00623225">
        <w:rPr>
          <w:rFonts w:ascii="Times New Roman" w:hAnsi="Times New Roman" w:cs="Times New Roman"/>
          <w:noProof/>
          <w:sz w:val="28"/>
          <w:szCs w:val="28"/>
        </w:rPr>
        <w:t>TRANGTHAI</w:t>
      </w:r>
      <w:r>
        <w:rPr>
          <w:rFonts w:ascii="Times New Roman" w:hAnsi="Times New Roman" w:cs="Times New Roman"/>
          <w:noProof/>
          <w:sz w:val="28"/>
          <w:szCs w:val="28"/>
        </w:rPr>
        <w:t>HUY</w:t>
      </w:r>
      <w:r w:rsidRPr="00623225">
        <w:rPr>
          <w:rFonts w:ascii="Times New Roman" w:hAnsi="Times New Roman" w:cs="Times New Roman"/>
          <w:noProof/>
          <w:sz w:val="28"/>
          <w:szCs w:val="28"/>
        </w:rPr>
        <w:t>GD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=9;</w:t>
      </w:r>
    </w:p>
    <w:p w:rsidR="005D7FA0" w:rsidRDefault="005D7FA0" w:rsidP="005D7FA0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tab/>
      </w:r>
      <w:r>
        <w:rPr>
          <w:rFonts w:ascii="Times New Roman" w:hAnsi="Times New Roman" w:cs="Times New Roman"/>
          <w:b/>
          <w:noProof/>
          <w:sz w:val="28"/>
          <w:szCs w:val="28"/>
        </w:rPr>
        <w:tab/>
      </w:r>
      <w:r>
        <w:rPr>
          <w:rFonts w:ascii="Times New Roman" w:hAnsi="Times New Roman" w:cs="Times New Roman"/>
          <w:b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 xml:space="preserve">where TRN_ID = </w:t>
      </w:r>
      <w:r w:rsidRPr="00623225">
        <w:rPr>
          <w:rFonts w:ascii="Times New Roman" w:hAnsi="Times New Roman" w:cs="Times New Roman"/>
          <w:noProof/>
          <w:sz w:val="28"/>
          <w:szCs w:val="28"/>
        </w:rPr>
        <w:t>Trn_ID</w:t>
      </w:r>
    </w:p>
    <w:p w:rsidR="005D7FA0" w:rsidRDefault="005D7FA0" w:rsidP="005D7FA0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  <w:t xml:space="preserve">Exception :  </w:t>
      </w:r>
      <w:r w:rsidRPr="00623225">
        <w:rPr>
          <w:rFonts w:ascii="Times New Roman" w:hAnsi="Times New Roman" w:cs="Times New Roman"/>
          <w:noProof/>
          <w:sz w:val="28"/>
          <w:szCs w:val="28"/>
        </w:rPr>
        <w:t>TRANGTHAIGD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=2;</w:t>
      </w:r>
    </w:p>
    <w:p w:rsidR="005D7FA0" w:rsidRDefault="005D7FA0" w:rsidP="005D7FA0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ab/>
      </w:r>
      <w:r w:rsidRPr="00623225">
        <w:rPr>
          <w:rFonts w:ascii="Times New Roman" w:hAnsi="Times New Roman" w:cs="Times New Roman"/>
          <w:noProof/>
          <w:sz w:val="28"/>
          <w:szCs w:val="28"/>
        </w:rPr>
        <w:t>TRANGTHAI</w:t>
      </w:r>
      <w:r>
        <w:rPr>
          <w:rFonts w:ascii="Times New Roman" w:hAnsi="Times New Roman" w:cs="Times New Roman"/>
          <w:noProof/>
          <w:sz w:val="28"/>
          <w:szCs w:val="28"/>
        </w:rPr>
        <w:t>HUY</w:t>
      </w:r>
      <w:r w:rsidRPr="00623225">
        <w:rPr>
          <w:rFonts w:ascii="Times New Roman" w:hAnsi="Times New Roman" w:cs="Times New Roman"/>
          <w:noProof/>
          <w:sz w:val="28"/>
          <w:szCs w:val="28"/>
        </w:rPr>
        <w:t>GD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=9;</w:t>
      </w:r>
    </w:p>
    <w:p w:rsidR="005D7FA0" w:rsidRDefault="005D7FA0" w:rsidP="005D7FA0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ab/>
        <w:t xml:space="preserve">NGAYGIO = </w:t>
      </w:r>
      <w:r w:rsidRPr="00623225">
        <w:rPr>
          <w:rFonts w:ascii="Times New Roman" w:hAnsi="Times New Roman" w:cs="Times New Roman"/>
          <w:noProof/>
          <w:sz w:val="28"/>
          <w:szCs w:val="28"/>
        </w:rPr>
        <w:t>DateTime.Now</w:t>
      </w:r>
    </w:p>
    <w:p w:rsidR="005D7FA0" w:rsidRDefault="005D7FA0" w:rsidP="005D7FA0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tab/>
      </w:r>
      <w:r>
        <w:rPr>
          <w:rFonts w:ascii="Times New Roman" w:hAnsi="Times New Roman" w:cs="Times New Roman"/>
          <w:b/>
          <w:noProof/>
          <w:sz w:val="28"/>
          <w:szCs w:val="28"/>
        </w:rPr>
        <w:tab/>
      </w:r>
      <w:r>
        <w:rPr>
          <w:rFonts w:ascii="Times New Roman" w:hAnsi="Times New Roman" w:cs="Times New Roman"/>
          <w:b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 xml:space="preserve">where TRN_ID = </w:t>
      </w:r>
      <w:r w:rsidRPr="00623225">
        <w:rPr>
          <w:rFonts w:ascii="Times New Roman" w:hAnsi="Times New Roman" w:cs="Times New Roman"/>
          <w:noProof/>
          <w:sz w:val="28"/>
          <w:szCs w:val="28"/>
        </w:rPr>
        <w:t>Trn_ID</w:t>
      </w:r>
    </w:p>
    <w:p w:rsidR="005D7FA0" w:rsidRDefault="005D7FA0" w:rsidP="005D7FA0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 xml:space="preserve">Bước 13 : Gọi service Update:  </w:t>
      </w:r>
      <w:r w:rsidRPr="00623225">
        <w:rPr>
          <w:rFonts w:ascii="Times New Roman" w:hAnsi="Times New Roman" w:cs="Times New Roman"/>
          <w:noProof/>
          <w:sz w:val="28"/>
          <w:szCs w:val="28"/>
        </w:rPr>
        <w:t>updateAutoLogVer2(</w:t>
      </w:r>
      <w:r w:rsidRPr="006B4C62">
        <w:rPr>
          <w:rFonts w:ascii="Courier New" w:hAnsi="Courier New" w:cs="Courier New"/>
          <w:noProof/>
          <w:color w:val="0000FF"/>
          <w:sz w:val="28"/>
          <w:szCs w:val="28"/>
        </w:rPr>
        <w:t>string</w:t>
      </w:r>
      <w:r w:rsidRPr="006B4C62">
        <w:rPr>
          <w:rFonts w:ascii="Courier New" w:hAnsi="Courier New" w:cs="Courier New"/>
          <w:noProof/>
          <w:sz w:val="28"/>
          <w:szCs w:val="28"/>
        </w:rPr>
        <w:t xml:space="preserve"> Trn_ID, </w:t>
      </w:r>
      <w:r w:rsidRPr="006B4C62">
        <w:rPr>
          <w:rFonts w:ascii="Courier New" w:hAnsi="Courier New" w:cs="Courier New"/>
          <w:noProof/>
          <w:color w:val="0000FF"/>
          <w:sz w:val="28"/>
          <w:szCs w:val="28"/>
        </w:rPr>
        <w:t>string</w:t>
      </w:r>
      <w:r w:rsidRPr="006B4C62">
        <w:rPr>
          <w:rFonts w:ascii="Courier New" w:hAnsi="Courier New" w:cs="Courier New"/>
          <w:noProof/>
          <w:sz w:val="28"/>
          <w:szCs w:val="28"/>
        </w:rPr>
        <w:t xml:space="preserve"> status, </w:t>
      </w:r>
      <w:r w:rsidRPr="006B4C62">
        <w:rPr>
          <w:rFonts w:ascii="Courier New" w:hAnsi="Courier New" w:cs="Courier New"/>
          <w:noProof/>
          <w:color w:val="0000FF"/>
          <w:sz w:val="28"/>
          <w:szCs w:val="28"/>
        </w:rPr>
        <w:t>string</w:t>
      </w:r>
      <w:r w:rsidRPr="006B4C62">
        <w:rPr>
          <w:rFonts w:ascii="Courier New" w:hAnsi="Courier New" w:cs="Courier New"/>
          <w:noProof/>
          <w:sz w:val="28"/>
          <w:szCs w:val="28"/>
        </w:rPr>
        <w:t xml:space="preserve"> coreStatus, </w:t>
      </w:r>
      <w:r w:rsidRPr="006B4C62">
        <w:rPr>
          <w:rFonts w:ascii="Courier New" w:hAnsi="Courier New" w:cs="Courier New"/>
          <w:noProof/>
          <w:color w:val="0000FF"/>
          <w:sz w:val="28"/>
          <w:szCs w:val="28"/>
        </w:rPr>
        <w:t>string</w:t>
      </w:r>
      <w:r w:rsidRPr="006B4C62">
        <w:rPr>
          <w:rFonts w:ascii="Courier New" w:hAnsi="Courier New" w:cs="Courier New"/>
          <w:noProof/>
          <w:sz w:val="28"/>
          <w:szCs w:val="28"/>
        </w:rPr>
        <w:t xml:space="preserve"> pgStatus</w:t>
      </w:r>
      <w:r>
        <w:rPr>
          <w:rFonts w:ascii="Times New Roman" w:hAnsi="Times New Roman" w:cs="Times New Roman"/>
          <w:noProof/>
          <w:sz w:val="28"/>
          <w:szCs w:val="28"/>
        </w:rPr>
        <w:t>)</w:t>
      </w:r>
    </w:p>
    <w:p w:rsidR="005D7FA0" w:rsidRDefault="005D7FA0" w:rsidP="005D7FA0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</w:r>
    </w:p>
    <w:p w:rsidR="005D7FA0" w:rsidRDefault="005D7FA0" w:rsidP="005D7FA0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Bước 14:  Lưu kết quả vào DB</w:t>
      </w:r>
    </w:p>
    <w:p w:rsidR="005D7FA0" w:rsidRDefault="005D7FA0" w:rsidP="005D7FA0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</w:r>
      <w:r w:rsidRPr="006B4C62">
        <w:rPr>
          <w:rFonts w:ascii="Times New Roman" w:hAnsi="Times New Roman" w:cs="Times New Roman"/>
          <w:noProof/>
          <w:sz w:val="28"/>
          <w:szCs w:val="28"/>
        </w:rPr>
        <w:t>Update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6B4C62">
        <w:rPr>
          <w:rFonts w:ascii="Times New Roman" w:hAnsi="Times New Roman" w:cs="Times New Roman"/>
          <w:noProof/>
          <w:sz w:val="28"/>
          <w:szCs w:val="28"/>
        </w:rPr>
        <w:t xml:space="preserve"> DLTBD_AUTOPAY_DETAILS</w:t>
      </w:r>
    </w:p>
    <w:p w:rsidR="005D7FA0" w:rsidRDefault="005D7FA0" w:rsidP="005D7FA0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  <w:t>set AUTO_STATUS =  status,</w:t>
      </w:r>
    </w:p>
    <w:p w:rsidR="005D7FA0" w:rsidRDefault="005D7FA0" w:rsidP="005D7FA0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  <w:t xml:space="preserve">      </w:t>
      </w:r>
      <w:r w:rsidRPr="007D320E">
        <w:rPr>
          <w:rFonts w:ascii="Times New Roman" w:hAnsi="Times New Roman" w:cs="Times New Roman"/>
          <w:noProof/>
          <w:sz w:val="28"/>
          <w:szCs w:val="28"/>
        </w:rPr>
        <w:t>POSTCORE_MSG =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7D320E">
        <w:rPr>
          <w:rFonts w:ascii="Times New Roman" w:hAnsi="Times New Roman" w:cs="Times New Roman"/>
          <w:noProof/>
          <w:sz w:val="28"/>
          <w:szCs w:val="28"/>
        </w:rPr>
        <w:t>coreStatus</w:t>
      </w:r>
      <w:r>
        <w:rPr>
          <w:rFonts w:ascii="Times New Roman" w:hAnsi="Times New Roman" w:cs="Times New Roman"/>
          <w:noProof/>
          <w:sz w:val="28"/>
          <w:szCs w:val="28"/>
        </w:rPr>
        <w:t xml:space="preserve">, //if </w:t>
      </w:r>
      <w:r w:rsidRPr="007D320E">
        <w:rPr>
          <w:rFonts w:ascii="Times New Roman" w:hAnsi="Times New Roman" w:cs="Times New Roman"/>
          <w:noProof/>
          <w:sz w:val="28"/>
          <w:szCs w:val="28"/>
        </w:rPr>
        <w:t>coreStatus</w:t>
      </w:r>
      <w:r>
        <w:rPr>
          <w:rFonts w:ascii="Times New Roman" w:hAnsi="Times New Roman" w:cs="Times New Roman"/>
          <w:noProof/>
          <w:sz w:val="28"/>
          <w:szCs w:val="28"/>
        </w:rPr>
        <w:t>!= null or empty</w:t>
      </w:r>
    </w:p>
    <w:p w:rsidR="005D7FA0" w:rsidRPr="007D320E" w:rsidRDefault="005D7FA0" w:rsidP="005D7FA0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  <w:t xml:space="preserve">      </w:t>
      </w:r>
      <w:r w:rsidRPr="007D320E">
        <w:rPr>
          <w:rFonts w:ascii="Times New Roman" w:hAnsi="Times New Roman" w:cs="Times New Roman"/>
          <w:noProof/>
          <w:sz w:val="28"/>
          <w:szCs w:val="28"/>
        </w:rPr>
        <w:t>PAYBILLS_MSG =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7D320E">
        <w:rPr>
          <w:rFonts w:ascii="Times New Roman" w:hAnsi="Times New Roman" w:cs="Times New Roman"/>
          <w:noProof/>
          <w:sz w:val="28"/>
          <w:szCs w:val="28"/>
        </w:rPr>
        <w:t>pgStatus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//if </w:t>
      </w:r>
      <w:r w:rsidRPr="007D320E">
        <w:rPr>
          <w:rFonts w:ascii="Times New Roman" w:hAnsi="Times New Roman" w:cs="Times New Roman"/>
          <w:noProof/>
          <w:sz w:val="28"/>
          <w:szCs w:val="28"/>
        </w:rPr>
        <w:t>pgStatus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!=null or empty</w:t>
      </w:r>
    </w:p>
    <w:p w:rsidR="005D7FA0" w:rsidRDefault="005D7FA0" w:rsidP="005D7FA0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 xml:space="preserve">           where TRANSACTION_ID = Trn_ID </w:t>
      </w:r>
    </w:p>
    <w:p w:rsidR="005D7FA0" w:rsidRPr="00623225" w:rsidRDefault="005D7FA0" w:rsidP="005D7FA0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Bước 17 : Như bước 2</w:t>
      </w:r>
    </w:p>
    <w:p w:rsidR="005D7FA0" w:rsidRPr="00A60735" w:rsidRDefault="005D7FA0" w:rsidP="00A60735">
      <w:pPr>
        <w:rPr>
          <w:b/>
        </w:rPr>
      </w:pPr>
    </w:p>
    <w:p w:rsidR="005D7FA0" w:rsidRPr="005D7FA0" w:rsidRDefault="005D7FA0" w:rsidP="005D7FA0">
      <w:pPr>
        <w:ind w:left="270"/>
        <w:rPr>
          <w:rFonts w:ascii="Courier New" w:hAnsi="Courier New" w:cs="Courier New"/>
          <w:color w:val="000080"/>
          <w:sz w:val="20"/>
          <w:szCs w:val="20"/>
          <w:highlight w:val="white"/>
        </w:rPr>
      </w:pPr>
    </w:p>
    <w:p w:rsidR="00B6165E" w:rsidRPr="009D7FAC" w:rsidRDefault="009D7FAC" w:rsidP="003A393C">
      <w:pPr>
        <w:pStyle w:val="Heading1"/>
        <w:ind w:left="630"/>
        <w:rPr>
          <w:b/>
          <w:color w:val="auto"/>
          <w:sz w:val="26"/>
          <w:szCs w:val="26"/>
        </w:rPr>
      </w:pPr>
      <w:r w:rsidRPr="009D7FAC">
        <w:rPr>
          <w:b/>
          <w:color w:val="auto"/>
          <w:sz w:val="26"/>
          <w:szCs w:val="26"/>
        </w:rPr>
        <w:t>3.Upload</w:t>
      </w:r>
    </w:p>
    <w:p w:rsidR="00B6165E" w:rsidRPr="00D24DC4" w:rsidRDefault="00B17CF1" w:rsidP="003A393C">
      <w:pPr>
        <w:pStyle w:val="ListParagraph"/>
        <w:numPr>
          <w:ilvl w:val="0"/>
          <w:numId w:val="17"/>
        </w:numPr>
        <w:ind w:left="630"/>
        <w:outlineLvl w:val="1"/>
        <w:rPr>
          <w:b/>
        </w:rPr>
      </w:pPr>
      <w:r w:rsidRPr="00D24DC4">
        <w:rPr>
          <w:b/>
        </w:rPr>
        <w:t>Upload file/Truy vấn/Tạo batch</w:t>
      </w:r>
    </w:p>
    <w:p w:rsidR="00B17CF1" w:rsidRDefault="00B17CF1" w:rsidP="003A393C">
      <w:pPr>
        <w:ind w:left="630"/>
      </w:pPr>
      <w:r w:rsidRPr="00606F48">
        <w:rPr>
          <w:b/>
        </w:rPr>
        <w:t>Step :</w:t>
      </w:r>
      <w:r>
        <w:t xml:space="preserve"> Gọi Service Upload file</w:t>
      </w:r>
    </w:p>
    <w:p w:rsidR="00B17CF1" w:rsidRPr="00B17CF1" w:rsidRDefault="00B17CF1" w:rsidP="003A393C">
      <w:pPr>
        <w:pStyle w:val="ListParagraph"/>
        <w:numPr>
          <w:ilvl w:val="0"/>
          <w:numId w:val="2"/>
        </w:numPr>
        <w:ind w:left="630"/>
      </w:pPr>
      <w:r>
        <w:t>Gọi Service1.</w:t>
      </w:r>
      <w:r>
        <w:rPr>
          <w:rFonts w:ascii="Courier New" w:hAnsi="Courier New" w:cs="Courier New"/>
          <w:noProof/>
          <w:sz w:val="20"/>
          <w:szCs w:val="20"/>
        </w:rPr>
        <w:t>UploadFile(MakerID, Upload_ProductID, FileName)</w:t>
      </w:r>
    </w:p>
    <w:p w:rsidR="00B17CF1" w:rsidRDefault="00B17CF1" w:rsidP="003A393C">
      <w:pPr>
        <w:ind w:left="630"/>
      </w:pPr>
      <w:r w:rsidRPr="00606F48">
        <w:rPr>
          <w:b/>
        </w:rPr>
        <w:t>Step:</w:t>
      </w:r>
      <w:r>
        <w:t xml:space="preserve"> Upload file</w:t>
      </w:r>
    </w:p>
    <w:p w:rsidR="00B17CF1" w:rsidRPr="00B17CF1" w:rsidRDefault="00B17CF1" w:rsidP="003A393C">
      <w:pPr>
        <w:pStyle w:val="ListParagraph"/>
        <w:numPr>
          <w:ilvl w:val="0"/>
          <w:numId w:val="2"/>
        </w:numPr>
        <w:ind w:left="630"/>
      </w:pPr>
      <w:r>
        <w:t xml:space="preserve">Gọi package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Upload_File</w:t>
      </w:r>
      <w:r w:rsidR="00606F48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="00606F48" w:rsidRPr="00606F48">
        <w:t>return:</w:t>
      </w:r>
      <w:r w:rsidR="00606F48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606F48">
        <w:rPr>
          <w:rFonts w:ascii="Courier New" w:hAnsi="Courier New" w:cs="Courier New"/>
          <w:noProof/>
          <w:sz w:val="20"/>
          <w:szCs w:val="20"/>
        </w:rPr>
        <w:t>l_Save_Name_Result</w:t>
      </w:r>
    </w:p>
    <w:p w:rsidR="00B17CF1" w:rsidRDefault="00B17CF1" w:rsidP="003A393C">
      <w:pPr>
        <w:ind w:left="630"/>
      </w:pPr>
      <w:r>
        <w:lastRenderedPageBreak/>
        <w:t>Parameter:</w:t>
      </w:r>
    </w:p>
    <w:p w:rsidR="00B17CF1" w:rsidRDefault="00B17CF1" w:rsidP="003A393C">
      <w:pPr>
        <w:ind w:left="630"/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Product_ID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FileName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Batch_No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 w:rsidR="00606F48">
        <w:t>Variable:</w:t>
      </w:r>
    </w:p>
    <w:p w:rsidR="00606F48" w:rsidRDefault="00606F48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Upload_Mater</w:t>
      </w:r>
      <w:r w:rsidR="006E2866">
        <w:rPr>
          <w:rFonts w:ascii="Courier New" w:hAnsi="Courier New" w:cs="Courier New"/>
          <w:color w:val="0000FF"/>
          <w:sz w:val="20"/>
          <w:szCs w:val="20"/>
        </w:rPr>
        <w:br/>
      </w:r>
      <w:r w:rsidR="006E2866"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</w:p>
    <w:p w:rsidR="00606F48" w:rsidRDefault="006E2866" w:rsidP="003A393C">
      <w:pPr>
        <w:pStyle w:val="ListParagraph"/>
        <w:numPr>
          <w:ilvl w:val="0"/>
          <w:numId w:val="12"/>
        </w:numPr>
        <w:ind w:left="630"/>
      </w:pPr>
      <w:r w:rsidRPr="006E2866">
        <w:t>Validate data input</w:t>
      </w:r>
    </w:p>
    <w:p w:rsidR="006E2866" w:rsidRDefault="006E2866" w:rsidP="003A393C">
      <w:pPr>
        <w:ind w:left="63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count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 w:rsidR="00EE6B7A"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 w:rsidR="00EE6B7A">
        <w:rPr>
          <w:rFonts w:ascii="Courier New" w:hAnsi="Courier New" w:cs="Courier New"/>
          <w:color w:val="008080"/>
          <w:sz w:val="20"/>
          <w:szCs w:val="20"/>
          <w:highlight w:val="white"/>
        </w:rPr>
        <w:t>number</w:t>
      </w:r>
      <w:r w:rsidR="00EE6B7A">
        <w:rPr>
          <w:rFonts w:ascii="Courier New" w:hAnsi="Courier New" w:cs="Courier New"/>
          <w:color w:val="008080"/>
          <w:sz w:val="20"/>
          <w:szCs w:val="20"/>
        </w:rPr>
        <w:t>;</w:t>
      </w:r>
    </w:p>
    <w:p w:rsidR="00EE6B7A" w:rsidRPr="00EE6B7A" w:rsidRDefault="00EE6B7A" w:rsidP="003A393C">
      <w:pPr>
        <w:pStyle w:val="ListParagraph"/>
        <w:numPr>
          <w:ilvl w:val="0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</w:rPr>
        <w:t xml:space="preserve">Selec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count</w:t>
      </w:r>
    </w:p>
    <w:p w:rsidR="00EE6B7A" w:rsidRPr="00EE6B7A" w:rsidRDefault="00EE6B7A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</w:rP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BILL_UPLOAD_MASTER u</w:t>
      </w:r>
    </w:p>
    <w:p w:rsidR="00EE6B7A" w:rsidRPr="00EE6B7A" w:rsidRDefault="00EE6B7A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</w:rPr>
        <w:t xml:space="preserve">Wher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u.UPLOAD_FILENAME = p_FileName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u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EE6B7A" w:rsidRPr="00EE6B7A" w:rsidRDefault="00EE6B7A" w:rsidP="003A393C">
      <w:pPr>
        <w:pStyle w:val="ListParagraph"/>
        <w:numPr>
          <w:ilvl w:val="0"/>
          <w:numId w:val="2"/>
        </w:numPr>
        <w:ind w:left="630"/>
      </w:pPr>
      <w:r>
        <w:t xml:space="preserve">If </w:t>
      </w:r>
      <w:r w:rsidR="0084734B">
        <w:t xml:space="preserve">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count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&gt; 0</w:t>
      </w:r>
    </w:p>
    <w:p w:rsidR="00EE6B7A" w:rsidRPr="00EE6B7A" w:rsidRDefault="00EE6B7A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EE6B7A" w:rsidRPr="00EE6B7A" w:rsidRDefault="00EE6B7A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Tên file đã tồn tại trong hệ thống. FileNam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FileName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EE6B7A" w:rsidRPr="00EE6B7A" w:rsidRDefault="00EE6B7A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EE6B7A" w:rsidRPr="00EE6B7A" w:rsidRDefault="00EE6B7A" w:rsidP="003A393C">
      <w:pPr>
        <w:pStyle w:val="ListParagraph"/>
        <w:numPr>
          <w:ilvl w:val="0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count</w:t>
      </w:r>
    </w:p>
    <w:p w:rsidR="00EE6B7A" w:rsidRPr="00EE6B7A" w:rsidRDefault="00EE6B7A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M_UPLOAD_PRODUCT p</w:t>
      </w:r>
    </w:p>
    <w:p w:rsidR="00EE6B7A" w:rsidRPr="00EE6B7A" w:rsidRDefault="00EE6B7A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Wher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RODUCT_ID = p_Product_ID;</w:t>
      </w:r>
    </w:p>
    <w:p w:rsidR="00EE6B7A" w:rsidRPr="00EE6B7A" w:rsidRDefault="00EE6B7A" w:rsidP="003A393C">
      <w:pPr>
        <w:pStyle w:val="ListParagraph"/>
        <w:numPr>
          <w:ilvl w:val="0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If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coun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EE6B7A" w:rsidRPr="00EE6B7A" w:rsidRDefault="00EE6B7A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0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EE6B7A" w:rsidRPr="00EE6B7A" w:rsidRDefault="00EE6B7A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ản phẩm không tồn tại. PRODUCT_ID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Product_I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EE6B7A" w:rsidRPr="00EE6B7A" w:rsidRDefault="00EE6B7A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EE6B7A" w:rsidRDefault="00EE6B7A" w:rsidP="003A393C">
      <w:pPr>
        <w:pStyle w:val="ListParagraph"/>
        <w:numPr>
          <w:ilvl w:val="0"/>
          <w:numId w:val="12"/>
        </w:numPr>
        <w:ind w:left="630"/>
      </w:pPr>
      <w:r>
        <w:t>Get Settle Account</w:t>
      </w:r>
    </w:p>
    <w:p w:rsidR="0084734B" w:rsidRPr="0084734B" w:rsidRDefault="0084734B" w:rsidP="003A393C">
      <w:pPr>
        <w:pStyle w:val="ListParagraph"/>
        <w:numPr>
          <w:ilvl w:val="0"/>
          <w:numId w:val="2"/>
        </w:numPr>
        <w:ind w:left="630"/>
      </w:pPr>
      <w:r w:rsidRPr="0084734B"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Home_Branch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Home_Branch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STB_USER u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u.USERNAME = p_Maker_ID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u.RECORD_STATUS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ownum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84734B" w:rsidRPr="0084734B" w:rsidRDefault="0084734B" w:rsidP="003A393C">
      <w:pPr>
        <w:pStyle w:val="ListParagraph"/>
        <w:numPr>
          <w:ilvl w:val="0"/>
          <w:numId w:val="2"/>
        </w:numPr>
        <w:ind w:left="630"/>
      </w:pPr>
      <w:r w:rsidRPr="0084734B">
        <w:t>Select from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M_UPLOAD_SETTLE_ACCOUNT p</w:t>
      </w:r>
    </w:p>
    <w:p w:rsidR="0084734B" w:rsidRPr="0084734B" w:rsidRDefault="0084734B" w:rsidP="003A393C">
      <w:pPr>
        <w:pStyle w:val="ListParagraph"/>
        <w:numPr>
          <w:ilvl w:val="1"/>
          <w:numId w:val="2"/>
        </w:numPr>
        <w:ind w:left="630"/>
      </w:pPr>
      <w:r w:rsidRPr="0084734B">
        <w:t>Columns: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AC_NO, AC_CCY, AC_BRANCH, AC_OWNER, decode(AC_OWNER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G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84734B" w:rsidRPr="0084734B" w:rsidRDefault="0084734B" w:rsidP="003A393C">
      <w:pPr>
        <w:pStyle w:val="ListParagraph"/>
        <w:numPr>
          <w:ilvl w:val="1"/>
          <w:numId w:val="2"/>
        </w:numPr>
        <w:ind w:left="630"/>
      </w:pPr>
      <w:r w:rsidRPr="0084734B">
        <w:t>Into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SETTLE_AC_NO, v_Rcd_Upload_Mater.SETTLE_AC_CCY, v_Rcd_Upload_Mater.SETTLE_AC_BRN, v_Rcd_Upload_Mater.SETTLE_AC_OWNER, v_Rcd_Upload_Mater.SETTLE_AC_CUST_GL</w:t>
      </w:r>
    </w:p>
    <w:p w:rsidR="0084734B" w:rsidRPr="0084734B" w:rsidRDefault="0084734B" w:rsidP="003A393C">
      <w:pPr>
        <w:pStyle w:val="ListParagraph"/>
        <w:numPr>
          <w:ilvl w:val="1"/>
          <w:numId w:val="2"/>
        </w:numPr>
        <w:ind w:left="630"/>
      </w:pPr>
      <w:r w:rsidRPr="0084734B">
        <w:t>Where: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RANCH_CODE = v_Home_Branch;</w:t>
      </w:r>
    </w:p>
    <w:p w:rsidR="0084734B" w:rsidRPr="008B6EFF" w:rsidRDefault="0084734B" w:rsidP="003A393C">
      <w:pPr>
        <w:pStyle w:val="ListParagraph"/>
        <w:numPr>
          <w:ilvl w:val="0"/>
          <w:numId w:val="2"/>
        </w:numPr>
        <w:ind w:left="630"/>
        <w:rPr>
          <w:rFonts w:ascii="Courier New" w:hAnsi="Courier New" w:cs="Courier New"/>
          <w:color w:val="008080"/>
          <w:sz w:val="20"/>
          <w:szCs w:val="20"/>
          <w:highlight w:val="white"/>
        </w:rPr>
      </w:pPr>
      <w:r>
        <w:t>Exception</w:t>
      </w:r>
      <w:r w:rsidR="008B6EFF">
        <w:t xml:space="preserve"> </w:t>
      </w:r>
    </w:p>
    <w:p w:rsidR="008B6EFF" w:rsidRDefault="008B6EFF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no_data_found</w:t>
      </w:r>
      <w:r>
        <w:t xml:space="preserve"> </w:t>
      </w:r>
    </w:p>
    <w:p w:rsidR="0084734B" w:rsidRPr="008B6EFF" w:rsidRDefault="008B6EFF" w:rsidP="003A393C">
      <w:pPr>
        <w:pStyle w:val="ListParagraph"/>
        <w:numPr>
          <w:ilvl w:val="2"/>
          <w:numId w:val="2"/>
        </w:numPr>
        <w:ind w:left="630"/>
      </w:pPr>
      <w:r>
        <w:t xml:space="preserve">Insert into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LTM_UPLOAD_SETTLE_ACCOUNT</w:t>
      </w:r>
    </w:p>
    <w:p w:rsidR="008B6EFF" w:rsidRPr="008B6EFF" w:rsidRDefault="008B6EFF" w:rsidP="003A393C">
      <w:pPr>
        <w:pStyle w:val="ListParagraph"/>
        <w:numPr>
          <w:ilvl w:val="3"/>
          <w:numId w:val="2"/>
        </w:numPr>
        <w:ind w:left="630"/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RANCH_CODE,  AC_NO,  AC_CCY ,  AC_BRANCH,  AC_OWNER</w:t>
      </w:r>
    </w:p>
    <w:p w:rsidR="008B6EFF" w:rsidRPr="008B6EFF" w:rsidRDefault="008B6EFF" w:rsidP="003A393C">
      <w:pPr>
        <w:pStyle w:val="ListParagraph"/>
        <w:numPr>
          <w:ilvl w:val="3"/>
          <w:numId w:val="2"/>
        </w:numPr>
        <w:ind w:left="630"/>
      </w:pPr>
      <w:r w:rsidRPr="008B6EFF">
        <w:t>Values: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459900018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VN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v_Home_Branch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</w:t>
      </w:r>
    </w:p>
    <w:p w:rsidR="008B6EFF" w:rsidRPr="008B6EFF" w:rsidRDefault="008B6EFF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o_Many_Rows</w:t>
      </w:r>
    </w:p>
    <w:p w:rsidR="008B6EFF" w:rsidRPr="008B6EFF" w:rsidRDefault="008B6EFF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02'</w:t>
      </w:r>
    </w:p>
    <w:p w:rsidR="008B6EFF" w:rsidRPr="008B6EFF" w:rsidRDefault="008B6EFF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lastRenderedPageBreak/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ó nhiều hơn 1 tài khoản ghi nợ cho mỗi chi nhánh có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8B6EFF" w:rsidRDefault="008B6EFF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Final_Proces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EE6B7A" w:rsidRDefault="008B6EFF" w:rsidP="003A393C">
      <w:pPr>
        <w:pStyle w:val="ListParagraph"/>
        <w:numPr>
          <w:ilvl w:val="0"/>
          <w:numId w:val="12"/>
        </w:numPr>
        <w:ind w:left="630"/>
      </w:pPr>
      <w:r>
        <w:t>Process</w:t>
      </w:r>
    </w:p>
    <w:p w:rsidR="008B6EFF" w:rsidRPr="008B6EFF" w:rsidRDefault="008B6EFF" w:rsidP="003A393C">
      <w:pPr>
        <w:pStyle w:val="ListParagraph"/>
        <w:numPr>
          <w:ilvl w:val="0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BATCH_NO := generate_Batch_No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UPLOAD_DATE := TRUNC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BRANCH_CODE := v_Home_Branch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PRODUCT_ID := p_Product_ID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UPLOAD_FILENAME := p_FileName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AUTH_STAT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RECORD_STAT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MAKER_ID := p_Maker_ID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MAKER_DT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Upload_Mater.LAST_BILL_ES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8B6EFF" w:rsidRPr="00B200BA" w:rsidRDefault="008B6EFF" w:rsidP="003A393C">
      <w:pPr>
        <w:pStyle w:val="ListParagraph"/>
        <w:numPr>
          <w:ilvl w:val="0"/>
          <w:numId w:val="2"/>
        </w:numPr>
        <w:ind w:left="630"/>
      </w:pPr>
      <w:r w:rsidRPr="008B6EFF"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BILL_UPLOAD_MASTER</w:t>
      </w:r>
    </w:p>
    <w:p w:rsidR="00B200BA" w:rsidRPr="00B200BA" w:rsidRDefault="00B200BA" w:rsidP="003A393C">
      <w:pPr>
        <w:pStyle w:val="ListParagraph"/>
        <w:numPr>
          <w:ilvl w:val="1"/>
          <w:numId w:val="2"/>
        </w:numPr>
        <w:ind w:left="630"/>
      </w:pPr>
      <w:r w:rsidRPr="00B200BA">
        <w:t>Values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</w:t>
      </w:r>
    </w:p>
    <w:p w:rsidR="00B200BA" w:rsidRPr="00B200BA" w:rsidRDefault="00B200BA" w:rsidP="003A393C">
      <w:pPr>
        <w:pStyle w:val="ListParagraph"/>
        <w:numPr>
          <w:ilvl w:val="1"/>
          <w:numId w:val="2"/>
        </w:numPr>
        <w:ind w:left="630"/>
      </w:pPr>
      <w:r w:rsidRPr="00B200BA">
        <w:t>Returning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ATCH_NO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_Batch_No;</w:t>
      </w:r>
    </w:p>
    <w:p w:rsidR="00B200BA" w:rsidRPr="00B200BA" w:rsidRDefault="00B200BA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B200BA" w:rsidRPr="00B200BA" w:rsidRDefault="00B200BA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pload File thành công. Product_ID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Product_I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B200BA" w:rsidRDefault="00B200BA" w:rsidP="003A393C">
      <w:pPr>
        <w:pStyle w:val="ListParagraph"/>
        <w:numPr>
          <w:ilvl w:val="0"/>
          <w:numId w:val="2"/>
        </w:numPr>
        <w:ind w:left="630"/>
      </w:pPr>
      <w:r>
        <w:t xml:space="preserve">Exception: </w:t>
      </w:r>
    </w:p>
    <w:p w:rsidR="00B200BA" w:rsidRPr="00B200BA" w:rsidRDefault="00B200BA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B200BA" w:rsidRPr="00245CA6" w:rsidRDefault="00B200BA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Lỗi hệ</w:t>
      </w:r>
      <w:r w:rsidR="00245CA6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thố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ng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 chr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rror At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DBMS_UTILITY.format_error_backtrace;</w:t>
      </w:r>
    </w:p>
    <w:p w:rsidR="00245CA6" w:rsidRPr="00ED4C80" w:rsidRDefault="00245CA6" w:rsidP="003A393C">
      <w:pPr>
        <w:pStyle w:val="ListParagraph"/>
        <w:numPr>
          <w:ilvl w:val="0"/>
          <w:numId w:val="2"/>
        </w:numPr>
        <w:ind w:left="630"/>
      </w:pPr>
      <w:r>
        <w:t xml:space="preserve">Return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</w:t>
      </w:r>
    </w:p>
    <w:p w:rsidR="00ED4C80" w:rsidRDefault="00ED4C80" w:rsidP="003A393C">
      <w:pPr>
        <w:ind w:left="630"/>
      </w:pPr>
      <w:r w:rsidRPr="002F7132">
        <w:rPr>
          <w:b/>
        </w:rPr>
        <w:t>Step :</w:t>
      </w:r>
      <w:r>
        <w:t xml:space="preserve"> Gọi Service Add Bills</w:t>
      </w:r>
    </w:p>
    <w:p w:rsidR="00ED4C80" w:rsidRPr="00ED4C80" w:rsidRDefault="00ED4C80" w:rsidP="003A393C">
      <w:pPr>
        <w:pStyle w:val="ListParagraph"/>
        <w:numPr>
          <w:ilvl w:val="0"/>
          <w:numId w:val="2"/>
        </w:numPr>
        <w:ind w:left="630"/>
      </w:pPr>
      <w:r>
        <w:t>Gọi Service1.</w:t>
      </w:r>
      <w:r w:rsidRPr="00ED4C80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AddBills(MakerID, BatchNo, dt_bill)</w:t>
      </w:r>
    </w:p>
    <w:p w:rsidR="00ED4C80" w:rsidRDefault="00ED4C80" w:rsidP="003A393C">
      <w:pPr>
        <w:ind w:left="630"/>
      </w:pPr>
      <w:r w:rsidRPr="002F7132">
        <w:rPr>
          <w:b/>
        </w:rPr>
        <w:t>Step :</w:t>
      </w:r>
      <w:r>
        <w:t xml:space="preserve"> Add bills</w:t>
      </w:r>
    </w:p>
    <w:p w:rsidR="00ED4C80" w:rsidRDefault="00ED4C80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t xml:space="preserve">Gọi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Add_Bills</w:t>
      </w:r>
    </w:p>
    <w:p w:rsidR="00454410" w:rsidRDefault="00454410" w:rsidP="003A393C">
      <w:pPr>
        <w:ind w:left="630"/>
      </w:pPr>
      <w:r>
        <w:t>Parameter:</w:t>
      </w:r>
    </w:p>
    <w:p w:rsidR="00454410" w:rsidRDefault="00454410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Batch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Bill_List</w:t>
      </w:r>
    </w:p>
    <w:p w:rsidR="00454410" w:rsidRDefault="00454410" w:rsidP="003A393C">
      <w:pPr>
        <w:ind w:left="630"/>
      </w:pPr>
      <w:r w:rsidRPr="00454410">
        <w:t>Variable</w:t>
      </w:r>
      <w:r>
        <w:t>:</w:t>
      </w:r>
    </w:p>
    <w:p w:rsidR="00454410" w:rsidRDefault="00454410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Upload_Mater</w:t>
      </w:r>
    </w:p>
    <w:p w:rsidR="00454410" w:rsidRPr="00454410" w:rsidRDefault="00454410" w:rsidP="003A393C">
      <w:pPr>
        <w:pStyle w:val="ListParagraph"/>
        <w:numPr>
          <w:ilvl w:val="0"/>
          <w:numId w:val="2"/>
        </w:numPr>
        <w:ind w:left="630"/>
      </w:pPr>
      <w:r>
        <w:t xml:space="preserve">Select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M.*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Rcd_Upload_Mater</w:t>
      </w:r>
    </w:p>
    <w:p w:rsidR="00454410" w:rsidRPr="00454410" w:rsidRDefault="00454410" w:rsidP="003A393C">
      <w:pPr>
        <w:pStyle w:val="ListParagraph"/>
        <w:numPr>
          <w:ilvl w:val="1"/>
          <w:numId w:val="2"/>
        </w:numPr>
        <w:ind w:left="630"/>
      </w:pPr>
      <w: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LTB_BILL_UPLOAD_MASTER </w:t>
      </w:r>
      <w:r>
        <w:rPr>
          <w:rFonts w:ascii="Courier New" w:hAnsi="Courier New" w:cs="Courier New"/>
          <w:color w:val="000080"/>
          <w:sz w:val="20"/>
          <w:szCs w:val="20"/>
        </w:rPr>
        <w:t>M</w:t>
      </w:r>
    </w:p>
    <w:p w:rsidR="00454410" w:rsidRPr="001964AF" w:rsidRDefault="00454410" w:rsidP="003A393C">
      <w:pPr>
        <w:pStyle w:val="ListParagraph"/>
        <w:numPr>
          <w:ilvl w:val="1"/>
          <w:numId w:val="2"/>
        </w:numPr>
        <w:ind w:left="630"/>
      </w:pPr>
      <w:r w:rsidRPr="00454410">
        <w:t xml:space="preserve">Where: </w:t>
      </w:r>
      <w:r w:rsidRPr="00454410">
        <w:rPr>
          <w:rFonts w:ascii="Courier New" w:hAnsi="Courier New" w:cs="Courier New"/>
          <w:color w:val="000080"/>
          <w:sz w:val="20"/>
          <w:szCs w:val="20"/>
          <w:highlight w:val="white"/>
        </w:rPr>
        <w:t>BATCH_NO = p_Batch_No</w:t>
      </w:r>
      <w:r w:rsidRPr="00454410"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454410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45441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AKER_ID = p_Maker_ID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</w:p>
    <w:p w:rsidR="001964AF" w:rsidRDefault="001964AF" w:rsidP="003A393C">
      <w:pPr>
        <w:ind w:left="630"/>
      </w:pPr>
    </w:p>
    <w:p w:rsidR="001964AF" w:rsidRPr="00454410" w:rsidRDefault="001964AF" w:rsidP="003A393C">
      <w:p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lastRenderedPageBreak/>
        <w:t xml:space="preserve">v_add_Bills       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6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54410" w:rsidRPr="001964AF" w:rsidRDefault="00454410" w:rsidP="003A393C">
      <w:pPr>
        <w:pStyle w:val="ListParagraph"/>
        <w:numPr>
          <w:ilvl w:val="0"/>
          <w:numId w:val="2"/>
        </w:numPr>
        <w:ind w:left="630"/>
      </w:pPr>
      <w:r>
        <w:t xml:space="preserve">For r in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xmltable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(bill_list) </w:t>
      </w:r>
    </w:p>
    <w:p w:rsidR="001964AF" w:rsidRPr="00454410" w:rsidRDefault="001964AF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add_Bills := v_add_Bills +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54410" w:rsidRPr="00454410" w:rsidRDefault="00454410" w:rsidP="003A393C">
      <w:pPr>
        <w:pStyle w:val="ListParagraph"/>
        <w:numPr>
          <w:ilvl w:val="1"/>
          <w:numId w:val="2"/>
        </w:numPr>
        <w:ind w:left="630"/>
      </w:pPr>
      <w:r w:rsidRPr="001964AF"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.TOTAL_BILL_AMOUN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.NBR_OF_BILL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454410" w:rsidRPr="00454410" w:rsidRDefault="00454410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3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54410" w:rsidRPr="001964AF" w:rsidRDefault="00454410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45441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Rcd_Err.MESSAGE := </w:t>
      </w:r>
      <w:r w:rsidRPr="00454410">
        <w:rPr>
          <w:rFonts w:ascii="Courier New" w:hAnsi="Courier New" w:cs="Courier New"/>
          <w:color w:val="0000FF"/>
          <w:sz w:val="20"/>
          <w:szCs w:val="20"/>
          <w:highlight w:val="white"/>
        </w:rPr>
        <w:t>'Th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ê</w:t>
      </w:r>
      <w:r w:rsidRPr="00454410">
        <w:rPr>
          <w:rFonts w:ascii="Courier New" w:hAnsi="Courier New" w:cs="Courier New"/>
          <w:color w:val="0000FF"/>
          <w:sz w:val="20"/>
          <w:szCs w:val="20"/>
          <w:highlight w:val="white"/>
        </w:rPr>
        <w:t>m h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óa đơn bị lỗi. Do số tiền bằng 0 hoặc không có hoá đơ</w:t>
      </w:r>
      <w:r w:rsidRPr="00454410">
        <w:rPr>
          <w:rFonts w:ascii="Courier New" w:hAnsi="Courier New" w:cs="Courier New"/>
          <w:color w:val="0000FF"/>
          <w:sz w:val="20"/>
          <w:szCs w:val="20"/>
          <w:highlight w:val="white"/>
        </w:rPr>
        <w:t>n. (TOTAL_BILL_AMOUNT = 0 or NBR_OF_BILL = 0). BATCH_NO, Bill_ESR is '</w:t>
      </w:r>
      <w:r w:rsidR="001964AF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p_Rcd_Upload_Mater.BATCH_NO || </w:t>
      </w:r>
      <w:r w:rsidRPr="001964AF"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add_Bills  || </w:t>
      </w:r>
      <w:r w:rsidRPr="001964AF"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1964AF">
        <w:rPr>
          <w:rFonts w:ascii="Courier New" w:hAnsi="Courier New" w:cs="Courier New"/>
          <w:color w:val="0000FF"/>
          <w:sz w:val="20"/>
          <w:szCs w:val="20"/>
        </w:rPr>
        <w:t xml:space="preserve"> </w:t>
      </w:r>
    </w:p>
    <w:p w:rsidR="001964AF" w:rsidRDefault="001964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exit;</w:t>
      </w:r>
    </w:p>
    <w:p w:rsidR="001964AF" w:rsidRDefault="001964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1964AF"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able DLTB_BILL_UPLOAD_DETAILS d</w:t>
      </w:r>
    </w:p>
    <w:p w:rsidR="001964AF" w:rsidRDefault="001964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1964AF">
        <w:t>Set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SOTIEN = R.SOTI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d.MADL = R.MAD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D.PAYMENT_INFO_NEW = R.PAYMENT_INFO.getStringVal()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d.TOTAL_BILL_AMOUNT = R.TOTAL_BILL_AM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d.NBR_OF_BILL = R.NBR_OF_BILL;</w:t>
      </w:r>
    </w:p>
    <w:p w:rsidR="001964AF" w:rsidRDefault="001964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Where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BATCH_NO = p_Rcd_Upload_Mater.BATCH_N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 d.MAKH = R.MAKH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 d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</w:p>
    <w:p w:rsidR="001964AF" w:rsidRPr="001964AF" w:rsidRDefault="001964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1964AF" w:rsidRDefault="001964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insert 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LTB_BILL_UPLOAD_DETAILS</w:t>
      </w:r>
    </w:p>
    <w:p w:rsidR="001964AF" w:rsidRDefault="001964AF" w:rsidP="003A393C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Columns: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ATCH_NO, BILL_ENTRY_SR,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RECORD_STAT, PROCESS_STAT,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SOTIEN, MADL,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AYMENT_INFO_NEW, TOTAL_BILL_AMOUNT, NBR_OF_BILL, SETTLE_AMOUNT</w:t>
      </w:r>
    </w:p>
    <w:p w:rsidR="001964AF" w:rsidRPr="001964AF" w:rsidRDefault="001964AF" w:rsidP="003A393C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Values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_Rcd_Upload_Mater.BATCH_NO, p_Rcd_Upload_Mater.LAST_BILL_ESR +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Pr="001964AF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R.MAKH, R.SOTIEN, R.MADL,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PAYMENT_INFO.getStringVal(), R.TOTAL_BILL_AMOUNT, R.NBR_OF_BILL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2F7132" w:rsidRDefault="001964AF" w:rsidP="003A393C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Returning</w:t>
      </w:r>
      <w:r w:rsidRPr="001964AF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ILL_ENTRY_SR </w:t>
      </w:r>
      <w:r w:rsidRPr="001964AF"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     p_Rcd_Upload_Mater.LAST_BILL_ESR;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</w:t>
      </w:r>
    </w:p>
    <w:p w:rsidR="002F7132" w:rsidRPr="002F7132" w:rsidRDefault="002F7132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add_Bill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2F7132" w:rsidRDefault="002F7132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4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64AF" w:rsidRDefault="002F7132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Không có hoá đơn nào được thêm vào. BATCH_NO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Rcd_Upload_Mater.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="001964AF" w:rsidRPr="002F713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2F7132" w:rsidRPr="002F7132" w:rsidRDefault="002F7132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add_Bills 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2F7132" w:rsidRPr="002F7132" w:rsidRDefault="002F7132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Update</w:t>
      </w:r>
      <w:r>
        <w:t xml:space="preserve"> </w:t>
      </w:r>
      <w:r>
        <w:tab/>
      </w:r>
    </w:p>
    <w:p w:rsidR="002F7132" w:rsidRDefault="002F7132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Selec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LAST_BILL_ESR</w:t>
      </w:r>
    </w:p>
    <w:p w:rsidR="002F7132" w:rsidRDefault="002F7132" w:rsidP="003A393C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BILL_UPLOAD_MASTER m</w:t>
      </w:r>
    </w:p>
    <w:p w:rsidR="002F7132" w:rsidRPr="002F7132" w:rsidRDefault="002F7132" w:rsidP="003A393C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Where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ATCH_NO = p_Batch_N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AKER_ID = p_Maker_ID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br/>
        <w:t xml:space="preserve">      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</w:p>
    <w:p w:rsidR="002F7132" w:rsidRPr="002F7132" w:rsidRDefault="002F7132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>Set</w:t>
      </w:r>
      <w:r w:rsidR="003012E3">
        <w:t xml:space="preserve"> </w:t>
      </w:r>
      <w:r w:rsidR="003012E3">
        <w:rPr>
          <w:rFonts w:ascii="Courier New" w:hAnsi="Courier New" w:cs="Courier New"/>
          <w:color w:val="000080"/>
          <w:sz w:val="20"/>
          <w:szCs w:val="20"/>
          <w:highlight w:val="white"/>
        </w:rPr>
        <w:t>LAST_BILL_ESR = v_Rcd_Upload_Mater.LAST_BILL_ESR;</w:t>
      </w:r>
    </w:p>
    <w:p w:rsidR="002F7132" w:rsidRDefault="003012E3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012E3" w:rsidRDefault="003012E3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Thêm hoá đơn thành công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FF28E9" w:rsidRDefault="00FF28E9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 w:rsidRPr="00FF28E9">
        <w:t>Exception</w:t>
      </w:r>
    </w:p>
    <w:p w:rsidR="00FF28E9" w:rsidRPr="00FF28E9" w:rsidRDefault="00FF28E9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no_data_found</w:t>
      </w:r>
    </w:p>
    <w:p w:rsidR="00FF28E9" w:rsidRPr="00FF28E9" w:rsidRDefault="00FF28E9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FF28E9" w:rsidRPr="00FF28E9" w:rsidRDefault="00FF28E9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Hoá đơn không sẵn sàng để thêm vào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FF28E9" w:rsidRPr="00FF28E9" w:rsidRDefault="00FF28E9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thers</w:t>
      </w:r>
    </w:p>
    <w:p w:rsidR="00FF28E9" w:rsidRPr="00FF28E9" w:rsidRDefault="00FF28E9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llback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FF28E9" w:rsidRPr="00FF28E9" w:rsidRDefault="00FF28E9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FF28E9" w:rsidRPr="003C66AF" w:rsidRDefault="00FF28E9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lastRenderedPageBreak/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ystem Error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 chr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rror At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DBMS_UTILITY.format_error_backtrace;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</w:pP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</w:pP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</w:pP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</w:pP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</w:pP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</w:pPr>
    </w:p>
    <w:p w:rsidR="003C66AF" w:rsidRPr="00D24DC4" w:rsidRDefault="003C66AF" w:rsidP="003A393C">
      <w:pPr>
        <w:pStyle w:val="ListParagraph"/>
        <w:numPr>
          <w:ilvl w:val="0"/>
          <w:numId w:val="17"/>
        </w:numPr>
        <w:autoSpaceDE w:val="0"/>
        <w:autoSpaceDN w:val="0"/>
        <w:adjustRightInd w:val="0"/>
        <w:spacing w:after="0" w:line="240" w:lineRule="auto"/>
        <w:ind w:left="630"/>
        <w:outlineLvl w:val="1"/>
        <w:rPr>
          <w:b/>
        </w:rPr>
      </w:pPr>
      <w:r w:rsidRPr="00D24DC4">
        <w:rPr>
          <w:b/>
        </w:rPr>
        <w:t xml:space="preserve">Duyệt danh sách tiền điện </w:t>
      </w:r>
    </w:p>
    <w:p w:rsidR="003C66AF" w:rsidRDefault="003C66AF" w:rsidP="003A393C">
      <w:pPr>
        <w:ind w:left="630"/>
      </w:pPr>
      <w:r>
        <w:object w:dxaOrig="13530" w:dyaOrig="15331">
          <v:shape id="_x0000_i1031" type="#_x0000_t75" style="width:467.25pt;height:529.5pt" o:ole="">
            <v:imagedata r:id="rId24" o:title=""/>
          </v:shape>
          <o:OLEObject Type="Embed" ProgID="Visio.Drawing.15" ShapeID="_x0000_i1031" DrawAspect="Content" ObjectID="_1688370024" r:id="rId25"/>
        </w:objec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</w:pPr>
      <w:r w:rsidRPr="00DD62EC">
        <w:rPr>
          <w:b/>
        </w:rPr>
        <w:lastRenderedPageBreak/>
        <w:t xml:space="preserve">Step </w:t>
      </w:r>
      <w:r>
        <w:rPr>
          <w:b/>
        </w:rPr>
        <w:t>2</w:t>
      </w:r>
      <w:r w:rsidRPr="00DD62EC">
        <w:rPr>
          <w:b/>
        </w:rPr>
        <w:t>:</w:t>
      </w:r>
      <w:r>
        <w:t xml:space="preserve"> Gọi Service lấy list batch </w:t>
      </w:r>
    </w:p>
    <w:p w:rsidR="003C66AF" w:rsidRPr="003D73F1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t>Gọi Service1.</w:t>
      </w:r>
      <w:r w:rsidRPr="00991B85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getBatch_ByChecker(CheckerID, AuthStatus, Begin_Dt, End_Dt)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</w:pPr>
      <w:r w:rsidRPr="00DD62EC">
        <w:rPr>
          <w:b/>
        </w:rPr>
        <w:t xml:space="preserve">Step </w:t>
      </w:r>
      <w:r>
        <w:rPr>
          <w:b/>
        </w:rPr>
        <w:t>4</w:t>
      </w:r>
      <w:r w:rsidRPr="00DD62EC">
        <w:rPr>
          <w:b/>
        </w:rPr>
        <w:t>:</w:t>
      </w:r>
      <w:r>
        <w:t xml:space="preserve"> Select list batch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>select  m.*, to_char(m.upload_date, 'dd/MM/yyyy') supload_date from    DLTB_BILL_UPLOAD_MASTER m,(</w:t>
      </w:r>
      <w:r w:rsidRPr="003D73F1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 from ASTB_USER u where u.USERNAME = :p_UserName and u.RECORD_STATUS = 'A') U where m.BRANCH_CODE = u.ACTIVE_BRANCH and m.RECORD_STAT in ('O', 'P') and m.AUTH_STAT = :p_Auth_Stat and trunc(m.upload_date)&gt;=to_Date(:p_Begin_Dt, 'dd/MM/yyyy') and trunc(m.upload_date)&lt;=to_Date(:p_End_Dt, 'dd/MM/yyyy')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b/>
        </w:rPr>
      </w:pP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</w:pPr>
      <w:r w:rsidRPr="00DF0D8D">
        <w:rPr>
          <w:b/>
        </w:rPr>
        <w:t>Step 10: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DF0D8D">
        <w:t>Gọi service lấy chi tiết batch</w:t>
      </w:r>
    </w:p>
    <w:p w:rsidR="003C66AF" w:rsidRPr="00DF0D8D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 w:rsidRPr="00DF0D8D">
        <w:t>Gọi Service1.</w:t>
      </w:r>
      <w:r>
        <w:rPr>
          <w:rFonts w:ascii="Courier New" w:hAnsi="Courier New" w:cs="Courier New"/>
          <w:noProof/>
          <w:sz w:val="20"/>
          <w:szCs w:val="20"/>
        </w:rPr>
        <w:t>getBatchEntries(BatchNo)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</w:pPr>
      <w:r w:rsidRPr="00DF0D8D">
        <w:rPr>
          <w:b/>
        </w:rPr>
        <w:t>Step 12:</w:t>
      </w:r>
      <w:r>
        <w:t xml:space="preserve"> Select batch entries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>select  d.*, extractvalue(xmltype(nvl(d.payment_info,'&lt;PAYMENT_INFO&gt;&lt;/PAYMENT_INFO&gt;')), '/PAYMENT_INFO/BILLS/BILL[1]/OTHER_INFO/MaGiaoDich') as MaGiaoDich from    DLTB_BILL_UPLOAD_DETAILS D where   D.BATCH_NO = :p_Batch_No and d.RECORD_STAT = 'O'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</w:pPr>
      <w:r w:rsidRPr="00DF0D8D">
        <w:rPr>
          <w:b/>
        </w:rPr>
        <w:t xml:space="preserve">Step 17: </w:t>
      </w:r>
      <w:r w:rsidRPr="00DF0D8D">
        <w:t>Gọi Service duyệt batch</w:t>
      </w:r>
    </w:p>
    <w:p w:rsidR="003C66AF" w:rsidRPr="00160C38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b/>
        </w:rPr>
      </w:pPr>
      <w:r>
        <w:rPr>
          <w:b/>
        </w:rPr>
        <w:t>Gọi Service1.</w:t>
      </w:r>
      <w:r w:rsidRPr="00DF0D8D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AuthBatch(CheckerID, BatchNo, Is_SuspendPay)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b/>
        </w:rPr>
      </w:pP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</w:pPr>
      <w:r>
        <w:rPr>
          <w:b/>
        </w:rPr>
        <w:t>Step 19:</w:t>
      </w:r>
      <w:r>
        <w:t xml:space="preserve"> Duyệt batch</w:t>
      </w:r>
    </w:p>
    <w:p w:rsidR="003C66AF" w:rsidRPr="00160C38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Authorize_Batch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160C38">
        <w:t>Parameters: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 w:firstLine="36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Batch_No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t>Variables:</w:t>
      </w:r>
      <w:r>
        <w:br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reate_Transaction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Upload_Mater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</w:pPr>
    </w:p>
    <w:p w:rsidR="003C66AF" w:rsidRPr="00160C38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t xml:space="preserve">Select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M.*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Rcd_Upload_Mater</w:t>
      </w:r>
    </w:p>
    <w:p w:rsidR="003C66AF" w:rsidRPr="00160C38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0080"/>
          <w:sz w:val="20"/>
          <w:szCs w:val="20"/>
        </w:rP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BILL_UPLOAD_MASTER m</w:t>
      </w:r>
    </w:p>
    <w:p w:rsidR="003C66AF" w:rsidRPr="00160C38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0080"/>
          <w:sz w:val="20"/>
          <w:szCs w:val="20"/>
        </w:rPr>
        <w:t xml:space="preserve">Wher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.BATCH_NO = p_Batch_No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</w:p>
    <w:p w:rsidR="003C66AF" w:rsidRPr="002A6DCB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CHECKER_ID := p_Checker_ID;</w:t>
      </w:r>
    </w:p>
    <w:p w:rsidR="003C66AF" w:rsidRPr="002A6DCB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a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Rcd_Upload_Mater.PRODUCT_ID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HCM_UPLOAD'</w:t>
      </w:r>
    </w:p>
    <w:p w:rsidR="003C66AF" w:rsidRPr="002A6DCB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Create_Transaction := pkg_EVN_HCM.Fn_Import_Transaction_Upload(v_Rcd_Upload_Mater, v_Rcd_Err);</w:t>
      </w:r>
    </w:p>
    <w:p w:rsidR="003C66AF" w:rsidRPr="002A6DCB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2A6DCB">
        <w:rPr>
          <w:rFonts w:ascii="Courier New" w:hAnsi="Courier New" w:cs="Courier New"/>
          <w:noProof/>
          <w:color w:val="A31515"/>
          <w:sz w:val="20"/>
          <w:szCs w:val="20"/>
        </w:rPr>
        <w:t>pkg_EVN_HCM.Fn_Import_Transaction_Upload(v_Rcd_Upload_Mater, v_Rcd_Err)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</w:pPr>
      <w:r w:rsidRPr="002A6DCB">
        <w:t>Parameters: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Rcd_Batch_Master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BILL_UPLOAD_MASTER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TYP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Rcd_Err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>Variable: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Import_Transaction_Upload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:= false;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</w:p>
    <w:p w:rsidR="003C66AF" w:rsidRPr="002A6DCB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Rcd_Batch_Master.SETTLE_TRN_ID := pkg_Global_Dom_Application.get_Dom_Transaction_ID();</w:t>
      </w:r>
    </w:p>
    <w:p w:rsidR="003C66AF" w:rsidRPr="002A6DCB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 w:rsidRPr="002A6DCB">
        <w:rPr>
          <w:rFonts w:ascii="Courier New" w:hAnsi="Courier New" w:cs="Courier New"/>
          <w:color w:val="008080"/>
          <w:sz w:val="20"/>
          <w:szCs w:val="20"/>
          <w:highlight w:val="white"/>
        </w:rPr>
        <w:lastRenderedPageBreak/>
        <w:t>for</w:t>
      </w:r>
      <w:r w:rsidRPr="002A6DC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 </w:t>
      </w:r>
      <w:r w:rsidRPr="002A6DCB">
        <w:rPr>
          <w:rFonts w:ascii="Courier New" w:hAnsi="Courier New" w:cs="Courier New"/>
          <w:color w:val="008080"/>
          <w:sz w:val="20"/>
          <w:szCs w:val="20"/>
          <w:highlight w:val="white"/>
        </w:rPr>
        <w:t>in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(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d.PAYMENT_INFO_NEW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DETAILS d</w:t>
      </w:r>
      <w:r w:rsidRPr="002A6DCB"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d.BATCH_NO = p_Rcd_Batch_Master.BATCH_NO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8080"/>
          <w:sz w:val="20"/>
          <w:szCs w:val="20"/>
        </w:rPr>
      </w:pPr>
      <w:r w:rsidRPr="002A6DCB">
        <w:rPr>
          <w:rFonts w:ascii="Courier New" w:hAnsi="Courier New" w:cs="Courier New"/>
          <w:color w:val="008080"/>
          <w:sz w:val="20"/>
          <w:szCs w:val="20"/>
        </w:rPr>
        <w:t>)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Loop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Customer_Info          xmltype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Bills_Info             xmltype;</w:t>
      </w:r>
    </w:p>
    <w:p w:rsidR="003C66AF" w:rsidRPr="000570BA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extract(PAYMENT_INFO_NEW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PAYMENT_INFO/RECEIVE_ACCOUNT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extract(PAYMENT_INFO_NEW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PAYMENT_INFO/BILLS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Customer_Info, v_lc_Bills_Inf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(</w:t>
      </w:r>
    </w:p>
    <w:p w:rsidR="003C66AF" w:rsidRPr="000570BA" w:rsidRDefault="003C66AF" w:rsidP="003A393C">
      <w:pPr>
        <w:pStyle w:val="ListParagraph"/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0570BA"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 w:rsidRPr="000570BA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xmltype(r.PAYMENT_INFO_NEW) PAYMENT_INFO_NEW</w:t>
      </w:r>
    </w:p>
    <w:p w:rsidR="003C66AF" w:rsidRPr="000570BA" w:rsidRDefault="003C66AF" w:rsidP="003A393C">
      <w:pPr>
        <w:pStyle w:val="ListParagraph"/>
        <w:autoSpaceDE w:val="0"/>
        <w:autoSpaceDN w:val="0"/>
        <w:adjustRightInd w:val="0"/>
        <w:spacing w:after="0" w:line="240" w:lineRule="auto"/>
        <w:ind w:left="630" w:firstLine="72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dual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8080"/>
          <w:sz w:val="20"/>
          <w:szCs w:val="20"/>
        </w:rPr>
      </w:pPr>
      <w:r w:rsidRPr="000570BA">
        <w:rPr>
          <w:rFonts w:ascii="Courier New" w:hAnsi="Courier New" w:cs="Courier New"/>
          <w:color w:val="008080"/>
          <w:sz w:val="20"/>
          <w:szCs w:val="20"/>
        </w:rPr>
        <w:t>)</w:t>
      </w:r>
      <w:r>
        <w:rPr>
          <w:rFonts w:ascii="Courier New" w:hAnsi="Courier New" w:cs="Courier New"/>
          <w:color w:val="008080"/>
          <w:sz w:val="20"/>
          <w:szCs w:val="20"/>
        </w:rPr>
        <w:t>;</w:t>
      </w:r>
    </w:p>
    <w:p w:rsidR="003C66AF" w:rsidRPr="000570BA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c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xmltable(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RECEIVE_ACCOUNT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assing v_lc_Customer_Info</w:t>
      </w:r>
    </w:p>
    <w:p w:rsidR="003C66AF" w:rsidRPr="000570BA" w:rsidRDefault="003C66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Updat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3C66AF" w:rsidRPr="000570BA" w:rsidRDefault="003C66AF" w:rsidP="003A393C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Se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ENKH = C.TEN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IACHIKH = C.DIACHI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DL = C.MADL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SOTHUEKH = C.MASOTHUE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HIEN = C.PHIEN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LOTRINH = C.LOTRIN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GHICSCMIS = C.SOGHICSCMIS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NHSO = C.DANHSO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CONGTO = C.SOCONGTO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NGANHNGHE = C.NGANHNGHE</w:t>
      </w:r>
    </w:p>
    <w:p w:rsidR="003C66AF" w:rsidRPr="000570BA" w:rsidRDefault="003C66AF" w:rsidP="003A393C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AKH = C.MAKH</w:t>
      </w:r>
    </w:p>
    <w:p w:rsidR="003C66AF" w:rsidRPr="000570BA" w:rsidRDefault="003C66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If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3C66AF" w:rsidRPr="000570BA" w:rsidRDefault="003C66AF" w:rsidP="003A393C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3C66AF" w:rsidRPr="000570BA" w:rsidRDefault="003C66AF" w:rsidP="003A393C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TENKH, DIACHIKH, MADL, MASOTHUEKH, PHIEN, LOTRINH, SOGHICSCMIS, DANHSO, SOCONGTO, NGANHNGHE</w:t>
      </w:r>
    </w:p>
    <w:p w:rsidR="003C66AF" w:rsidRPr="000570BA" w:rsidRDefault="003C66AF" w:rsidP="003A393C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>Values:</w:t>
      </w:r>
      <w: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C.MAKH), C.TENKH, C.DIACHIKH, C.MADL, C.MASOTHUE, C.PHIEN, C.LOTRINH, C.SOGHICSCMIS, C.DANHSO, C.SOCONGTO, C.NGANHNGHE</w:t>
      </w:r>
    </w:p>
    <w:p w:rsidR="003C66AF" w:rsidRPr="00F74943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3C66AF" w:rsidRPr="00F74943" w:rsidRDefault="003C66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HD,MAKH,SOTIEN,MOTA,HOADONID,SOHO, BANKID, DAINHD, TRN_CHANEL, TRN_ID, MAGIAODICH, HOADON_ID, TUNGAY, DENNGAY, GIABIEU, DNTT, TIENDIEN, TIENTHUE, THUESUAT, KYHIEUHD, SERYHD, HDDT</w:t>
      </w:r>
    </w:p>
    <w:p w:rsidR="003C66AF" w:rsidRPr="00F74943" w:rsidRDefault="003C66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b.MAHD, b.MAKH, b.SOTIEN, b.MOTA, b.HOADONID, b.SOHO,  c_Bank_ID, decode(b.MAGIAODICH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decode(b.MAGIAODICH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c_Chanel_AUTO, c_Chanel_TELLER) , p_Rcd_Batch_Master.SETTLE_TRN_ID, nvl(b.MaGiaoDich, lpad(EBANK.SEQ_PG_030002.NEXTVAL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), EBANK.SEQ_PG_030002.currval, b.TUNGAY, b.DENNGAY, b.GIABIEU, b.DNTT, b.TIENDIEN, b.TIENTHUE, b.THUESUAT, b.KYHIEUHD, b.SERYHD, b.HDDT  </w:t>
      </w:r>
    </w:p>
    <w:p w:rsidR="003C66AF" w:rsidRDefault="003C66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xmltable(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BILLS/BILL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assing v_lc_Bills_Inf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  columns</w:t>
      </w:r>
    </w:p>
    <w:p w:rsidR="003C66AF" w:rsidRPr="00F74943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ser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ATBD_TRANSACTION</w:t>
      </w:r>
    </w:p>
    <w:p w:rsidR="003C66AF" w:rsidRPr="00F74943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ANSACTION_ID, TRN_BRN, VALUE_DT,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N_CODE, MODULE, EVENT_CODE,</w:t>
      </w:r>
      <w:r w:rsidRPr="00F74943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RECORD_STATUS,MAKER_ID, MAKER_DT, CHECKER_ID,</w:t>
      </w:r>
      <w:r w:rsidRPr="00F74943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APP_TYPE, LAST_EVENT_SEQ_NO</w:t>
      </w:r>
    </w:p>
    <w:p w:rsidR="003C66AF" w:rsidRPr="00F74943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>Values: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Rcd_Batch_Master.SETTLE_TRN_ID, p_Rcd_Batch_Master.BRANCH_CODE, trunc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,</w:t>
      </w:r>
      <w:r w:rsidRPr="00F74943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LIQUI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pkg_EVN_Upload_Payment.Module_Name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Pr="00F74943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p_Rcd_Batch_Master.MAKER_ID, p_Rcd_Batch_Master.MAKER_DT, p_Rcd_Batch_Master.CHECKER_ID,</w:t>
      </w:r>
      <w:r w:rsidRPr="00F74943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OM_WEB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</w:p>
    <w:p w:rsidR="003C66AF" w:rsidRPr="00F74943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lastRenderedPageBreak/>
        <w:t xml:space="preserve">v_Import_Transaction_Upload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u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Pr="00F74943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Create_Transaction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3C66AF" w:rsidRDefault="003C66AF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//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Create_Transaction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=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Import_Transaction_Upload</w:t>
      </w:r>
    </w:p>
    <w:p w:rsidR="003C66AF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AUTH_STAT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CHECKER_DT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SETTLE_CHANEL := c_Chanel_TELLER;</w:t>
      </w:r>
    </w:p>
    <w:p w:rsidR="003C66AF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CHECKER_DT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Pr="00F74943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8080"/>
          <w:sz w:val="20"/>
          <w:szCs w:val="20"/>
        </w:rPr>
        <w:br/>
        <w:t>(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  <w:t>)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  <w:t xml:space="preserve">Se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v_Rcd_Upload_Mater;  </w:t>
      </w:r>
    </w:p>
    <w:p w:rsidR="003C66AF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uyệt Batch thành công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>Exception</w:t>
      </w:r>
    </w:p>
    <w:p w:rsidR="003C66AF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no_data_found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3C66AF" w:rsidRPr="006609DF" w:rsidRDefault="003C66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</w:p>
    <w:p w:rsidR="003C66AF" w:rsidRDefault="003C66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atch không sẵn sàng để duyệt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Pr="006609DF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ther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3C66AF" w:rsidRPr="006609DF" w:rsidRDefault="003C66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9'</w:t>
      </w:r>
    </w:p>
    <w:p w:rsidR="003C66AF" w:rsidRPr="006609DF" w:rsidRDefault="003C66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ystem Error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 chr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rror At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DBMS_UTILITY.format_error_backtrace;</w:t>
      </w:r>
    </w:p>
    <w:p w:rsidR="003C66AF" w:rsidRDefault="003C66AF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</w:pP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</w:pPr>
    </w:p>
    <w:p w:rsidR="003C66AF" w:rsidRPr="00D24DC4" w:rsidRDefault="001923E6" w:rsidP="003A393C">
      <w:pPr>
        <w:pStyle w:val="ListParagraph"/>
        <w:numPr>
          <w:ilvl w:val="0"/>
          <w:numId w:val="17"/>
        </w:numPr>
        <w:autoSpaceDE w:val="0"/>
        <w:autoSpaceDN w:val="0"/>
        <w:adjustRightInd w:val="0"/>
        <w:spacing w:after="0" w:line="240" w:lineRule="auto"/>
        <w:ind w:left="630"/>
        <w:outlineLvl w:val="1"/>
        <w:rPr>
          <w:b/>
        </w:rPr>
      </w:pPr>
      <w:r w:rsidRPr="00D24DC4">
        <w:rPr>
          <w:b/>
        </w:rPr>
        <w:t>Kiểm tra giao dịch TimeOut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</w:p>
    <w:p w:rsidR="001923E6" w:rsidRPr="00AF71A4" w:rsidRDefault="00DF3F1E" w:rsidP="003A393C">
      <w:pPr>
        <w:ind w:left="630"/>
        <w:rPr>
          <w:rFonts w:ascii="Times New Roman" w:hAnsi="Times New Roman"/>
          <w:sz w:val="28"/>
        </w:rPr>
      </w:pPr>
      <w:r>
        <w:object w:dxaOrig="13365" w:dyaOrig="11940">
          <v:shape id="_x0000_i1032" type="#_x0000_t75" style="width:540pt;height:482.25pt" o:ole="">
            <v:imagedata r:id="rId26" o:title=""/>
          </v:shape>
          <o:OLEObject Type="Embed" ProgID="Visio.Drawing.15" ShapeID="_x0000_i1032" DrawAspect="Content" ObjectID="_1688370025" r:id="rId27"/>
        </w:object>
      </w:r>
    </w:p>
    <w:p w:rsidR="001923E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: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Chọn ngày hoặc nhập ngày cần check</w:t>
      </w:r>
    </w:p>
    <w:p w:rsidR="001923E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: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Check dữ liệu đầu vào ngày nhập</w:t>
      </w:r>
    </w:p>
    <w:p w:rsidR="001923E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3: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Gọi Service để lấy danh sách các giao dịch nghi ngờ</w:t>
      </w:r>
    </w:p>
    <w:p w:rsidR="001923E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4:</w:t>
      </w:r>
    </w:p>
    <w:p w:rsidR="001923E6" w:rsidRDefault="001923E6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lastRenderedPageBreak/>
        <w:t xml:space="preserve">Gọi Service </w:t>
      </w:r>
      <w:r>
        <w:rPr>
          <w:rFonts w:ascii="Courier New" w:hAnsi="Courier New" w:cs="Courier New"/>
          <w:noProof/>
          <w:sz w:val="20"/>
          <w:szCs w:val="20"/>
        </w:rPr>
        <w:t>g_Evn_Payment.getBatch_CheckTimeOut(l_Staff_ID, l_Date)</w:t>
      </w:r>
      <w:r w:rsidRPr="00AF71A4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→ Upload_Payment.getBatch_CheckTimeOut(checker,sdate)</w:t>
      </w:r>
    </w:p>
    <w:p w:rsidR="001923E6" w:rsidRPr="00ED7202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 w:rsidRPr="00ED7202">
        <w:rPr>
          <w:rFonts w:ascii="Times New Roman" w:hAnsi="Times New Roman"/>
          <w:sz w:val="28"/>
        </w:rPr>
        <w:t>Bước 5: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: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F71A4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elect to_char(rownum) STT, P.AMOUNT TRANS_Amount, P.AC_NO Account_NO, t.XREF MSG_ID, t.TRN_DESC TRANS_DES,u.BATCH_NO BATCH_NO,u.PRODUCT_ID NCC,t.TRANSACTION_ID TRANS_ID,p.CORE_TRN_DT CORE_DT, '' SRESULT</w:t>
      </w:r>
    </w:p>
    <w:p w:rsidR="001923E6" w:rsidRDefault="001923E6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FROM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DLTBD_TRANSACTION_POST  p,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DATBD_TRANSACTION t,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DLTB_BILL_UPLOAD_MASTER  u 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WHERE 1= 1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AND U.RECORD_STAT = 'W'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AND P.TRN_STATUS = 'W'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AND P.DRCR_IND = 'D'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AND P.TRANSACTION_ID = T.TRANSACTION_ID </w:t>
      </w:r>
    </w:p>
    <w:p w:rsidR="001923E6" w:rsidRDefault="001923E6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AND P.TRANSACTION_ID = U.SETTLE_TRN_ID</w:t>
      </w:r>
    </w:p>
    <w:p w:rsidR="001923E6" w:rsidRDefault="001923E6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And T.CHECKER_ID = '"</w:t>
      </w:r>
      <w:r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</w:p>
    <w:p w:rsidR="001923E6" w:rsidRDefault="001923E6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And to_Char(T.MAKER_DT,'dd/mm/yyyy') = '"</w:t>
      </w:r>
      <w:r>
        <w:rPr>
          <w:rFonts w:ascii="Courier New" w:hAnsi="Courier New" w:cs="Courier New"/>
          <w:noProof/>
          <w:sz w:val="20"/>
          <w:szCs w:val="20"/>
        </w:rPr>
        <w:t xml:space="preserve"> + sdate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</w:p>
    <w:p w:rsidR="001923E6" w:rsidRPr="00ED7202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 w:rsidRPr="00ED7202">
        <w:rPr>
          <w:rFonts w:ascii="Times New Roman" w:hAnsi="Times New Roman"/>
          <w:sz w:val="28"/>
        </w:rPr>
        <w:t>Bước 6:</w:t>
      </w:r>
    </w:p>
    <w:p w:rsidR="001923E6" w:rsidRDefault="001923E6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 w:rsidRPr="00ED720A">
        <w:rPr>
          <w:rFonts w:ascii="Times New Roman" w:hAnsi="Times New Roman"/>
          <w:sz w:val="28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>:</w:t>
      </w:r>
    </w:p>
    <w:p w:rsidR="001923E6" w:rsidRDefault="001923E6" w:rsidP="003A393C">
      <w:pPr>
        <w:pStyle w:val="ListParagraph"/>
        <w:numPr>
          <w:ilvl w:val="0"/>
          <w:numId w:val="19"/>
        </w:num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Dt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IMEOUT</w:t>
      </w:r>
      <w:r>
        <w:rPr>
          <w:rFonts w:ascii="Courier New" w:hAnsi="Courier New" w:cs="Courier New"/>
          <w:noProof/>
          <w:sz w:val="20"/>
          <w:szCs w:val="20"/>
        </w:rPr>
        <w:t>]:</w:t>
      </w:r>
    </w:p>
    <w:p w:rsidR="001923E6" w:rsidRDefault="001923E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TT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MOUNT TRANS_Amount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C_NO Account_NO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XREF MSG_ID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RANS_DES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BATCH_NO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NCC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RANS_ID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ORE_DT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RESULT</w:t>
      </w:r>
    </w:p>
    <w:p w:rsidR="001923E6" w:rsidRPr="00ED7202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 w:rsidRPr="00ED7202">
        <w:rPr>
          <w:rFonts w:ascii="Times New Roman" w:hAnsi="Times New Roman"/>
          <w:sz w:val="28"/>
        </w:rPr>
        <w:t>Bước 7</w:t>
      </w:r>
      <w:r>
        <w:rPr>
          <w:rFonts w:ascii="Times New Roman" w:hAnsi="Times New Roman"/>
          <w:sz w:val="28"/>
        </w:rPr>
        <w:t>:</w:t>
      </w:r>
    </w:p>
    <w:p w:rsidR="001923E6" w:rsidRPr="00ED720A" w:rsidRDefault="001923E6" w:rsidP="003A393C">
      <w:pPr>
        <w:ind w:left="630"/>
        <w:rPr>
          <w:rFonts w:ascii="Times New Roman" w:hAnsi="Times New Roman"/>
          <w:sz w:val="28"/>
        </w:rPr>
      </w:pPr>
      <w:r w:rsidRPr="00ED720A">
        <w:rPr>
          <w:rFonts w:ascii="Times New Roman" w:hAnsi="Times New Roman"/>
          <w:sz w:val="28"/>
        </w:rPr>
        <w:t xml:space="preserve">Truyền dữ liệu lên gridView và truyền vào ViewState 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g_Khach_hang.DataSource = l_DataTable;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g_Khach_hang.DataBind();</w:t>
      </w:r>
    </w:p>
    <w:p w:rsidR="001923E6" w:rsidRDefault="001923E6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ViewState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CHECKTIMEOUT"</w:t>
      </w:r>
      <w:r>
        <w:rPr>
          <w:rFonts w:ascii="Courier New" w:hAnsi="Courier New" w:cs="Courier New"/>
          <w:noProof/>
          <w:sz w:val="20"/>
          <w:szCs w:val="20"/>
        </w:rPr>
        <w:t>] = l_DataTable;</w:t>
      </w:r>
    </w:p>
    <w:p w:rsidR="001923E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 w:rsidRPr="00ED7202">
        <w:rPr>
          <w:rFonts w:ascii="Times New Roman" w:hAnsi="Times New Roman"/>
          <w:sz w:val="28"/>
        </w:rPr>
        <w:t>Bước 8: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Chọn Giao dịch nghi ngờ cần kiểm tra</w:t>
      </w:r>
    </w:p>
    <w:p w:rsidR="001923E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9: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Gọi Service để thực hiện kiểm tra giao dịch</w:t>
      </w:r>
    </w:p>
    <w:p w:rsidR="001923E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0:</w:t>
      </w:r>
    </w:p>
    <w:p w:rsidR="001923E6" w:rsidRDefault="001923E6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Gọi Service </w:t>
      </w:r>
      <w:r>
        <w:rPr>
          <w:rFonts w:ascii="Courier New" w:hAnsi="Courier New" w:cs="Courier New"/>
          <w:noProof/>
          <w:sz w:val="20"/>
          <w:szCs w:val="20"/>
        </w:rPr>
        <w:t>g_Evn_Payment.checkTimeOut_transaction(checker_id, batch_no, trans_id, msg_id)</w:t>
      </w:r>
      <w:r w:rsidRPr="00ED7202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→ Upload_Payment.</w:t>
      </w:r>
      <w:r w:rsidRPr="00ED7202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checkTimeOut_transaction(checker_id, batch_no, trans_id, msg_id)</w:t>
      </w:r>
    </w:p>
    <w:p w:rsidR="001923E6" w:rsidRDefault="001923E6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Times New Roman" w:hAnsi="Times New Roman"/>
          <w:sz w:val="28"/>
        </w:rPr>
        <w:t xml:space="preserve">Gọi đến package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App_Settle_CheckTimeOut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>Parameter:</w:t>
      </w:r>
    </w:p>
    <w:p w:rsidR="001923E6" w:rsidRDefault="001923E6" w:rsidP="003A393C">
      <w:pPr>
        <w:ind w:left="63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Checker_ID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Batch_No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</w:p>
    <w:p w:rsidR="001923E6" w:rsidRDefault="001923E6" w:rsidP="003A393C">
      <w:pPr>
        <w:ind w:left="63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trans_id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1923E6" w:rsidRDefault="001923E6" w:rsidP="003A393C">
      <w:pPr>
        <w:ind w:left="63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msg_id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1923E6" w:rsidRDefault="001923E6" w:rsidP="003A393C">
      <w:pPr>
        <w:ind w:left="630"/>
      </w:pPr>
      <w:r w:rsidRPr="00ED7202">
        <w:rPr>
          <w:rFonts w:ascii="Times New Roman" w:hAnsi="Times New Roman"/>
          <w:sz w:val="28"/>
        </w:rPr>
        <w:t>Constant</w:t>
      </w:r>
      <w:r>
        <w:t>: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c_Core_Prod_Code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5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PEB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c_Core_Txn_Code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:=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B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Pr="00ED7202" w:rsidRDefault="001923E6" w:rsidP="003A393C">
      <w:pPr>
        <w:ind w:left="630"/>
        <w:rPr>
          <w:rFonts w:ascii="Times New Roman" w:hAnsi="Times New Roman"/>
          <w:sz w:val="28"/>
        </w:rPr>
      </w:pPr>
      <w:r w:rsidRPr="00ED7202">
        <w:rPr>
          <w:rFonts w:ascii="Times New Roman" w:hAnsi="Times New Roman"/>
          <w:sz w:val="28"/>
        </w:rPr>
        <w:t>Variable: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Home_Branch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5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                   PKG_DOM_UTIL.RCD_ERROR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Brn                   DATBD_TRANSACTION.TRN_BRN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                  DATBD_TRANSACTION.TRN_DESC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Value_Dt                  DATBD_TRANSACTION.VALUE_DT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aker_ID                  DATBD_TRANSACTION.MAKER_ID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ast_Event_Seq_No         DATBD_TRANSACTION.LAST_EVENT_SEQ_NO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boolea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Core_Check_Statu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0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Core_Ref_no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0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Core_Err_String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0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owcount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owcount_trans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owcount_post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;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Thực hiện Update 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(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Times New Roman" w:hAnsi="Times New Roman"/>
          <w:sz w:val="28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             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'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ETTLE_TRN_ID = trans_id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)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</w:t>
      </w:r>
      <w:r>
        <w:rPr>
          <w:rFonts w:ascii="Courier New" w:hAnsi="Courier New" w:cs="Courier New"/>
          <w:i/>
          <w:iCs/>
          <w:color w:val="FF0000"/>
          <w:sz w:val="20"/>
          <w:szCs w:val="20"/>
          <w:highlight w:val="white"/>
        </w:rPr>
        <w:t>--old O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owcount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 w:rsidRPr="00ED7202">
        <w:rPr>
          <w:rFonts w:ascii="Times New Roman" w:hAnsi="Times New Roman"/>
          <w:sz w:val="28"/>
        </w:rPr>
        <w:lastRenderedPageBreak/>
        <w:t>Nếu v_rowcount khác 1 :</w:t>
      </w:r>
      <w:r>
        <w:rPr>
          <w:rFonts w:ascii="Times New Roman" w:hAnsi="Times New Roman"/>
          <w:sz w:val="28"/>
        </w:rPr>
        <w:t xml:space="preserve"> Thông báo lỗi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Times New Roman" w:hAnsi="Times New Roman"/>
          <w:sz w:val="28"/>
        </w:rPr>
        <w:t xml:space="preserve">Thực hiện  insert biến v_rowcount_trans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ATBD_TRANSACTION t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  <w:t xml:space="preserve">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TRANSACTION_ID = trans_id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RECORD_STATUS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XREF =   msg_id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 w:rsidRPr="00910DA6">
        <w:rPr>
          <w:rFonts w:ascii="Times New Roman" w:hAnsi="Times New Roman"/>
          <w:sz w:val="28"/>
        </w:rPr>
        <w:t xml:space="preserve">Nếu </w:t>
      </w:r>
      <w:r>
        <w:rPr>
          <w:rFonts w:ascii="Times New Roman" w:hAnsi="Times New Roman"/>
          <w:sz w:val="28"/>
        </w:rPr>
        <w:t>v</w:t>
      </w:r>
      <w:r w:rsidRPr="00910DA6">
        <w:rPr>
          <w:rFonts w:ascii="Times New Roman" w:hAnsi="Times New Roman"/>
          <w:sz w:val="28"/>
        </w:rPr>
        <w:t>_rowcount_trans khác 1 : Thông báo lỗi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Times New Roman" w:hAnsi="Times New Roman"/>
          <w:sz w:val="28"/>
        </w:rPr>
        <w:t xml:space="preserve">Thực hiện insert biến v_rowcount_pos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*)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D_TRANSACTION_POST P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  <w:t xml:space="preserve">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TRANSACTION_ID = trans_id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TRN_STATUS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CORE_REF_NO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 w:rsidRPr="00910DA6">
        <w:rPr>
          <w:rFonts w:ascii="Times New Roman" w:hAnsi="Times New Roman"/>
          <w:sz w:val="28"/>
        </w:rPr>
        <w:t>Nếu v_rowcount_post khác 1 : Thông báo lỗi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</w:p>
    <w:p w:rsidR="001923E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1:</w:t>
      </w:r>
    </w:p>
    <w:p w:rsidR="001923E6" w:rsidRPr="00D16206" w:rsidRDefault="001923E6" w:rsidP="003A393C">
      <w:pPr>
        <w:ind w:left="630"/>
        <w:rPr>
          <w:rFonts w:ascii="Times New Roman" w:hAnsi="Times New Roman"/>
          <w:sz w:val="28"/>
        </w:rPr>
      </w:pPr>
      <w:r w:rsidRPr="00D16206">
        <w:rPr>
          <w:rFonts w:ascii="Times New Roman" w:hAnsi="Times New Roman"/>
          <w:sz w:val="28"/>
        </w:rPr>
        <w:t>Thực hiện gọi sang Core hạch toán: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 w:rsidRPr="00D16206">
        <w:rPr>
          <w:rFonts w:ascii="Courier New" w:hAnsi="Courier New" w:cs="Courier New"/>
          <w:color w:val="000080"/>
          <w:sz w:val="20"/>
          <w:szCs w:val="20"/>
          <w:highlight w:val="white"/>
        </w:rPr>
        <w:t>EBANK.PKG_CORE_SWITCH.CHECKTRANSACTION(msg_id,v_Core_Check_Status,v_Core_Ref_no,v_Core_Err_String);</w:t>
      </w:r>
    </w:p>
    <w:p w:rsidR="001923E6" w:rsidRPr="00D1620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 w:rsidRPr="00D16206">
        <w:rPr>
          <w:rFonts w:ascii="Times New Roman" w:hAnsi="Times New Roman"/>
          <w:sz w:val="28"/>
        </w:rPr>
        <w:t>Bước 12:</w:t>
      </w:r>
    </w:p>
    <w:p w:rsidR="001923E6" w:rsidRPr="00D1620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</w:p>
    <w:p w:rsidR="001923E6" w:rsidRPr="00D72FDE" w:rsidRDefault="001923E6" w:rsidP="003A393C">
      <w:pPr>
        <w:ind w:left="630"/>
        <w:rPr>
          <w:rFonts w:ascii="Times New Roman" w:hAnsi="Times New Roman"/>
          <w:sz w:val="28"/>
        </w:rPr>
      </w:pPr>
      <w:r w:rsidRPr="00D72FDE">
        <w:rPr>
          <w:rFonts w:ascii="Times New Roman" w:hAnsi="Times New Roman"/>
          <w:sz w:val="28"/>
        </w:rPr>
        <w:t>Nếu v_Core_Ref_no có giá trị:</w:t>
      </w:r>
    </w:p>
    <w:p w:rsidR="001923E6" w:rsidRDefault="001923E6" w:rsidP="003A393C">
      <w:pPr>
        <w:ind w:left="63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Times New Roman" w:hAnsi="Times New Roman"/>
          <w:sz w:val="28"/>
        </w:rPr>
        <w:t xml:space="preserve">set biến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ue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DEBUG_MSG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heck giao dich timeout  thanh cong. Batch_No, Branch_Code, core_ref l?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Core_Ref_no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 w:rsidRPr="00D72FDE">
        <w:rPr>
          <w:rFonts w:ascii="Times New Roman" w:hAnsi="Times New Roman"/>
          <w:sz w:val="28"/>
        </w:rPr>
        <w:t>Update bảng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Se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REF_NO = v_Core_Ref_no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max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today)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sttm_date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       p.AC_BRANCH)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 w:rsidRPr="00D72FDE">
        <w:rPr>
          <w:rFonts w:ascii="Times New Roman" w:hAnsi="Times New Roman"/>
          <w:sz w:val="28"/>
        </w:rPr>
        <w:t>Với điều kiện: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   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TRANSACTION_ID = trans_id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  <w:t xml:space="preserve">     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TRN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'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 w:rsidRPr="00D72FDE">
        <w:rPr>
          <w:rFonts w:ascii="Times New Roman" w:hAnsi="Times New Roman"/>
          <w:sz w:val="28"/>
        </w:rPr>
        <w:lastRenderedPageBreak/>
        <w:t>Nếu v_Core_Ref_no</w:t>
      </w:r>
      <w:r>
        <w:rPr>
          <w:rFonts w:ascii="Times New Roman" w:hAnsi="Times New Roman"/>
          <w:sz w:val="28"/>
        </w:rPr>
        <w:t xml:space="preserve"> không </w:t>
      </w:r>
      <w:r w:rsidRPr="00D72FDE">
        <w:rPr>
          <w:rFonts w:ascii="Times New Roman" w:hAnsi="Times New Roman"/>
          <w:sz w:val="28"/>
        </w:rPr>
        <w:t xml:space="preserve"> có giá trị: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Times New Roman" w:hAnsi="Times New Roman"/>
          <w:sz w:val="28"/>
        </w:rPr>
        <w:t xml:space="preserve">Kiểm tra biến v_Core_Err_String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ubstr(nvl(v_Core_Err_String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#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 w:rsidRPr="00D72FDE">
        <w:rPr>
          <w:rFonts w:ascii="Times New Roman" w:hAnsi="Times New Roman"/>
          <w:sz w:val="28"/>
        </w:rPr>
        <w:t>Nếu bằng ‘00’</w:t>
      </w:r>
      <w:r>
        <w:rPr>
          <w:rFonts w:ascii="Times New Roman" w:hAnsi="Times New Roman"/>
          <w:sz w:val="28"/>
        </w:rPr>
        <w:t>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u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DEBUG_MSG;</w:t>
      </w:r>
    </w:p>
    <w:p w:rsidR="001923E6" w:rsidRPr="00D72FDE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heck timeout transaction thanh cong. Batch_No, Branch_Code, core_ref l?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                </w:t>
      </w:r>
    </w:p>
    <w:p w:rsidR="001923E6" w:rsidRDefault="001923E6" w:rsidP="003A393C">
      <w:pPr>
        <w:ind w:left="630" w:firstLine="360"/>
        <w:rPr>
          <w:rFonts w:ascii="Courier New" w:hAnsi="Courier New" w:cs="Courier New"/>
          <w:color w:val="000080"/>
          <w:sz w:val="20"/>
          <w:szCs w:val="20"/>
        </w:rPr>
      </w:pP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82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 w:rsidRPr="00D72FD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6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Cust_Data_Err;</w:t>
      </w:r>
    </w:p>
    <w:p w:rsidR="001923E6" w:rsidRDefault="001923E6" w:rsidP="003A393C">
      <w:pPr>
        <w:ind w:left="630"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T?i kho?n kh?ng d? ti?n thanh to?n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      </w:t>
      </w:r>
    </w:p>
    <w:p w:rsidR="001923E6" w:rsidRDefault="001923E6" w:rsidP="003A393C">
      <w:pPr>
        <w:ind w:left="630" w:firstLine="360"/>
        <w:rPr>
          <w:rFonts w:ascii="Courier New" w:hAnsi="Courier New" w:cs="Courier New"/>
          <w:color w:val="000080"/>
          <w:sz w:val="20"/>
          <w:szCs w:val="20"/>
        </w:rPr>
      </w:pP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83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6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Cust_Data_Err;</w:t>
      </w:r>
    </w:p>
    <w:p w:rsidR="001923E6" w:rsidRDefault="001923E6" w:rsidP="003A393C">
      <w:pPr>
        <w:ind w:left="630"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T?i kho?n kh?ng d? ti?n thanh to?n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     </w:t>
      </w:r>
    </w:p>
    <w:p w:rsidR="001923E6" w:rsidRDefault="001923E6" w:rsidP="003A393C">
      <w:pPr>
        <w:ind w:left="630" w:firstLine="360"/>
        <w:rPr>
          <w:rFonts w:ascii="Courier New" w:hAnsi="Courier New" w:cs="Courier New"/>
          <w:color w:val="000080"/>
          <w:sz w:val="20"/>
          <w:szCs w:val="20"/>
        </w:rPr>
      </w:pP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84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 w:rsidRPr="00D72FD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4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3A393C">
      <w:pPr>
        <w:ind w:left="630"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CY c?a giao d?ch v? s?n ph?m kh?ng gi?ng nhau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            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Times New Roman" w:hAnsi="Times New Roman"/>
          <w:sz w:val="28"/>
        </w:rPr>
        <w:t xml:space="preserve">     </w:t>
      </w: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80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8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ore exception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Times New Roman" w:hAnsi="Times New Roman"/>
          <w:sz w:val="28"/>
        </w:rPr>
        <w:t xml:space="preserve">     </w:t>
      </w: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90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.Error_Cod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ore timeout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   </w:t>
      </w: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91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xception when process ESB response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   </w:t>
      </w: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98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 w:rsidRPr="00D72FD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8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ore failed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   </w:t>
      </w: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99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xception befor calling ESB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   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   </w:t>
      </w:r>
      <w:r>
        <w:rPr>
          <w:rFonts w:ascii="Times New Roman" w:hAnsi="Times New Roman"/>
          <w:sz w:val="28"/>
        </w:rPr>
        <w:t>Giá trị khác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Code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?p nh?t v?o core kh?ng th?nh c?ng -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 w:rsidRPr="00467A02">
        <w:rPr>
          <w:rFonts w:ascii="Times New Roman" w:hAnsi="Times New Roman"/>
          <w:sz w:val="28"/>
        </w:rPr>
        <w:t>Update bảng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LTBD_TRANSACTION_POST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 xml:space="preserve">Se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'</w:t>
      </w:r>
    </w:p>
    <w:p w:rsidR="001923E6" w:rsidRDefault="001923E6" w:rsidP="003A393C">
      <w:pPr>
        <w:ind w:left="63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)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 w:rsidRPr="00467A02">
        <w:rPr>
          <w:rFonts w:ascii="Times New Roman" w:hAnsi="Times New Roman"/>
          <w:sz w:val="28"/>
        </w:rPr>
        <w:t>Với điều kiện</w:t>
      </w:r>
    </w:p>
    <w:p w:rsidR="001923E6" w:rsidRDefault="001923E6" w:rsidP="003A393C">
      <w:pPr>
        <w:ind w:left="630"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P.TRANSACTION_ID = trans_id</w:t>
      </w:r>
    </w:p>
    <w:p w:rsidR="001923E6" w:rsidRDefault="001923E6" w:rsidP="003A393C">
      <w:pPr>
        <w:ind w:left="630"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TRN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'</w:t>
      </w:r>
    </w:p>
    <w:p w:rsidR="001923E6" w:rsidRPr="00C43DFE" w:rsidRDefault="001923E6" w:rsidP="003A393C">
      <w:pPr>
        <w:ind w:left="630"/>
        <w:rPr>
          <w:rFonts w:ascii="Times New Roman" w:hAnsi="Times New Roman"/>
          <w:sz w:val="28"/>
        </w:rPr>
      </w:pPr>
      <w:r w:rsidRPr="00C43DFE">
        <w:rPr>
          <w:rFonts w:ascii="Times New Roman" w:hAnsi="Times New Roman"/>
          <w:sz w:val="28"/>
        </w:rPr>
        <w:t xml:space="preserve">Update 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 w:rsidRPr="00C43DFE">
        <w:rPr>
          <w:rFonts w:ascii="Times New Roman" w:hAnsi="Times New Roman"/>
          <w:sz w:val="28"/>
        </w:rPr>
        <w:t>(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Times New Roman" w:hAnsi="Times New Roman"/>
          <w:sz w:val="28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             </w:t>
      </w:r>
    </w:p>
    <w:p w:rsidR="001923E6" w:rsidRPr="00C43DFE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K'</w:t>
      </w:r>
      <w:r w:rsidRPr="00C43DFE">
        <w:rPr>
          <w:rFonts w:ascii="Times New Roman" w:hAnsi="Times New Roman"/>
          <w:sz w:val="28"/>
        </w:rPr>
        <w:tab/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 w:rsidRPr="00C43DFE">
        <w:rPr>
          <w:rFonts w:ascii="Times New Roman" w:hAnsi="Times New Roman"/>
          <w:sz w:val="28"/>
        </w:rPr>
        <w:t>)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et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Times New Roman" w:hAnsi="Times New Roman"/>
          <w:sz w:val="28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 w:rsidRPr="00C43DFE">
        <w:rPr>
          <w:rFonts w:ascii="Times New Roman" w:hAnsi="Times New Roman"/>
          <w:sz w:val="28"/>
        </w:rPr>
        <w:t>Thực hiện Insert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IBTSD_MAP_TRANS_MSG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lastRenderedPageBreak/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TRANS_ID, MSG_ID, VALUE_DT, CHECKER_ID, MODULE_ID)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 w:rsidRPr="00C43DFE">
        <w:rPr>
          <w:rFonts w:ascii="Times New Roman" w:hAnsi="Times New Roman"/>
          <w:sz w:val="28"/>
        </w:rPr>
        <w:t>Values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IBTSD_MAP_TRANS_MSG_SEQ.nextval, trans_id, msg_i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p_Checker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VN_UPLOA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1923E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3: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Trả lại kết quả </w:t>
      </w:r>
    </w:p>
    <w:p w:rsidR="001923E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4: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ển thị danh sách kết quả sau khi kiểm tra</w:t>
      </w:r>
    </w:p>
    <w:p w:rsidR="00C91B0E" w:rsidRDefault="00C91B0E" w:rsidP="003A393C">
      <w:pPr>
        <w:ind w:left="630"/>
        <w:rPr>
          <w:rFonts w:ascii="Times New Roman" w:hAnsi="Times New Roman"/>
          <w:sz w:val="28"/>
        </w:rPr>
      </w:pPr>
    </w:p>
    <w:p w:rsidR="00081A05" w:rsidRPr="00A60735" w:rsidRDefault="00081A05" w:rsidP="00A60735">
      <w:pPr>
        <w:pStyle w:val="ListParagraph"/>
        <w:numPr>
          <w:ilvl w:val="0"/>
          <w:numId w:val="17"/>
        </w:numPr>
        <w:outlineLvl w:val="1"/>
        <w:rPr>
          <w:rFonts w:ascii="Times New Roman" w:hAnsi="Times New Roman"/>
          <w:sz w:val="28"/>
        </w:rPr>
      </w:pPr>
      <w:r w:rsidRPr="00A60735">
        <w:rPr>
          <w:rFonts w:ascii="Times New Roman" w:hAnsi="Times New Roman"/>
          <w:b/>
          <w:sz w:val="28"/>
        </w:rPr>
        <w:t>EVN Upload Maker</w:t>
      </w:r>
    </w:p>
    <w:p w:rsidR="00081A05" w:rsidRDefault="00BC4D5C" w:rsidP="003A393C">
      <w:pPr>
        <w:ind w:left="630"/>
      </w:pPr>
      <w:r>
        <w:object w:dxaOrig="13530" w:dyaOrig="25245">
          <v:shape id="_x0000_i1033" type="#_x0000_t75" style="width:363.75pt;height:678.75pt" o:ole="">
            <v:imagedata r:id="rId28" o:title=""/>
          </v:shape>
          <o:OLEObject Type="Embed" ProgID="Visio.Drawing.15" ShapeID="_x0000_i1033" DrawAspect="Content" ObjectID="_1688370026" r:id="rId29"/>
        </w:object>
      </w:r>
    </w:p>
    <w:p w:rsidR="00081A05" w:rsidRDefault="00081A05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>Bước 1:</w:t>
      </w:r>
    </w:p>
    <w:p w:rsidR="00081A05" w:rsidRDefault="00081A05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Nhập giá trị từ ngày và đến ngày</w:t>
      </w:r>
    </w:p>
    <w:p w:rsidR="00081A05" w:rsidRDefault="00081A05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:</w:t>
      </w:r>
    </w:p>
    <w:p w:rsidR="00081A05" w:rsidRDefault="00A107E9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ực hiện gọi service để hiện thị các file được upload</w:t>
      </w:r>
    </w:p>
    <w:p w:rsidR="00A107E9" w:rsidRDefault="00A107E9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3:</w:t>
      </w:r>
    </w:p>
    <w:p w:rsidR="00A107E9" w:rsidRDefault="00A107E9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Nếu Giá trị từ ngày và đến ngày null thì gọi service:</w:t>
      </w:r>
    </w:p>
    <w:p w:rsidR="00A107E9" w:rsidRDefault="00A107E9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g_Evn_Payment.getBatch_ByMaker_ALL(l_Staff_ID);</w:t>
      </w:r>
    </w:p>
    <w:p w:rsidR="00A107E9" w:rsidRPr="00A107E9" w:rsidRDefault="00A107E9" w:rsidP="003A393C">
      <w:pPr>
        <w:ind w:left="630"/>
        <w:rPr>
          <w:rFonts w:ascii="Times New Roman" w:hAnsi="Times New Roman"/>
          <w:sz w:val="28"/>
        </w:rPr>
      </w:pPr>
      <w:r w:rsidRPr="00A107E9">
        <w:rPr>
          <w:rFonts w:ascii="Times New Roman" w:hAnsi="Times New Roman"/>
          <w:sz w:val="28"/>
        </w:rPr>
        <w:t>sql:</w:t>
      </w:r>
    </w:p>
    <w:p w:rsidR="00A107E9" w:rsidRDefault="00A107E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m.*,  to_char(m.upload_date, 'dd/MM/yyyy') supload_date </w:t>
      </w:r>
    </w:p>
    <w:p w:rsidR="00A107E9" w:rsidRDefault="00A107E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DLTB_BILL_UPLOAD_MASTER m,(</w:t>
      </w:r>
    </w:p>
    <w:p w:rsidR="00A107E9" w:rsidRDefault="00A107E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</w:t>
      </w:r>
    </w:p>
    <w:p w:rsidR="00A107E9" w:rsidRDefault="00A107E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  ASTB_USER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u.USERNAME = :p_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u.RECORD_STATUS = 'A'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</w:p>
    <w:p w:rsidR="00A107E9" w:rsidRDefault="00A107E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) U</w:t>
      </w:r>
    </w:p>
    <w:p w:rsidR="00A107E9" w:rsidRDefault="00A107E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m.MAKER_ID = u.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m.BRANCH_CODE = u.ACTIVE_BRANCH</w:t>
      </w:r>
    </w:p>
    <w:p w:rsidR="00A107E9" w:rsidRDefault="00A107E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and m.AUTH_STAT = 'U'</w:t>
      </w:r>
    </w:p>
    <w:p w:rsidR="00716A7B" w:rsidRDefault="00716A7B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FC42F8">
        <w:rPr>
          <w:rFonts w:ascii="Times New Roman" w:hAnsi="Times New Roman"/>
          <w:sz w:val="28"/>
        </w:rPr>
        <w:t>XML:</w:t>
      </w:r>
    </w:p>
    <w:p w:rsidR="00716A7B" w:rsidRDefault="00716A7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2120E0" w:rsidRDefault="00716A7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</w:t>
      </w:r>
      <w:r w:rsidR="002120E0">
        <w:rPr>
          <w:rFonts w:ascii="Courier New" w:hAnsi="Courier New" w:cs="Courier New"/>
          <w:noProof/>
          <w:color w:val="A31515"/>
          <w:sz w:val="20"/>
          <w:szCs w:val="20"/>
        </w:rPr>
        <w:t>Parameter&gt;</w:t>
      </w:r>
    </w:p>
    <w:p w:rsidR="002120E0" w:rsidRDefault="00716A7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</w:t>
      </w:r>
      <w:r w:rsidR="002120E0">
        <w:rPr>
          <w:rFonts w:ascii="Courier New" w:hAnsi="Courier New" w:cs="Courier New"/>
          <w:noProof/>
          <w:color w:val="A31515"/>
          <w:sz w:val="20"/>
          <w:szCs w:val="20"/>
        </w:rPr>
        <w:t>&gt;p_UserName&lt;/Name&gt;</w:t>
      </w:r>
    </w:p>
    <w:p w:rsidR="002120E0" w:rsidRDefault="002120E0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716A7B" w:rsidRDefault="002120E0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716A7B" w:rsidRDefault="00716A7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</w:t>
      </w:r>
      <w:r w:rsidR="002120E0">
        <w:rPr>
          <w:rFonts w:ascii="Courier New" w:hAnsi="Courier New" w:cs="Courier New"/>
          <w:noProof/>
          <w:color w:val="A31515"/>
          <w:sz w:val="20"/>
          <w:szCs w:val="20"/>
        </w:rPr>
        <w:t>meter&gt;</w:t>
      </w:r>
    </w:p>
    <w:p w:rsidR="00716A7B" w:rsidRDefault="00716A7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</w:t>
      </w:r>
      <w:r w:rsidR="002120E0">
        <w:rPr>
          <w:rFonts w:ascii="Courier New" w:hAnsi="Courier New" w:cs="Courier New"/>
          <w:noProof/>
          <w:color w:val="A31515"/>
          <w:sz w:val="20"/>
          <w:szCs w:val="20"/>
        </w:rPr>
        <w:t>SP_Parameter&gt;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716A7B" w:rsidRDefault="00716A7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716A7B" w:rsidRDefault="00716A7B" w:rsidP="003A393C">
      <w:pPr>
        <w:ind w:left="630"/>
        <w:rPr>
          <w:rFonts w:ascii="Times New Roman" w:hAnsi="Times New Roman"/>
          <w:sz w:val="28"/>
        </w:rPr>
      </w:pPr>
      <w:r w:rsidRPr="00716A7B">
        <w:rPr>
          <w:rFonts w:ascii="Times New Roman" w:hAnsi="Times New Roman"/>
          <w:sz w:val="28"/>
        </w:rPr>
        <w:t>Nếu Giá trị từ ngày và đến ngày không null thì gọi service:</w:t>
      </w:r>
    </w:p>
    <w:p w:rsidR="00716A7B" w:rsidRDefault="00716A7B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g_Evn_Payment.getBatch_ByMaker(l_Staff_ID, l_Begin_Date, l_End_Date);</w:t>
      </w:r>
    </w:p>
    <w:p w:rsidR="00716A7B" w:rsidRDefault="00716A7B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: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m.*,  to_char(m.upload_date, 'dd/MM/yyyy') supload_date 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DLTB_BILL_UPLOAD_MASTER m,(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  ASTB_USER u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  u.USERNAME = :p_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u.RECORD_STATUS = 'A'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) U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m.MAKER_ID = u.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m.BRANCH_CODE = u.ACTIVE_BRANCH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and m.AUTH_STAT = 'U'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trunc(m.upload_date)&gt;=to_Date(:p_Begin_Dt, 'dd/MM/yyyy')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trunc(m.upload_date)&lt;=to_Date(:p_End_Dt, 'dd/MM/yyyy')</w:t>
      </w:r>
    </w:p>
    <w:p w:rsidR="00716A7B" w:rsidRDefault="0085695A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XML: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Name&gt;p_UserName&lt;/Name&gt;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 w:rsidR="000D0F89"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0D0F89" w:rsidRDefault="000D0F89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0D0F89" w:rsidRDefault="0085695A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&lt;Name&gt;p_Begin_Dt&lt;/Name&gt;</w:t>
      </w:r>
    </w:p>
    <w:p w:rsidR="000D0F89" w:rsidRDefault="0085695A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</w:t>
      </w:r>
      <w:r w:rsidR="000D0F89">
        <w:rPr>
          <w:rFonts w:ascii="Courier New" w:hAnsi="Courier New" w:cs="Courier New"/>
          <w:noProof/>
          <w:color w:val="A31515"/>
          <w:sz w:val="20"/>
          <w:szCs w:val="20"/>
        </w:rPr>
        <w:t>ype&gt;</w:t>
      </w:r>
    </w:p>
    <w:p w:rsidR="0085695A" w:rsidRDefault="000D0F89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 w:rsidR="000D0F89"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85695A" w:rsidRDefault="000D0F89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0D0F89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 w:rsidR="000D0F89">
        <w:rPr>
          <w:rFonts w:ascii="Courier New" w:hAnsi="Courier New" w:cs="Courier New"/>
          <w:noProof/>
          <w:color w:val="A31515"/>
          <w:sz w:val="20"/>
          <w:szCs w:val="20"/>
        </w:rPr>
        <w:t>&lt;Name&gt;p_End_Dt&lt;/Name&gt;</w:t>
      </w:r>
    </w:p>
    <w:p w:rsidR="000D0F89" w:rsidRDefault="000D0F89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85695A" w:rsidRDefault="000D0F89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0D0F89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0D0F89">
        <w:rPr>
          <w:rFonts w:ascii="Courier New" w:hAnsi="Courier New" w:cs="Courier New"/>
          <w:noProof/>
          <w:sz w:val="20"/>
          <w:szCs w:val="20"/>
        </w:rPr>
        <w:t xml:space="preserve">      </w:t>
      </w:r>
      <w:r w:rsidR="000D0F89"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85695A" w:rsidRDefault="0085695A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7C66C3" w:rsidRPr="007C66C3" w:rsidRDefault="007C66C3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4:</w:t>
      </w:r>
    </w:p>
    <w:p w:rsidR="007C66C3" w:rsidRPr="007C66C3" w:rsidRDefault="007C66C3" w:rsidP="003A393C">
      <w:pPr>
        <w:ind w:left="630"/>
        <w:rPr>
          <w:rFonts w:ascii="Times New Roman" w:hAnsi="Times New Roman"/>
          <w:sz w:val="28"/>
        </w:rPr>
      </w:pPr>
      <w:r w:rsidRPr="007C66C3">
        <w:rPr>
          <w:rFonts w:ascii="Times New Roman" w:hAnsi="Times New Roman"/>
          <w:sz w:val="28"/>
        </w:rPr>
        <w:t>getBatch_ByMaker_ALL(l_Staff_ID);</w:t>
      </w:r>
    </w:p>
    <w:p w:rsidR="007C66C3" w:rsidRPr="00A107E9" w:rsidRDefault="007C66C3" w:rsidP="003A393C">
      <w:pPr>
        <w:ind w:left="630"/>
        <w:rPr>
          <w:rFonts w:ascii="Times New Roman" w:hAnsi="Times New Roman"/>
          <w:sz w:val="28"/>
        </w:rPr>
      </w:pPr>
      <w:r w:rsidRPr="00A107E9">
        <w:rPr>
          <w:rFonts w:ascii="Times New Roman" w:hAnsi="Times New Roman"/>
          <w:sz w:val="28"/>
        </w:rPr>
        <w:t>sql: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m.*,  to_char(m.upload_date, 'dd/MM/yyyy') supload_date 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DLTB_BILL_UPLOAD_MASTER m,(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  ASTB_USER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u.USERNAME = :p_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u.RECORD_STATUS = 'A'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) U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m.MAKER_ID = u.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m.BRANCH_CODE = u.ACTIVE_BRANCH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and m.AUTH_STAT = 'U'</w:t>
      </w:r>
    </w:p>
    <w:p w:rsidR="007C66C3" w:rsidRDefault="007C66C3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FC42F8">
        <w:rPr>
          <w:rFonts w:ascii="Times New Roman" w:hAnsi="Times New Roman"/>
          <w:sz w:val="28"/>
        </w:rPr>
        <w:t>XML: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UserName&lt;/Name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7C66C3" w:rsidRPr="007C66C3" w:rsidRDefault="007C66C3" w:rsidP="003A393C">
      <w:pPr>
        <w:ind w:left="630"/>
        <w:rPr>
          <w:rFonts w:ascii="Times New Roman" w:hAnsi="Times New Roman"/>
          <w:sz w:val="28"/>
        </w:rPr>
      </w:pPr>
    </w:p>
    <w:p w:rsidR="007C66C3" w:rsidRPr="007C66C3" w:rsidRDefault="007C66C3" w:rsidP="003A393C">
      <w:pPr>
        <w:ind w:left="630"/>
        <w:rPr>
          <w:rFonts w:ascii="Times New Roman" w:hAnsi="Times New Roman"/>
          <w:sz w:val="28"/>
        </w:rPr>
      </w:pPr>
      <w:r w:rsidRPr="007C66C3">
        <w:rPr>
          <w:rFonts w:ascii="Times New Roman" w:hAnsi="Times New Roman"/>
          <w:sz w:val="28"/>
        </w:rPr>
        <w:t>getBatch_ByMaker(l_Staff_ID, l_Begin_Date, l_End_Date);</w:t>
      </w:r>
    </w:p>
    <w:p w:rsidR="007C66C3" w:rsidRDefault="007C66C3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: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m.*,  to_char(m.upload_date, 'dd/MM/yyyy') supload_date 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DLTB_BILL_UPLOAD_MASTER m,(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  ASTB_USER u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  u.USERNAME = :p_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u.RECORD_STATUS = 'A'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) U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m.MAKER_ID = u.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m.BRANCH_CODE = u.ACTIVE_BRANCH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and m.AUTH_STAT = 'U'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trunc(m.upload_date)&gt;=to_Date(:p_Begin_Dt, 'dd/MM/yyyy')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trunc(m.upload_date)&lt;=to_Date(:p_End_Dt, 'dd/MM/yyyy')</w:t>
      </w:r>
    </w:p>
    <w:p w:rsidR="007C66C3" w:rsidRDefault="007C66C3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XML: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Name&gt;p_UserName&lt;/Name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&lt;Name&gt;p_Begin_Dt&lt;/Name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Name&gt;p_End_Dt&lt;/Name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7C66C3" w:rsidRDefault="007C66C3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716A7B" w:rsidRDefault="00716A7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A107E9" w:rsidRPr="00A107E9" w:rsidRDefault="00A107E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366212" w:rsidRDefault="00366212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5:</w:t>
      </w:r>
    </w:p>
    <w:p w:rsidR="00A107E9" w:rsidRDefault="00366212" w:rsidP="003A393C">
      <w:pPr>
        <w:ind w:left="630"/>
        <w:rPr>
          <w:rFonts w:ascii="Times New Roman" w:hAnsi="Times New Roman"/>
          <w:sz w:val="28"/>
        </w:rPr>
      </w:pPr>
      <w:r w:rsidRPr="00366212">
        <w:rPr>
          <w:rFonts w:ascii="Times New Roman" w:hAnsi="Times New Roman"/>
          <w:sz w:val="28"/>
        </w:rPr>
        <w:t>Trả lại danh sách các file đã đượ</w:t>
      </w:r>
      <w:r>
        <w:rPr>
          <w:rFonts w:ascii="Times New Roman" w:hAnsi="Times New Roman"/>
          <w:sz w:val="28"/>
        </w:rPr>
        <w:t xml:space="preserve">c Upload </w:t>
      </w:r>
    </w:p>
    <w:p w:rsidR="00366212" w:rsidRDefault="00366212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 xml:space="preserve">DataTable </w:t>
      </w:r>
      <w:r>
        <w:rPr>
          <w:rFonts w:ascii="Courier New" w:hAnsi="Courier New" w:cs="Courier New"/>
          <w:noProof/>
          <w:sz w:val="20"/>
          <w:szCs w:val="20"/>
        </w:rPr>
        <w:t>l_DataTable = g_Evn_Payment.getBatch_ByMaker(l_Staff_ID, l_Begin_Date, l_End_Date);</w:t>
      </w:r>
    </w:p>
    <w:p w:rsidR="00366212" w:rsidRDefault="00366212" w:rsidP="003A393C">
      <w:pPr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 xml:space="preserve">DataTable </w:t>
      </w:r>
      <w:r>
        <w:rPr>
          <w:rFonts w:ascii="Courier New" w:hAnsi="Courier New" w:cs="Courier New"/>
          <w:noProof/>
          <w:sz w:val="20"/>
          <w:szCs w:val="20"/>
        </w:rPr>
        <w:t>l_DataTable = g_Evn_Payment.getBatch_ByMaker_ALL(l_Staff_ID);</w:t>
      </w:r>
    </w:p>
    <w:p w:rsidR="00366212" w:rsidRDefault="00366212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6:</w:t>
      </w:r>
    </w:p>
    <w:p w:rsidR="00366212" w:rsidRDefault="00366212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ển thị danh sách các file đã được Upload lên grid view</w:t>
      </w:r>
    </w:p>
    <w:p w:rsidR="00366212" w:rsidRDefault="00366212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c_GridView_Master.DataSource = l_DataTable;</w:t>
      </w:r>
    </w:p>
    <w:p w:rsidR="00EF0F9A" w:rsidRDefault="00EF0F9A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7:</w:t>
      </w:r>
    </w:p>
    <w:p w:rsidR="00EF0F9A" w:rsidRDefault="00EF0F9A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Chọn file trong danh sách file đã được upload</w:t>
      </w:r>
    </w:p>
    <w:p w:rsidR="00EF0F9A" w:rsidRDefault="00EF0F9A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8:</w:t>
      </w:r>
    </w:p>
    <w:p w:rsidR="00EF0F9A" w:rsidRDefault="00EF0F9A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ển thị thông tin file đã được chọn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Selected_ID = e.CommandArgument.ToString()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]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l_dataTable.CaseSensitiv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Row</w:t>
      </w:r>
      <w:r>
        <w:rPr>
          <w:rFonts w:ascii="Courier New" w:hAnsi="Courier New" w:cs="Courier New"/>
          <w:noProof/>
          <w:sz w:val="20"/>
          <w:szCs w:val="20"/>
        </w:rPr>
        <w:t>[] l_dataRow =  l_dataTable.Select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 xml:space="preserve">.BATCH_NO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='"</w:t>
      </w:r>
      <w:r>
        <w:rPr>
          <w:rFonts w:ascii="Courier New" w:hAnsi="Courier New" w:cs="Courier New"/>
          <w:noProof/>
          <w:sz w:val="20"/>
          <w:szCs w:val="20"/>
        </w:rPr>
        <w:t xml:space="preserve"> + l_Selected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_Selected = 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ommonFuntion</w:t>
      </w:r>
      <w:r>
        <w:rPr>
          <w:rFonts w:ascii="Courier New" w:hAnsi="Courier New" w:cs="Courier New"/>
          <w:noProof/>
          <w:sz w:val="20"/>
          <w:szCs w:val="20"/>
        </w:rPr>
        <w:t xml:space="preserve">.Create_Seclected_Table(l_dataRow[0]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)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] = l_dataTable_Selected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foreach</w:t>
      </w:r>
      <w:r>
        <w:rPr>
          <w:rFonts w:ascii="Courier New" w:hAnsi="Courier New" w:cs="Courier New"/>
          <w:noProof/>
          <w:sz w:val="20"/>
          <w:szCs w:val="20"/>
        </w:rPr>
        <w:t xml:space="preserve">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Row</w:t>
      </w:r>
      <w:r>
        <w:rPr>
          <w:rFonts w:ascii="Courier New" w:hAnsi="Courier New" w:cs="Courier New"/>
          <w:noProof/>
          <w:sz w:val="20"/>
          <w:szCs w:val="20"/>
        </w:rPr>
        <w:t xml:space="preserve"> dataRow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n</w:t>
      </w:r>
      <w:r>
        <w:rPr>
          <w:rFonts w:ascii="Courier New" w:hAnsi="Courier New" w:cs="Courier New"/>
          <w:noProof/>
          <w:sz w:val="20"/>
          <w:szCs w:val="20"/>
        </w:rPr>
        <w:t xml:space="preserve"> l_dataRow)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Batch_No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.ToString()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Upload_Date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UPLOAD_DATE].ToString()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Upload_FileName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UPLOAD_FILENAME].ToString()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Maker_ID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MAKER_ID].ToString()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lbl_Selected_ID.Text = l_Batch_No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lbl_File_Name.Text = l_Upload_FileName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Close_All_Panel()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c_Panel_Info.Visibl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497F50" w:rsidRDefault="00EF0F9A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EF0F9A" w:rsidRDefault="00497F50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>Bước 9:</w:t>
      </w:r>
    </w:p>
    <w:p w:rsidR="00497F50" w:rsidRDefault="00497F50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Khi click vào nút xem chi tiết</w:t>
      </w:r>
    </w:p>
    <w:p w:rsidR="00497F50" w:rsidRDefault="00497F50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0:</w:t>
      </w:r>
    </w:p>
    <w:p w:rsidR="00497F50" w:rsidRDefault="00497F50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Gọi service để lấy thông tin chi tiết của hóa đơn</w:t>
      </w:r>
    </w:p>
    <w:p w:rsidR="00497F50" w:rsidRDefault="00497F50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1:</w:t>
      </w:r>
    </w:p>
    <w:p w:rsidR="00497F50" w:rsidRDefault="00497F50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Gọi Service </w:t>
      </w:r>
      <w:r>
        <w:rPr>
          <w:rFonts w:ascii="Courier New" w:hAnsi="Courier New" w:cs="Courier New"/>
          <w:noProof/>
          <w:sz w:val="20"/>
          <w:szCs w:val="20"/>
        </w:rPr>
        <w:t>g_Evn_Payment.getBatchEntries(l_Batch_No)</w:t>
      </w:r>
      <w:r w:rsidRPr="00497F50">
        <w:rPr>
          <w:rFonts w:cstheme="minorHAnsi"/>
        </w:rPr>
        <w:t xml:space="preserve"> </w:t>
      </w:r>
      <w:r>
        <w:rPr>
          <w:rFonts w:cstheme="minorHAnsi"/>
        </w:rPr>
        <w:t>→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Upload_Payment</w:t>
      </w:r>
      <w:r>
        <w:rPr>
          <w:rFonts w:ascii="Courier New" w:hAnsi="Courier New" w:cs="Courier New"/>
          <w:noProof/>
          <w:sz w:val="20"/>
          <w:szCs w:val="20"/>
        </w:rPr>
        <w:t>.getBatchEntries(BatchNo)</w:t>
      </w:r>
    </w:p>
    <w:p w:rsidR="00497F50" w:rsidRDefault="00497F50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2:</w:t>
      </w:r>
    </w:p>
    <w:p w:rsidR="00497F50" w:rsidRDefault="00497F50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</w:t>
      </w:r>
    </w:p>
    <w:p w:rsidR="00B87150" w:rsidRDefault="00B87150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d.*, extractvalue(xmltype(nvl(d.payment_info,'&lt;PAYMENT_INFO&gt;&lt;/PAYMENT_INFO&gt;')), '/PAYMENT_INFO/BILLS/BILL[1]/OTHER_INFO/MaGiaoDich') as MaGiaoDich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add MaGiaoDich cho HCM</w:t>
      </w:r>
    </w:p>
    <w:p w:rsidR="00B87150" w:rsidRDefault="00B87150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DLTB_BILL_UPLOAD_DETAILS D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</w:p>
    <w:p w:rsidR="00497F50" w:rsidRPr="00B87150" w:rsidRDefault="00B87150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D.BATCH_NO = :p_Batch_No and d.RECORD_STAT = 'O'</w:t>
      </w:r>
    </w:p>
    <w:p w:rsidR="00366212" w:rsidRDefault="0057658C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XML</w:t>
      </w:r>
    </w:p>
    <w:p w:rsidR="0057658C" w:rsidRDefault="0057658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57658C" w:rsidRDefault="0057658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57658C" w:rsidRDefault="0057658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Batch_No&lt;/Name&gt;</w:t>
      </w:r>
    </w:p>
    <w:p w:rsidR="0057658C" w:rsidRDefault="0057658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57658C" w:rsidRDefault="0057658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57658C" w:rsidRDefault="0057658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57658C" w:rsidRDefault="0057658C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376AB3" w:rsidRDefault="00376AB3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3:</w:t>
      </w:r>
    </w:p>
    <w:p w:rsidR="00376AB3" w:rsidRDefault="00376AB3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Batch_Detail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)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l_DT_Batch_Detail = g_Evn_Payment.getBatchEntries(l_Batch_No);</w:t>
      </w:r>
    </w:p>
    <w:p w:rsidR="00376AB3" w:rsidRDefault="00376AB3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] = l_DT_Batch_Detail;</w:t>
      </w:r>
    </w:p>
    <w:p w:rsidR="00376AB3" w:rsidRDefault="00376AB3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(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])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l_dataTable.Rows.Count&gt;0)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{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Batch_No = l_dataTable.Rows[0]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.ToString()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 = l_Batch_No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Close_All_Panel()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c_Panel_Info.Visibl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c_Panel_Detail.Visibl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Load_Detail_List(l_Batch_No)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Fee_Detail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]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ommonFuntion</w:t>
      </w:r>
      <w:r>
        <w:rPr>
          <w:rFonts w:ascii="Courier New" w:hAnsi="Courier New" w:cs="Courier New"/>
          <w:noProof/>
          <w:sz w:val="20"/>
          <w:szCs w:val="20"/>
        </w:rPr>
        <w:t xml:space="preserve">.GridView_Show(c_GridView_Detail, l_DT_Fee_Detail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, 0);</w:t>
      </w:r>
    </w:p>
    <w:p w:rsidR="00376AB3" w:rsidRDefault="00376AB3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}</w:t>
      </w:r>
    </w:p>
    <w:p w:rsidR="00376AB3" w:rsidRDefault="00376AB3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>Bước 14:</w:t>
      </w:r>
    </w:p>
    <w:p w:rsidR="00376AB3" w:rsidRDefault="00376AB3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Hiển thị thông tin chi tiết file </w:t>
      </w:r>
    </w:p>
    <w:p w:rsidR="00376AB3" w:rsidRDefault="00376AB3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5:</w:t>
      </w:r>
    </w:p>
    <w:p w:rsidR="00376AB3" w:rsidRDefault="00376AB3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Khi ấn nút hủy danh sách</w:t>
      </w:r>
    </w:p>
    <w:p w:rsidR="00376AB3" w:rsidRDefault="00376AB3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6:</w:t>
      </w:r>
    </w:p>
    <w:p w:rsidR="00376AB3" w:rsidRDefault="00376AB3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ển thị nút xác nhận hủy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(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])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Result_Status</w:t>
      </w:r>
      <w:r>
        <w:rPr>
          <w:rFonts w:ascii="Courier New" w:hAnsi="Courier New" w:cs="Courier New"/>
          <w:noProof/>
          <w:sz w:val="20"/>
          <w:szCs w:val="20"/>
        </w:rPr>
        <w:t xml:space="preserve"> l_Result_Status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Result_Status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l_dataTable.Rows.Count &gt; 0)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{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Close_All_Panel()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c_Panel_Info.Visibl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c_Panel_Cancel_Confirm.Visibl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}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0000FF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else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{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lbl_Error.ForeColor =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efinition_Color</w:t>
      </w:r>
      <w:r>
        <w:rPr>
          <w:rFonts w:ascii="Courier New" w:hAnsi="Courier New" w:cs="Courier New"/>
          <w:noProof/>
          <w:sz w:val="20"/>
          <w:szCs w:val="20"/>
        </w:rPr>
        <w:t>.Status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lbl_Error.Text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Không Có Dữ Liệu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376AB3" w:rsidRDefault="008B227E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 w:rsidR="00376AB3">
        <w:rPr>
          <w:rFonts w:ascii="Courier New" w:hAnsi="Courier New" w:cs="Courier New"/>
          <w:noProof/>
          <w:sz w:val="20"/>
          <w:szCs w:val="20"/>
        </w:rPr>
        <w:t>}</w:t>
      </w:r>
    </w:p>
    <w:p w:rsidR="008B227E" w:rsidRDefault="008B227E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7:</w:t>
      </w:r>
    </w:p>
    <w:p w:rsidR="008B227E" w:rsidRDefault="008B227E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Khi ấn nút xác  nhận hủy</w:t>
      </w:r>
    </w:p>
    <w:p w:rsidR="008B227E" w:rsidRDefault="008B227E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8:</w:t>
      </w:r>
    </w:p>
    <w:p w:rsidR="008B227E" w:rsidRDefault="008B227E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Gọi service để thực hiện xác nhận hủy</w:t>
      </w:r>
    </w:p>
    <w:p w:rsidR="008B227E" w:rsidRDefault="008B227E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9: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Batch_No = l_dataTable.Rows[0]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.ToString();</w:t>
      </w:r>
    </w:p>
    <w:p w:rsidR="008B227E" w:rsidRPr="008B227E" w:rsidRDefault="008B227E" w:rsidP="003A393C">
      <w:pPr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sz w:val="20"/>
          <w:szCs w:val="20"/>
        </w:rPr>
        <w:t>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 = l_Batch_No;</w:t>
      </w:r>
    </w:p>
    <w:p w:rsidR="008B227E" w:rsidRDefault="008B227E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Result = g_Evn_Payment.CancelBatch(l_Staff_ID, l_Batch_No)</w:t>
      </w:r>
      <w:r w:rsidRPr="008B227E">
        <w:rPr>
          <w:rFonts w:cstheme="minorHAnsi"/>
        </w:rPr>
        <w:t xml:space="preserve"> </w:t>
      </w:r>
      <w:r>
        <w:rPr>
          <w:rFonts w:cstheme="minorHAnsi"/>
        </w:rPr>
        <w:t>→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Upload_Payment</w:t>
      </w:r>
      <w:r>
        <w:rPr>
          <w:rFonts w:ascii="Courier New" w:hAnsi="Courier New" w:cs="Courier New"/>
          <w:noProof/>
          <w:sz w:val="20"/>
          <w:szCs w:val="20"/>
        </w:rPr>
        <w:t>.CancelBatch(MakerID, BatchNo)</w:t>
      </w:r>
    </w:p>
    <w:p w:rsidR="008B227E" w:rsidRDefault="008B227E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 w:rsidRPr="008B227E">
        <w:rPr>
          <w:rFonts w:ascii="Times New Roman" w:hAnsi="Times New Roman"/>
          <w:sz w:val="28"/>
        </w:rPr>
        <w:t>Bước 20:</w:t>
      </w:r>
    </w:p>
    <w:p w:rsidR="008B227E" w:rsidRDefault="008B227E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ực hiện gọi store</w:t>
      </w:r>
    </w:p>
    <w:p w:rsidR="008B227E" w:rsidRDefault="008B227E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Cancel_Batch</w:t>
      </w:r>
    </w:p>
    <w:p w:rsidR="008B227E" w:rsidRDefault="008B227E" w:rsidP="003A393C">
      <w:pPr>
        <w:ind w:left="630"/>
        <w:rPr>
          <w:rFonts w:ascii="Times New Roman" w:hAnsi="Times New Roman"/>
          <w:sz w:val="28"/>
        </w:rPr>
      </w:pPr>
      <w:r w:rsidRPr="008B227E">
        <w:rPr>
          <w:rFonts w:ascii="Times New Roman" w:hAnsi="Times New Roman"/>
          <w:sz w:val="28"/>
        </w:rPr>
        <w:t>Parameter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&lt;/Name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Returnvalue&lt;/Direction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&lt;Parameter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Maker_ID&lt;/Name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Batch_No&lt;/Name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8B227E" w:rsidRDefault="008B227E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3C61B7" w:rsidRDefault="003C61B7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Thực hiện Update bảng </w:t>
      </w:r>
    </w:p>
    <w:p w:rsidR="003C61B7" w:rsidRDefault="003C61B7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</w:p>
    <w:p w:rsidR="003C61B7" w:rsidRDefault="003C61B7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RECORD_STAT</w:t>
      </w:r>
    </w:p>
    <w:p w:rsidR="003C61B7" w:rsidRDefault="003C61B7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</w:t>
      </w:r>
    </w:p>
    <w:p w:rsidR="003C61B7" w:rsidRDefault="003C61B7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BATCH_NO = p_Batch_No</w:t>
      </w:r>
    </w:p>
    <w:p w:rsidR="003C61B7" w:rsidRDefault="003C61B7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AKER_ID = p_Maker_ID</w:t>
      </w:r>
    </w:p>
    <w:p w:rsidR="003C61B7" w:rsidRDefault="003C61B7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</w:p>
    <w:p w:rsidR="003C61B7" w:rsidRDefault="003C61B7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</w:p>
    <w:p w:rsidR="003C61B7" w:rsidRDefault="003C61B7" w:rsidP="003A393C">
      <w:p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) </w:t>
      </w:r>
    </w:p>
    <w:p w:rsidR="003C61B7" w:rsidRDefault="00D23593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="003C61B7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Times New Roman" w:hAnsi="Times New Roman"/>
          <w:sz w:val="28"/>
        </w:rPr>
      </w:pPr>
      <w:r w:rsidRPr="00D23593">
        <w:rPr>
          <w:rFonts w:ascii="Times New Roman" w:hAnsi="Times New Roman"/>
          <w:sz w:val="28"/>
        </w:rPr>
        <w:t>Nếu không update được bản ghi nào : thông báo lỗi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Nếu updae được : thông báo thành công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Times New Roman" w:hAnsi="Times New Roman"/>
          <w:sz w:val="28"/>
        </w:rPr>
      </w:pPr>
    </w:p>
    <w:p w:rsidR="00D23593" w:rsidRDefault="00D23593" w:rsidP="003A393C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1: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Trả lại kết quả 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D23593" w:rsidRDefault="00D23593" w:rsidP="003A393C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2: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Thông báo lên màn hình 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D23593" w:rsidRDefault="00D23593" w:rsidP="003A393C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3: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Khi ấn nút Back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D23593" w:rsidRDefault="00D23593" w:rsidP="003A393C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4: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Gọi hàm Reload_Branch_Master()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D23593" w:rsidRDefault="00D23593" w:rsidP="003A393C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5:</w:t>
      </w:r>
    </w:p>
    <w:p w:rsidR="00D23593" w:rsidRPr="00D23593" w:rsidRDefault="00D23593" w:rsidP="003A393C">
      <w:pPr>
        <w:ind w:left="630"/>
        <w:rPr>
          <w:rFonts w:ascii="Times New Roman" w:hAnsi="Times New Roman"/>
          <w:sz w:val="28"/>
        </w:rPr>
      </w:pPr>
      <w:r w:rsidRPr="00D23593">
        <w:rPr>
          <w:rFonts w:ascii="Times New Roman" w:hAnsi="Times New Roman"/>
          <w:sz w:val="28"/>
        </w:rPr>
        <w:t>Thực hiện gọi service để hiện thị các file được upload</w:t>
      </w:r>
    </w:p>
    <w:p w:rsidR="00D23593" w:rsidRDefault="00D23593" w:rsidP="003A393C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D23593" w:rsidRDefault="00D23593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Nếu Giá trị từ ngày và đến ngày null thì gọi service:</w:t>
      </w:r>
    </w:p>
    <w:p w:rsidR="00D23593" w:rsidRDefault="00D23593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g_Evn_Payment.getBatch_ByMaker_ALL(l_Staff_ID);</w:t>
      </w:r>
    </w:p>
    <w:p w:rsidR="00D23593" w:rsidRPr="00A107E9" w:rsidRDefault="00D23593" w:rsidP="003A393C">
      <w:pPr>
        <w:ind w:left="630"/>
        <w:rPr>
          <w:rFonts w:ascii="Times New Roman" w:hAnsi="Times New Roman"/>
          <w:sz w:val="28"/>
        </w:rPr>
      </w:pPr>
      <w:r w:rsidRPr="00A107E9">
        <w:rPr>
          <w:rFonts w:ascii="Times New Roman" w:hAnsi="Times New Roman"/>
          <w:sz w:val="28"/>
        </w:rPr>
        <w:t>sql: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m.*,  to_char(m.upload_date, 'dd/MM/yyyy') supload_date 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DLTB_BILL_UPLOAD_MASTER m,(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from    ASTB_USER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u.USERNAME = :p_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u.RECORD_STATUS = 'A'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) U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m.MAKER_ID = u.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m.BRANCH_CODE = u.ACTIVE_BRANCH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and m.AUTH_STAT = 'U'</w:t>
      </w:r>
    </w:p>
    <w:p w:rsidR="00D23593" w:rsidRDefault="00D23593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FC42F8">
        <w:rPr>
          <w:rFonts w:ascii="Times New Roman" w:hAnsi="Times New Roman"/>
          <w:sz w:val="28"/>
        </w:rPr>
        <w:t>XML: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UserName&lt;/Name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D23593" w:rsidRDefault="00D23593" w:rsidP="003A393C">
      <w:pPr>
        <w:ind w:left="630"/>
        <w:rPr>
          <w:rFonts w:ascii="Times New Roman" w:hAnsi="Times New Roman"/>
          <w:sz w:val="28"/>
        </w:rPr>
      </w:pPr>
      <w:r w:rsidRPr="00716A7B">
        <w:rPr>
          <w:rFonts w:ascii="Times New Roman" w:hAnsi="Times New Roman"/>
          <w:sz w:val="28"/>
        </w:rPr>
        <w:t>Nếu Giá trị từ ngày và đến ngày không null thì gọi service: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g_Evn_Payment.getBatch_ByMaker(l_Staff_ID, l_Begin_Date, l_End_Date);</w:t>
      </w:r>
    </w:p>
    <w:p w:rsidR="00D23593" w:rsidRDefault="00D23593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: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m.*,  to_char(m.upload_date, 'dd/MM/yyyy') supload_date 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DLTB_BILL_UPLOAD_MASTER m,(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  ASTB_USER u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  u.USERNAME = :p_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u.RECORD_STATUS = 'A'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) U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m.MAKER_ID = u.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m.BRANCH_CODE = u.ACTIVE_BRANCH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and m.AUTH_STAT = 'U'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trunc(m.upload_date)&gt;=to_Date(:p_Begin_Dt, 'dd/MM/yyyy')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trunc(m.upload_date)&lt;=to_Date(:p_End_Dt, 'dd/MM/yyyy')</w:t>
      </w:r>
    </w:p>
    <w:p w:rsidR="00D23593" w:rsidRDefault="00D23593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XML: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Name&gt;p_UserName&lt;/Name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Begin_Dt&lt;/Name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Name&gt;p_End_Dt&lt;/Name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D23593" w:rsidRDefault="00D23593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D23593" w:rsidRP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D23593" w:rsidRP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D23593" w:rsidRDefault="00D23593" w:rsidP="003A393C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7:</w:t>
      </w:r>
    </w:p>
    <w:p w:rsidR="00D23593" w:rsidRP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D23593" w:rsidRDefault="00D23593" w:rsidP="003A393C">
      <w:pPr>
        <w:ind w:left="630"/>
        <w:rPr>
          <w:rFonts w:ascii="Times New Roman" w:hAnsi="Times New Roman"/>
          <w:sz w:val="28"/>
        </w:rPr>
      </w:pPr>
      <w:r w:rsidRPr="00366212">
        <w:rPr>
          <w:rFonts w:ascii="Times New Roman" w:hAnsi="Times New Roman"/>
          <w:sz w:val="28"/>
        </w:rPr>
        <w:t>Trả lại danh sách các file đã đượ</w:t>
      </w:r>
      <w:r>
        <w:rPr>
          <w:rFonts w:ascii="Times New Roman" w:hAnsi="Times New Roman"/>
          <w:sz w:val="28"/>
        </w:rPr>
        <w:t xml:space="preserve">c Upload </w:t>
      </w:r>
    </w:p>
    <w:p w:rsidR="00D23593" w:rsidRDefault="00D23593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 xml:space="preserve">DataTable </w:t>
      </w:r>
      <w:r>
        <w:rPr>
          <w:rFonts w:ascii="Courier New" w:hAnsi="Courier New" w:cs="Courier New"/>
          <w:noProof/>
          <w:sz w:val="20"/>
          <w:szCs w:val="20"/>
        </w:rPr>
        <w:t>l_DataTable = g_Evn_Payment.getBatch_ByMaker(l_Staff_ID, l_Begin_Date, l_End_Date);</w:t>
      </w:r>
    </w:p>
    <w:p w:rsidR="00D23593" w:rsidRDefault="00D23593" w:rsidP="003A393C">
      <w:pPr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lastRenderedPageBreak/>
        <w:t xml:space="preserve">DataTable </w:t>
      </w:r>
      <w:r>
        <w:rPr>
          <w:rFonts w:ascii="Courier New" w:hAnsi="Courier New" w:cs="Courier New"/>
          <w:noProof/>
          <w:sz w:val="20"/>
          <w:szCs w:val="20"/>
        </w:rPr>
        <w:t>l_DataTable = g_Evn_Payment.getBatch_ByMaker_ALL(l_Staff_ID);</w:t>
      </w:r>
    </w:p>
    <w:p w:rsidR="00D23593" w:rsidRDefault="00D23593" w:rsidP="003A393C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8:</w:t>
      </w:r>
    </w:p>
    <w:p w:rsidR="00D23593" w:rsidRP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 w:rsidRPr="00D23593">
        <w:rPr>
          <w:rFonts w:ascii="Times New Roman" w:hAnsi="Times New Roman"/>
          <w:sz w:val="28"/>
        </w:rPr>
        <w:t>Hiển thị danh sách các file được upload</w:t>
      </w:r>
    </w:p>
    <w:p w:rsidR="008B227E" w:rsidRPr="008B227E" w:rsidRDefault="008B227E" w:rsidP="003A393C">
      <w:pPr>
        <w:ind w:left="630"/>
        <w:rPr>
          <w:rFonts w:ascii="Times New Roman" w:hAnsi="Times New Roman"/>
          <w:sz w:val="28"/>
        </w:rPr>
      </w:pPr>
    </w:p>
    <w:p w:rsidR="008B227E" w:rsidRDefault="00227AAF" w:rsidP="00A60735">
      <w:pPr>
        <w:pStyle w:val="Heading2"/>
        <w:numPr>
          <w:ilvl w:val="0"/>
          <w:numId w:val="17"/>
        </w:numPr>
        <w:rPr>
          <w:rFonts w:ascii="Times New Roman" w:hAnsi="Times New Roman"/>
          <w:b/>
          <w:color w:val="auto"/>
          <w:sz w:val="28"/>
        </w:rPr>
      </w:pPr>
      <w:r w:rsidRPr="00227AAF">
        <w:rPr>
          <w:rFonts w:ascii="Times New Roman" w:hAnsi="Times New Roman"/>
          <w:b/>
          <w:color w:val="auto"/>
          <w:sz w:val="28"/>
        </w:rPr>
        <w:lastRenderedPageBreak/>
        <w:t>EVN Upload View</w:t>
      </w:r>
    </w:p>
    <w:p w:rsidR="00227AAF" w:rsidRDefault="00916DC7" w:rsidP="003A393C">
      <w:pPr>
        <w:ind w:left="630"/>
      </w:pPr>
      <w:r>
        <w:object w:dxaOrig="6682" w:dyaOrig="16718">
          <v:shape id="_x0000_i1034" type="#_x0000_t75" style="width:271.5pt;height:678.75pt" o:ole="">
            <v:imagedata r:id="rId30" o:title=""/>
          </v:shape>
          <o:OLEObject Type="Embed" ProgID="Visio.Drawing.15" ShapeID="_x0000_i1034" DrawAspect="Content" ObjectID="_1688370027" r:id="rId31"/>
        </w:object>
      </w:r>
    </w:p>
    <w:p w:rsidR="00227AAF" w:rsidRDefault="00227AAF" w:rsidP="003A393C">
      <w:pPr>
        <w:ind w:left="630"/>
      </w:pPr>
    </w:p>
    <w:p w:rsidR="00227AAF" w:rsidRDefault="00227AAF" w:rsidP="003A393C">
      <w:pPr>
        <w:pStyle w:val="ListParagraph"/>
        <w:numPr>
          <w:ilvl w:val="0"/>
          <w:numId w:val="26"/>
        </w:numPr>
        <w:ind w:left="630"/>
        <w:rPr>
          <w:rFonts w:ascii="Times New Roman" w:hAnsi="Times New Roman"/>
          <w:sz w:val="28"/>
        </w:rPr>
      </w:pPr>
      <w:r w:rsidRPr="00227AAF">
        <w:rPr>
          <w:rFonts w:ascii="Times New Roman" w:hAnsi="Times New Roman"/>
          <w:sz w:val="28"/>
        </w:rPr>
        <w:t>Bước 1:</w:t>
      </w:r>
    </w:p>
    <w:p w:rsidR="00227AAF" w:rsidRDefault="00227AAF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Nhập giá trị từ ngày và đến ngày </w:t>
      </w:r>
    </w:p>
    <w:p w:rsidR="00227AAF" w:rsidRDefault="00227AAF" w:rsidP="003A393C">
      <w:pPr>
        <w:pStyle w:val="ListParagraph"/>
        <w:numPr>
          <w:ilvl w:val="0"/>
          <w:numId w:val="26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:</w:t>
      </w:r>
    </w:p>
    <w:p w:rsidR="00227AAF" w:rsidRDefault="00227AAF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ực hiện gọi service</w:t>
      </w:r>
    </w:p>
    <w:p w:rsidR="00227AAF" w:rsidRDefault="00227AAF" w:rsidP="003A393C">
      <w:pPr>
        <w:pStyle w:val="ListParagraph"/>
        <w:numPr>
          <w:ilvl w:val="0"/>
          <w:numId w:val="26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3:</w:t>
      </w:r>
    </w:p>
    <w:p w:rsidR="00227AAF" w:rsidRDefault="00227AAF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Thực hiện gọi Service </w:t>
      </w:r>
      <w:r>
        <w:rPr>
          <w:rFonts w:ascii="Courier New" w:hAnsi="Courier New" w:cs="Courier New"/>
          <w:noProof/>
          <w:sz w:val="20"/>
          <w:szCs w:val="20"/>
        </w:rPr>
        <w:t xml:space="preserve">l_DataTable = g_Evn_Payment.getBatch_ByBranch(l_Staff_ID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-1"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-1"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-1"</w:t>
      </w:r>
      <w:r>
        <w:rPr>
          <w:rFonts w:ascii="Courier New" w:hAnsi="Courier New" w:cs="Courier New"/>
          <w:noProof/>
          <w:sz w:val="20"/>
          <w:szCs w:val="20"/>
        </w:rPr>
        <w:t xml:space="preserve">, txt_Begin_Dt.Value, txt_End_Dt.Value) </w:t>
      </w:r>
      <w:r>
        <w:rPr>
          <w:rFonts w:cstheme="minorHAnsi"/>
        </w:rPr>
        <w:t xml:space="preserve">→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Upload_Payment</w:t>
      </w:r>
      <w:r>
        <w:rPr>
          <w:rFonts w:ascii="Courier New" w:hAnsi="Courier New" w:cs="Courier New"/>
          <w:noProof/>
          <w:sz w:val="20"/>
          <w:szCs w:val="20"/>
        </w:rPr>
        <w:t>.getBatch_ByBranch(UserID, AuthStatus, RecordStatus, Settled, l_Begin_Dt, l_End_Dt);</w:t>
      </w:r>
    </w:p>
    <w:p w:rsidR="00227AAF" w:rsidRDefault="00227AAF" w:rsidP="003A393C">
      <w:pPr>
        <w:pStyle w:val="ListParagraph"/>
        <w:numPr>
          <w:ilvl w:val="0"/>
          <w:numId w:val="26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4:</w:t>
      </w:r>
    </w:p>
    <w:p w:rsidR="00227AAF" w:rsidRDefault="00227AAF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ực hiện select dữ liệu</w:t>
      </w:r>
    </w:p>
    <w:p w:rsidR="00227AAF" w:rsidRDefault="00227AAF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</w:t>
      </w:r>
    </w:p>
    <w:p w:rsidR="00227AAF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</w:t>
      </w:r>
    </w:p>
    <w:p w:rsidR="00227AAF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m.*,  </w:t>
      </w:r>
    </w:p>
    <w:p w:rsidR="00227AAF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to_char(m.upload_date, 'dd/MM/yyyy') supload_date ,</w:t>
      </w:r>
    </w:p>
    <w:p w:rsidR="00227AAF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DECODE(m.AUTH_STAT, 'A', DECODE(m.SETTLE_DT, NULL, 'Đã duyệt file', 'Đã hạch toán'),</w:t>
      </w:r>
    </w:p>
    <w:p w:rsidR="00227AAF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'U',</w:t>
      </w:r>
    </w:p>
    <w:p w:rsidR="00227AAF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'Chưa duyệt file',</w:t>
      </w:r>
    </w:p>
    <w:p w:rsidR="00227AAF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'Không xác định') FILE_STAT</w:t>
      </w:r>
    </w:p>
    <w:p w:rsidR="00BC41A3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DLTB_BILL_UPLOAD_MASTER m,</w:t>
      </w:r>
    </w:p>
    <w:p w:rsidR="00227AAF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(select  u.USERNAME, NVL(u.ACTIVE_BRANCH, u.HOME_BRANCH) ACTIVE_BRANCH </w:t>
      </w:r>
    </w:p>
    <w:p w:rsidR="00227AAF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ASTB_USER u where u.USERNAME = :p_UserName and u.RECORD_STATUS = 'A') U</w:t>
      </w:r>
    </w:p>
    <w:p w:rsidR="00227AAF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where m.BRANCH_CODE = u.ACTIVE_BRANCH" </w:t>
      </w:r>
    </w:p>
    <w:p w:rsidR="00BC41A3" w:rsidRDefault="00BC41A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BC41A3" w:rsidRDefault="00BC41A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Nếu biến </w:t>
      </w:r>
      <w:r>
        <w:rPr>
          <w:rFonts w:ascii="Courier New" w:hAnsi="Courier New" w:cs="Courier New"/>
          <w:noProof/>
          <w:sz w:val="20"/>
          <w:szCs w:val="20"/>
        </w:rPr>
        <w:t>l_Begin_Dt.Length &gt; 6</w:t>
      </w:r>
    </w:p>
    <w:p w:rsidR="00BC41A3" w:rsidRDefault="00BC41A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BC41A3">
        <w:rPr>
          <w:rFonts w:ascii="Times New Roman" w:hAnsi="Times New Roman"/>
          <w:sz w:val="28"/>
        </w:rPr>
        <w:t>Thêm điều kiện tại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</w:t>
      </w:r>
      <w:r>
        <w:rPr>
          <w:rFonts w:ascii="Courier New" w:hAnsi="Courier New" w:cs="Courier New"/>
          <w:noProof/>
          <w:sz w:val="20"/>
          <w:szCs w:val="20"/>
        </w:rPr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trunc(m.upload_date)&gt;=to_Date('"</w:t>
      </w:r>
      <w:r>
        <w:rPr>
          <w:rFonts w:ascii="Courier New" w:hAnsi="Courier New" w:cs="Courier New"/>
          <w:noProof/>
          <w:sz w:val="20"/>
          <w:szCs w:val="20"/>
        </w:rPr>
        <w:t>+l_Begin_Dt+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, 'dd/MM/yyyy')</w:t>
      </w:r>
    </w:p>
    <w:p w:rsidR="00BC41A3" w:rsidRDefault="00BC41A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Nếu biến </w:t>
      </w:r>
      <w:r>
        <w:rPr>
          <w:rFonts w:ascii="Courier New" w:hAnsi="Courier New" w:cs="Courier New"/>
          <w:noProof/>
          <w:sz w:val="20"/>
          <w:szCs w:val="20"/>
        </w:rPr>
        <w:t>l_End_Dt.Length &gt; 6</w:t>
      </w:r>
    </w:p>
    <w:p w:rsidR="00BC41A3" w:rsidRDefault="00BC41A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BC41A3">
        <w:rPr>
          <w:rFonts w:ascii="Times New Roman" w:hAnsi="Times New Roman"/>
          <w:sz w:val="28"/>
        </w:rPr>
        <w:t>Thêm điều kiện tại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</w:t>
      </w:r>
      <w:r>
        <w:rPr>
          <w:rFonts w:ascii="Courier New" w:hAnsi="Courier New" w:cs="Courier New"/>
          <w:noProof/>
          <w:sz w:val="20"/>
          <w:szCs w:val="20"/>
        </w:rPr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trunc(m.upload_date)&lt;=to_Date('"</w:t>
      </w:r>
      <w:r>
        <w:rPr>
          <w:rFonts w:ascii="Courier New" w:hAnsi="Courier New" w:cs="Courier New"/>
          <w:noProof/>
          <w:sz w:val="20"/>
          <w:szCs w:val="20"/>
        </w:rPr>
        <w:t>+l_End_Dt+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, 'dd/MM/yyyy')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BC41A3" w:rsidRDefault="00BC41A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,'W','K')</w:t>
      </w:r>
    </w:p>
    <w:p w:rsidR="00BC41A3" w:rsidRDefault="00BC41A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AUTH_STAT = decode(:p_Auth_Stat, 'A', 'A', 'U', 'U', m.AUTH_STAT)</w:t>
      </w:r>
    </w:p>
    <w:p w:rsidR="00BC41A3" w:rsidRDefault="00BC41A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= decode(:p_Re</w:t>
      </w:r>
      <w:r w:rsidR="0050763B">
        <w:rPr>
          <w:rFonts w:ascii="Courier New" w:hAnsi="Courier New" w:cs="Courier New"/>
          <w:noProof/>
          <w:color w:val="A31515"/>
          <w:sz w:val="20"/>
          <w:szCs w:val="20"/>
        </w:rPr>
        <w:t>cord_Stat, 'O', 'O', 'P', 'P'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m.RECORD_STAT)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:p_Settled = decode(:p_Settled, '-1', :p_Settled,'0', decode(m.SETTLE_DT, null, '0', '-1'),'1', decode(m.SETTLE_DT, null, '-1', '1'), '2', decode(m.SETTLE_DT, null, decode(m.RECORD_STAT, 'O', '2', '-1'), decode(m.RECORD_STAT, 'P', '2', '-1')))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50763B">
        <w:rPr>
          <w:rFonts w:ascii="Times New Roman" w:hAnsi="Times New Roman"/>
          <w:sz w:val="28"/>
        </w:rPr>
        <w:t>Parameter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: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UserName&lt;/Name&gt;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&lt;Type&gt;VARCHAR2&lt;/Type&gt;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346A11" w:rsidRDefault="0050763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Name&gt;p_Auth_Stat&lt;/Name&gt;</w:t>
      </w:r>
    </w:p>
    <w:p w:rsidR="00346A11" w:rsidRDefault="0050763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346A11" w:rsidRDefault="0050763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346A11" w:rsidRDefault="0050763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</w:t>
      </w:r>
      <w:r w:rsidR="00346A11">
        <w:rPr>
          <w:rFonts w:ascii="Courier New" w:hAnsi="Courier New" w:cs="Courier New"/>
          <w:noProof/>
          <w:color w:val="A31515"/>
          <w:sz w:val="20"/>
          <w:szCs w:val="20"/>
        </w:rPr>
        <w:t>/Parameter&gt;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</w:t>
      </w:r>
      <w:r w:rsidR="00346A11">
        <w:rPr>
          <w:rFonts w:ascii="Courier New" w:hAnsi="Courier New" w:cs="Courier New"/>
          <w:noProof/>
          <w:color w:val="A31515"/>
          <w:sz w:val="20"/>
          <w:szCs w:val="20"/>
        </w:rPr>
        <w:t>Parameter&gt;</w:t>
      </w:r>
    </w:p>
    <w:p w:rsidR="00346A11" w:rsidRDefault="0050763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</w:t>
      </w:r>
      <w:r w:rsidR="00346A11">
        <w:rPr>
          <w:rFonts w:ascii="Courier New" w:hAnsi="Courier New" w:cs="Courier New"/>
          <w:noProof/>
          <w:sz w:val="20"/>
          <w:szCs w:val="20"/>
        </w:rPr>
        <w:tab/>
      </w:r>
      <w:r w:rsidR="00346A11">
        <w:rPr>
          <w:rFonts w:ascii="Courier New" w:hAnsi="Courier New" w:cs="Courier New"/>
          <w:noProof/>
          <w:color w:val="A31515"/>
          <w:sz w:val="20"/>
          <w:szCs w:val="20"/>
        </w:rPr>
        <w:t>&lt;Name&gt;p_Record_Stat&lt;/Name&gt;</w:t>
      </w:r>
    </w:p>
    <w:p w:rsidR="00346A11" w:rsidRDefault="00346A11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346A11" w:rsidRDefault="00346A11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346A11" w:rsidRDefault="00346A11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346A11" w:rsidRDefault="0050763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</w:t>
      </w:r>
      <w:r w:rsidR="00346A11">
        <w:rPr>
          <w:rFonts w:ascii="Courier New" w:hAnsi="Courier New" w:cs="Courier New"/>
          <w:noProof/>
          <w:color w:val="A31515"/>
          <w:sz w:val="20"/>
          <w:szCs w:val="20"/>
        </w:rPr>
        <w:t>Parameter&gt;</w:t>
      </w:r>
    </w:p>
    <w:p w:rsidR="00346A11" w:rsidRDefault="00346A11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Settled&lt;/Name&gt;</w:t>
      </w:r>
    </w:p>
    <w:p w:rsidR="00346A11" w:rsidRDefault="00346A11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346A11" w:rsidRDefault="00346A11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50763B" w:rsidRDefault="00346A11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BC41A3" w:rsidRDefault="009B0EE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UserID, AuthStatus, RecordStatus, Settled</w:t>
      </w:r>
    </w:p>
    <w:p w:rsidR="00EC331C" w:rsidRDefault="00EC331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9B0EED" w:rsidRPr="009B0EED" w:rsidRDefault="009B0EED" w:rsidP="003A393C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 w:rsidRPr="009B0EED">
        <w:rPr>
          <w:rFonts w:ascii="Times New Roman" w:hAnsi="Times New Roman"/>
          <w:sz w:val="28"/>
        </w:rPr>
        <w:t>Bước 5:</w:t>
      </w:r>
    </w:p>
    <w:p w:rsidR="009B0EED" w:rsidRPr="009B0EED" w:rsidRDefault="009B0EED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Times New Roman" w:hAnsi="Times New Roman"/>
          <w:sz w:val="28"/>
        </w:rPr>
      </w:pPr>
      <w:r w:rsidRPr="009B0EED">
        <w:rPr>
          <w:rFonts w:ascii="Times New Roman" w:hAnsi="Times New Roman"/>
          <w:sz w:val="28"/>
        </w:rPr>
        <w:t>Trả lại danh sách các file đã được upload vào hệ thống</w:t>
      </w:r>
    </w:p>
    <w:p w:rsidR="009B0EED" w:rsidRDefault="009B0EE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dt_batch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BATCH_BRANCH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227AAF" w:rsidRDefault="009B0EE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db.SelectCommand(SQL_CMD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_Parameter</w:t>
      </w:r>
      <w:r>
        <w:rPr>
          <w:rFonts w:ascii="Courier New" w:hAnsi="Courier New" w:cs="Courier New"/>
          <w:noProof/>
          <w:sz w:val="20"/>
          <w:szCs w:val="20"/>
        </w:rPr>
        <w:t xml:space="preserve">.DB_XML_PARAMETERS_GET_BATCH_BY_BRANCH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Object</w:t>
      </w:r>
      <w:r>
        <w:rPr>
          <w:rFonts w:ascii="Courier New" w:hAnsi="Courier New" w:cs="Courier New"/>
          <w:noProof/>
          <w:sz w:val="20"/>
          <w:szCs w:val="20"/>
        </w:rPr>
        <w:t>[] { UserID, AuthStatus, RecordStatus, Settled }, dt_batch)</w:t>
      </w:r>
    </w:p>
    <w:p w:rsidR="00EC331C" w:rsidRDefault="00EC331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EC331C" w:rsidRPr="00EC331C" w:rsidRDefault="00EC331C" w:rsidP="003A393C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 w:rsidRPr="00EC331C">
        <w:rPr>
          <w:rFonts w:ascii="Times New Roman" w:hAnsi="Times New Roman"/>
          <w:sz w:val="28"/>
        </w:rPr>
        <w:t>Bước 6:</w:t>
      </w:r>
    </w:p>
    <w:p w:rsidR="00EC331C" w:rsidRPr="00EC331C" w:rsidRDefault="00EC331C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Times New Roman" w:hAnsi="Times New Roman"/>
          <w:sz w:val="28"/>
        </w:rPr>
      </w:pPr>
      <w:r w:rsidRPr="00EC331C">
        <w:rPr>
          <w:rFonts w:ascii="Times New Roman" w:hAnsi="Times New Roman"/>
          <w:sz w:val="28"/>
        </w:rPr>
        <w:t>Hiển thị danh sách file lên gridview</w:t>
      </w:r>
    </w:p>
    <w:p w:rsidR="00EC331C" w:rsidRDefault="00EC331C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EC331C" w:rsidRDefault="00EC331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l_DataTable = g_Evn_Payment.getBatch_ByBranch(l_Staff_ID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-1"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-1"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-1"</w:t>
      </w:r>
      <w:r>
        <w:rPr>
          <w:rFonts w:ascii="Courier New" w:hAnsi="Courier New" w:cs="Courier New"/>
          <w:noProof/>
          <w:sz w:val="20"/>
          <w:szCs w:val="20"/>
        </w:rPr>
        <w:t>, txt_Begin_Dt.Value, txt_End_Dt.Value);</w:t>
      </w:r>
    </w:p>
    <w:p w:rsidR="00EC331C" w:rsidRDefault="00EC331C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c_GridView_Master.DataSource = l_DataTable;</w:t>
      </w:r>
    </w:p>
    <w:p w:rsidR="00EC331C" w:rsidRDefault="00EC331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c_GridView_Master.DataBind();</w:t>
      </w:r>
    </w:p>
    <w:p w:rsidR="00EC331C" w:rsidRDefault="00EC331C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Times New Roman" w:hAnsi="Times New Roman"/>
          <w:sz w:val="28"/>
        </w:rPr>
      </w:pPr>
    </w:p>
    <w:p w:rsidR="00EC331C" w:rsidRDefault="00EC331C" w:rsidP="003A393C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7:</w:t>
      </w:r>
    </w:p>
    <w:p w:rsidR="00EC331C" w:rsidRDefault="00EC331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Chọn file trong danh sách file hiển thị lên gridView</w:t>
      </w:r>
    </w:p>
    <w:p w:rsidR="00EC331C" w:rsidRDefault="00EC331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EC331C" w:rsidRDefault="00EC331C" w:rsidP="003A393C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8:</w:t>
      </w:r>
    </w:p>
    <w:p w:rsidR="00EC331C" w:rsidRDefault="00EC331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ển thị thông tin File đã được chọn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Selected_ID = e.CommandArgument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]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l_dataTable.CaseSensitiv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Row</w:t>
      </w:r>
      <w:r>
        <w:rPr>
          <w:rFonts w:ascii="Courier New" w:hAnsi="Courier New" w:cs="Courier New"/>
          <w:noProof/>
          <w:sz w:val="20"/>
          <w:szCs w:val="20"/>
        </w:rPr>
        <w:t>[] l_dataRow = l_dataTable.Select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 xml:space="preserve">.BATCH_NO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='"</w:t>
      </w:r>
      <w:r>
        <w:rPr>
          <w:rFonts w:ascii="Courier New" w:hAnsi="Courier New" w:cs="Courier New"/>
          <w:noProof/>
          <w:sz w:val="20"/>
          <w:szCs w:val="20"/>
        </w:rPr>
        <w:t xml:space="preserve"> + l_Selected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_Selected =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ommonFuntion</w:t>
      </w:r>
      <w:r>
        <w:rPr>
          <w:rFonts w:ascii="Courier New" w:hAnsi="Courier New" w:cs="Courier New"/>
          <w:noProof/>
          <w:sz w:val="20"/>
          <w:szCs w:val="20"/>
        </w:rPr>
        <w:t xml:space="preserve">.Create_Seclected_Table(l_dataRow[0]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] = l_dataTable_Selected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foreach</w:t>
      </w:r>
      <w:r>
        <w:rPr>
          <w:rFonts w:ascii="Courier New" w:hAnsi="Courier New" w:cs="Courier New"/>
          <w:noProof/>
          <w:sz w:val="20"/>
          <w:szCs w:val="20"/>
        </w:rPr>
        <w:t xml:space="preserve">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Row</w:t>
      </w:r>
      <w:r>
        <w:rPr>
          <w:rFonts w:ascii="Courier New" w:hAnsi="Courier New" w:cs="Courier New"/>
          <w:noProof/>
          <w:sz w:val="20"/>
          <w:szCs w:val="20"/>
        </w:rPr>
        <w:t xml:space="preserve"> dataRow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n</w:t>
      </w:r>
      <w:r>
        <w:rPr>
          <w:rFonts w:ascii="Courier New" w:hAnsi="Courier New" w:cs="Courier New"/>
          <w:noProof/>
          <w:sz w:val="20"/>
          <w:szCs w:val="20"/>
        </w:rPr>
        <w:t xml:space="preserve"> l_dataRow)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Batch_No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Upload_Date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UPLOAD_DATE]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Upload_FileName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UPLOAD_FILENAME]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Maker_ID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MAKER_ID]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lastRenderedPageBreak/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Auth_Status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AUTH_STAT]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Settle_Trn_ID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SETTLE_TRN_ID]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Settle_Ac_No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SETTLE_AC_NO]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Settle_Ac_Ccy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SETTLE_AC_CCY]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Settle_Ac_Brn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SETTLE_AC_BRN]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Settle_Ac_Owner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SETTLE_AC_OWNER]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l_Batch_No.Text = l_Batch_No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l_File_Name.Text = l_Upload_FileName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l_Auth_Status.Text = l_Auth_Status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l_Settle_Trn_ID.Text = l_Settle_Trn_ID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l_Settle_Ac_No.Text = l_Settle_Ac_No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l_Settle_Ac_Ccy.Text = l_Settle_Ac_Ccy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l_Settle_Ac_Brn.Text = l_Settle_Ac_Brn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l_Settle_Ac_Owner.Text = l_Settle_Ac_Owner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Close_All_Panel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c_Panel_Info.Visibl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}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7823BE" w:rsidRDefault="007823BE" w:rsidP="003A393C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 w:rsidRPr="007823BE">
        <w:rPr>
          <w:rFonts w:ascii="Times New Roman" w:hAnsi="Times New Roman"/>
          <w:sz w:val="28"/>
        </w:rPr>
        <w:t>Bước 9: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Khi ấn vào nút Xem chi tiết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7823BE" w:rsidRDefault="007823BE" w:rsidP="003A393C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0: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ực hiển gọi service để hiển thị chi tiết thông tin của file đã được upload vào hệ thống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7823BE" w:rsidRDefault="007823BE" w:rsidP="003A393C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1: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Gọi Service </w:t>
      </w:r>
      <w:r w:rsidR="00CA4644">
        <w:rPr>
          <w:rFonts w:ascii="Courier New" w:hAnsi="Courier New" w:cs="Courier New"/>
          <w:noProof/>
          <w:sz w:val="20"/>
          <w:szCs w:val="20"/>
        </w:rPr>
        <w:t>g_Evn_Payment.load_PaymentBills(l_Batch_No, l_Product_ID)</w:t>
      </w:r>
      <w:r w:rsidR="00CA4644" w:rsidRPr="00CA4644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CA4644">
        <w:rPr>
          <w:rFonts w:ascii="Courier New" w:hAnsi="Courier New" w:cs="Courier New"/>
          <w:noProof/>
          <w:sz w:val="20"/>
          <w:szCs w:val="20"/>
        </w:rPr>
        <w:t xml:space="preserve">→ </w:t>
      </w:r>
      <w:r w:rsidR="00CA4644">
        <w:rPr>
          <w:rFonts w:ascii="Courier New" w:hAnsi="Courier New" w:cs="Courier New"/>
          <w:noProof/>
          <w:color w:val="2B91AF"/>
          <w:sz w:val="20"/>
          <w:szCs w:val="20"/>
        </w:rPr>
        <w:t>Upload_Payment.</w:t>
      </w:r>
      <w:r w:rsidR="00CA4644">
        <w:rPr>
          <w:rFonts w:ascii="Courier New" w:hAnsi="Courier New" w:cs="Courier New"/>
          <w:noProof/>
          <w:sz w:val="20"/>
          <w:szCs w:val="20"/>
        </w:rPr>
        <w:t>load_PaymentBills(BatchNo, Product_ID)</w:t>
      </w:r>
    </w:p>
    <w:p w:rsidR="00CA4644" w:rsidRDefault="00CA464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CA4644" w:rsidRDefault="00CA4644" w:rsidP="003A393C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2:</w:t>
      </w:r>
    </w:p>
    <w:p w:rsidR="00CA4644" w:rsidRDefault="00CA464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dt_PaymentBills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AYMENT_BILLS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F56FCF" w:rsidRDefault="00F56FCF" w:rsidP="00F56FCF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witch</w:t>
      </w:r>
      <w:r>
        <w:rPr>
          <w:rFonts w:ascii="Courier New" w:hAnsi="Courier New" w:cs="Courier New"/>
          <w:noProof/>
          <w:sz w:val="20"/>
          <w:szCs w:val="20"/>
        </w:rPr>
        <w:t xml:space="preserve"> (Product_ID)</w:t>
      </w:r>
    </w:p>
    <w:p w:rsidR="00F56FCF" w:rsidRDefault="00F56FCF" w:rsidP="00F56FCF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F56FCF" w:rsidRDefault="00F56FCF" w:rsidP="00F56FCF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cas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SPC_UPLOAD"</w:t>
      </w:r>
      <w:r>
        <w:rPr>
          <w:rFonts w:ascii="Courier New" w:hAnsi="Courier New" w:cs="Courier New"/>
          <w:noProof/>
          <w:sz w:val="20"/>
          <w:szCs w:val="20"/>
        </w:rPr>
        <w:t>: dt_PaymentBills = (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SPC_Interface</w:t>
      </w:r>
      <w:r>
        <w:rPr>
          <w:rFonts w:ascii="Courier New" w:hAnsi="Courier New" w:cs="Courier New"/>
          <w:noProof/>
          <w:sz w:val="20"/>
          <w:szCs w:val="20"/>
        </w:rPr>
        <w:t xml:space="preserve">(para)).load_PaymentBills(Batch_No, Product_ID);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break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56FCF" w:rsidRDefault="00F56FCF" w:rsidP="00F56FCF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cas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CPC_UPLOAD"</w:t>
      </w:r>
      <w:r>
        <w:rPr>
          <w:rFonts w:ascii="Courier New" w:hAnsi="Courier New" w:cs="Courier New"/>
          <w:noProof/>
          <w:sz w:val="20"/>
          <w:szCs w:val="20"/>
        </w:rPr>
        <w:t>: dt_PaymentBills = (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PC_Interface</w:t>
      </w:r>
      <w:r>
        <w:rPr>
          <w:rFonts w:ascii="Courier New" w:hAnsi="Courier New" w:cs="Courier New"/>
          <w:noProof/>
          <w:sz w:val="20"/>
          <w:szCs w:val="20"/>
        </w:rPr>
        <w:t xml:space="preserve">(para)).load_PaymentBills(Batch_No, Product_ID);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break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56FCF" w:rsidRDefault="00F56FCF" w:rsidP="00F56FCF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cas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HCM_UPLOAD"</w:t>
      </w:r>
      <w:r>
        <w:rPr>
          <w:rFonts w:ascii="Courier New" w:hAnsi="Courier New" w:cs="Courier New"/>
          <w:noProof/>
          <w:sz w:val="20"/>
          <w:szCs w:val="20"/>
        </w:rPr>
        <w:t>: dt_PaymentBills = (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HCM_Interface</w:t>
      </w:r>
      <w:r>
        <w:rPr>
          <w:rFonts w:ascii="Courier New" w:hAnsi="Courier New" w:cs="Courier New"/>
          <w:noProof/>
          <w:sz w:val="20"/>
          <w:szCs w:val="20"/>
        </w:rPr>
        <w:t xml:space="preserve">(para)).load_PaymentBills(Batch_No, Product_ID);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break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56FCF" w:rsidRDefault="00F56FCF" w:rsidP="00F56FCF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cas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HNI_UPLOAD"</w:t>
      </w:r>
      <w:r>
        <w:rPr>
          <w:rFonts w:ascii="Courier New" w:hAnsi="Courier New" w:cs="Courier New"/>
          <w:noProof/>
          <w:sz w:val="20"/>
          <w:szCs w:val="20"/>
        </w:rPr>
        <w:t>: dt_PaymentBills = (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HNI_Interface</w:t>
      </w:r>
      <w:r>
        <w:rPr>
          <w:rFonts w:ascii="Courier New" w:hAnsi="Courier New" w:cs="Courier New"/>
          <w:noProof/>
          <w:sz w:val="20"/>
          <w:szCs w:val="20"/>
        </w:rPr>
        <w:t xml:space="preserve">(para)).load_PaymentBills(Batch_No, Product_ID);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break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56FCF" w:rsidRDefault="00F56FCF" w:rsidP="00F56FCF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cas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NPC_UPLOAD"</w:t>
      </w:r>
      <w:r>
        <w:rPr>
          <w:rFonts w:ascii="Courier New" w:hAnsi="Courier New" w:cs="Courier New"/>
          <w:noProof/>
          <w:sz w:val="20"/>
          <w:szCs w:val="20"/>
        </w:rPr>
        <w:t>: dt_PaymentBills = (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NPC_Interface</w:t>
      </w:r>
      <w:r>
        <w:rPr>
          <w:rFonts w:ascii="Courier New" w:hAnsi="Courier New" w:cs="Courier New"/>
          <w:noProof/>
          <w:sz w:val="20"/>
          <w:szCs w:val="20"/>
        </w:rPr>
        <w:t xml:space="preserve">(para)).load_PaymentBills(Batch_No, Product_ID);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break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A53DF9" w:rsidRDefault="00F56FCF" w:rsidP="00F56FCF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F56FCF" w:rsidRDefault="00F56FCF" w:rsidP="00F56FCF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CA4644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53DF9">
        <w:rPr>
          <w:rFonts w:ascii="Times New Roman" w:hAnsi="Times New Roman"/>
          <w:sz w:val="28"/>
        </w:rPr>
        <w:t>Nế</w:t>
      </w:r>
      <w:r>
        <w:rPr>
          <w:rFonts w:ascii="Times New Roman" w:hAnsi="Times New Roman"/>
          <w:sz w:val="28"/>
        </w:rPr>
        <w:t xml:space="preserve">u Product_ID bằng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SPC_UPLOAD"</w:t>
      </w:r>
    </w:p>
    <w:p w:rsidR="00A53DF9" w:rsidRPr="00CA4644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SPC_Interface</w:t>
      </w:r>
      <w:r>
        <w:rPr>
          <w:rFonts w:ascii="Courier New" w:hAnsi="Courier New" w:cs="Courier New"/>
          <w:noProof/>
          <w:sz w:val="20"/>
          <w:szCs w:val="20"/>
        </w:rPr>
        <w:t>(para)).load_PaymentBills(Batch_No, Product_ID</w:t>
      </w:r>
      <w:r w:rsidR="003A393C">
        <w:rPr>
          <w:rFonts w:ascii="Courier New" w:hAnsi="Courier New" w:cs="Courier New"/>
          <w:noProof/>
          <w:sz w:val="20"/>
          <w:szCs w:val="20"/>
        </w:rPr>
        <w:t>)</w:t>
      </w:r>
    </w:p>
    <w:p w:rsidR="00CA4644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BATCH_NO,MAKH,(select f.TENKH from DLTB_MN_CUSTOMER_INFO f where       f.MAKH = d.MAKH and rownum=1) TENKH,(select f.MASOTHUEKH from  DLTB_MN_CUSTOMER_INFO f where f.MAKH = d.MAKH and rownum=1) MASOTHUEKH,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MAHD,SOTIEN,MAGIAODICH,TRN_CHANEL,DAINHD,TRANGTHAIGD,TRANGTHAIHUYGD,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lastRenderedPageBreak/>
        <w:t xml:space="preserve">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ase when trangthaigd = '0' and trangthaihuygd = '9' then 'THÀNH CÔNG'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n trangthaigd = '1' and trangthaihuygd = '9' then 'KHÔNG THÀNH CÔNG'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n trangthaigd = '2' or trangthaihuygd = '2'  then 'UNKNOW'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else 'KHÁC'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end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MENT_STAT,SETTLE_TRN_ID,D.NGAYGIO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from DLTB_BILL_UPLOAD_MASTER m,DLTBD_MN_HOADON_INFO d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where m.BATCH_NO = :p_Batch_No and m.RECORD_STAT in ('O', 'P')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and :p_Product_ID = :p_Product_ID"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KHONG DUNG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d.TRN_CHANEL = 'TELLER'</w:t>
      </w:r>
    </w:p>
    <w:p w:rsidR="00A53DF9" w:rsidRPr="00CA4644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and d.TRN_ID = m.SETTLE_TRN_ID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 w:rsidRPr="00A53DF9">
        <w:rPr>
          <w:rFonts w:ascii="Times New Roman" w:hAnsi="Times New Roman"/>
          <w:sz w:val="28"/>
        </w:rPr>
        <w:t>Parameter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Batch_No&lt;/Name&gt;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Name&gt;p_Product_ID&lt;/Name&gt;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A53DF9" w:rsidRDefault="003A393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</w:t>
      </w:r>
      <w:r w:rsidR="00A53DF9"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Batch_No, Product_ID</w:t>
      </w: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53DF9">
        <w:rPr>
          <w:rFonts w:ascii="Times New Roman" w:hAnsi="Times New Roman"/>
          <w:sz w:val="28"/>
        </w:rPr>
        <w:t>Nế</w:t>
      </w:r>
      <w:r>
        <w:rPr>
          <w:rFonts w:ascii="Times New Roman" w:hAnsi="Times New Roman"/>
          <w:sz w:val="28"/>
        </w:rPr>
        <w:t xml:space="preserve">u Product_ID bằng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CPC_UPLOAD"</w:t>
      </w: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CPC_Interface</w:t>
      </w:r>
      <w:r>
        <w:rPr>
          <w:rFonts w:ascii="Courier New" w:hAnsi="Courier New" w:cs="Courier New"/>
          <w:noProof/>
          <w:sz w:val="20"/>
          <w:szCs w:val="20"/>
        </w:rPr>
        <w:t>(para)).load_PaymentBills(Batch_No, Product_ID)</w:t>
      </w: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</w:t>
      </w: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ind w:firstLine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BATCH_NO,MAKH,</w:t>
      </w: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ind w:left="60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(select f.TENKH from DLTB_MT_CUSTOMER_INFO f where f.MAKH = d.MAKH and       rownum=1) TENKH,(select f.MASOTHUEKH from DLTB_MT_CUSTOMER_INFO f where f.MAKH = d.MAKH and rownum=1) MASOTHUEKH,MAHD,SOTIEN,MAGIAODICH,TRN_CHANEL,</w:t>
      </w:r>
    </w:p>
    <w:p w:rsidR="00715244" w:rsidRDefault="003A393C" w:rsidP="0071524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AINHD,TRANGTHAIGD,TRANGTHAIHUYGD,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C</w:t>
      </w:r>
      <w:r w:rsidR="003A393C">
        <w:rPr>
          <w:rFonts w:ascii="Courier New" w:hAnsi="Courier New" w:cs="Courier New"/>
          <w:noProof/>
          <w:color w:val="A31515"/>
          <w:sz w:val="20"/>
          <w:szCs w:val="20"/>
        </w:rPr>
        <w:t>ase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3A393C">
        <w:rPr>
          <w:rFonts w:ascii="Courier New" w:hAnsi="Courier New" w:cs="Courier New"/>
          <w:noProof/>
          <w:color w:val="A31515"/>
          <w:sz w:val="20"/>
          <w:szCs w:val="20"/>
        </w:rPr>
        <w:t>when trangthaigd = '0' and trangthaihuygd = '9' then 'THÀNH CÔNG'</w:t>
      </w:r>
    </w:p>
    <w:p w:rsidR="003A393C" w:rsidRDefault="00715244" w:rsidP="0071524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</w:t>
      </w:r>
      <w:r w:rsidR="003A393C">
        <w:rPr>
          <w:rFonts w:ascii="Courier New" w:hAnsi="Courier New" w:cs="Courier New"/>
          <w:noProof/>
          <w:color w:val="A31515"/>
          <w:sz w:val="20"/>
          <w:szCs w:val="20"/>
        </w:rPr>
        <w:t>when trangthaigd = '1' and trangthaihuygd = '9' then 'KHÔNG THÀNH CÔ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NG'</w:t>
      </w: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n trangthaigd = '2' or trangthaihuygd = '2'  then '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UNKNOW'</w:t>
      </w: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else 'KHÁ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C'</w:t>
      </w:r>
    </w:p>
    <w:p w:rsidR="003A393C" w:rsidRDefault="003A393C" w:rsidP="0071524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 xml:space="preserve">end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MENT_STAT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,SETTLE_TRN_ID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.NGAYGIO</w:t>
      </w:r>
    </w:p>
    <w:p w:rsidR="003A393C" w:rsidRDefault="003A393C" w:rsidP="0071524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from DLTB_BILL_UPLOAD_MASTER m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T_HOADON_INFO d</w:t>
      </w:r>
    </w:p>
    <w:p w:rsidR="00715244" w:rsidRDefault="003A393C" w:rsidP="0071524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here m.BATCH_NO = :p_Batch_No</w:t>
      </w:r>
      <w:r w:rsidR="00715244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</w:t>
      </w:r>
    </w:p>
    <w:p w:rsidR="003A393C" w:rsidRDefault="00715244" w:rsidP="0071524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 w:rsidR="003A393C">
        <w:rPr>
          <w:rFonts w:ascii="Courier New" w:hAnsi="Courier New" w:cs="Courier New"/>
          <w:noProof/>
          <w:color w:val="A31515"/>
          <w:sz w:val="20"/>
          <w:szCs w:val="20"/>
        </w:rPr>
        <w:t>an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 :p_Product_ID = :p_Product_ID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3A393C">
        <w:rPr>
          <w:rFonts w:ascii="Courier New" w:hAnsi="Courier New" w:cs="Courier New"/>
          <w:noProof/>
          <w:color w:val="A31515"/>
          <w:sz w:val="20"/>
          <w:szCs w:val="20"/>
        </w:rPr>
        <w:t>and d.TRN_CHANEL = 'TELLER'</w:t>
      </w: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715244"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d.TRN_ID = m.SETTLE_TRN_ID</w:t>
      </w:r>
    </w:p>
    <w:p w:rsidR="00715244" w:rsidRDefault="0071524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715244" w:rsidRDefault="0071524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53DF9">
        <w:rPr>
          <w:rFonts w:ascii="Times New Roman" w:hAnsi="Times New Roman"/>
          <w:sz w:val="28"/>
        </w:rPr>
        <w:t>Parameter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firstLine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Batch_No&lt;/Name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Product_ID&lt;/Name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&lt;/Parameter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Batch_No, Product_ID</w:t>
      </w:r>
    </w:p>
    <w:p w:rsidR="00715244" w:rsidRPr="003A393C" w:rsidRDefault="00715244" w:rsidP="0071524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53DF9">
        <w:rPr>
          <w:rFonts w:ascii="Times New Roman" w:hAnsi="Times New Roman"/>
          <w:sz w:val="28"/>
        </w:rPr>
        <w:t>Nế</w:t>
      </w:r>
      <w:r>
        <w:rPr>
          <w:rFonts w:ascii="Times New Roman" w:hAnsi="Times New Roman"/>
          <w:sz w:val="28"/>
        </w:rPr>
        <w:t xml:space="preserve">u Product_ID bằng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HCM_UPLOAD"</w:t>
      </w:r>
    </w:p>
    <w:p w:rsidR="00EC331C" w:rsidRDefault="0071524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HCM_Interface</w:t>
      </w:r>
      <w:r>
        <w:rPr>
          <w:rFonts w:ascii="Courier New" w:hAnsi="Courier New" w:cs="Courier New"/>
          <w:noProof/>
          <w:sz w:val="20"/>
          <w:szCs w:val="20"/>
        </w:rPr>
        <w:t>(para)).load_PaymentBills(Batch_No, Product_ID)</w:t>
      </w:r>
    </w:p>
    <w:p w:rsidR="00715244" w:rsidRDefault="0071524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</w:t>
      </w:r>
    </w:p>
    <w:p w:rsidR="00715244" w:rsidRPr="00EC331C" w:rsidRDefault="0071524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 BATCH_NO,MAKH,(select f.TENKH from DLTB_CUSTOMER_INFO f where f.MAKH = d.MAKH and rownum=1)TENKH,(select f.MASOTHUEKH from DLTB_CUSTOMER_INFO f where f.MAKH = d.MAKH and rownum=1) MASOTHUEKH,</w:t>
      </w:r>
    </w:p>
    <w:p w:rsidR="00715244" w:rsidRDefault="00715244" w:rsidP="00A75FD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MAHD,SOTIEN,MAGIAODICH,TRN_CHANEL,DAINHD,</w:t>
      </w:r>
      <w:r w:rsidR="00A75FD6">
        <w:rPr>
          <w:rFonts w:ascii="Courier New" w:hAnsi="Courier New" w:cs="Courier New"/>
          <w:noProof/>
          <w:color w:val="A31515"/>
          <w:sz w:val="20"/>
          <w:szCs w:val="20"/>
        </w:rPr>
        <w:t>TRANGTHAIGD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RANGTHAIHUYGD,</w:t>
      </w:r>
    </w:p>
    <w:p w:rsidR="00715244" w:rsidRDefault="00A75FD6" w:rsidP="00A75FD6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ase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when trangthaigd = '0' and trangthaihuygd = '9' then 'THÀNH CÔNG'</w:t>
      </w:r>
      <w:r w:rsidR="00715244">
        <w:rPr>
          <w:rFonts w:ascii="Courier New" w:hAnsi="Courier New" w:cs="Courier New"/>
          <w:noProof/>
          <w:sz w:val="20"/>
          <w:szCs w:val="20"/>
        </w:rPr>
        <w:t xml:space="preserve">                                                </w:t>
      </w:r>
      <w:r>
        <w:rPr>
          <w:rFonts w:ascii="Courier New" w:hAnsi="Courier New" w:cs="Courier New"/>
          <w:noProof/>
          <w:sz w:val="20"/>
          <w:szCs w:val="20"/>
        </w:rPr>
        <w:t xml:space="preserve">           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when trangthaigd = '1' and trangthaihuygd = '9' then 'KHÔNG THÀNH CÔNG'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when trangthaigd = '2' or trangthaihuygd = '2'  then 'UNKNOW'</w:t>
      </w:r>
    </w:p>
    <w:p w:rsidR="00715244" w:rsidRDefault="00715244" w:rsidP="00A75FD6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else 'KHÁ</w:t>
      </w:r>
      <w:r w:rsidR="00A75FD6">
        <w:rPr>
          <w:rFonts w:ascii="Courier New" w:hAnsi="Courier New" w:cs="Courier New"/>
          <w:noProof/>
          <w:color w:val="A31515"/>
          <w:sz w:val="20"/>
          <w:szCs w:val="20"/>
        </w:rPr>
        <w:t>C'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end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PAYMENT_STAT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ETTLE_TRN_ID,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D.NGAYGIO</w:t>
      </w:r>
    </w:p>
    <w:p w:rsidR="00715244" w:rsidRDefault="00715244" w:rsidP="00A75FD6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</w:t>
      </w:r>
      <w:r w:rsidR="00A75FD6">
        <w:rPr>
          <w:rFonts w:ascii="Courier New" w:hAnsi="Courier New" w:cs="Courier New"/>
          <w:noProof/>
          <w:color w:val="A31515"/>
          <w:sz w:val="20"/>
          <w:szCs w:val="20"/>
        </w:rPr>
        <w:t xml:space="preserve">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_BILL_UPLOAD_MASTER m,</w:t>
      </w:r>
      <w:r w:rsidR="00A75FD6">
        <w:rPr>
          <w:rFonts w:ascii="Courier New" w:hAnsi="Courier New" w:cs="Courier New"/>
          <w:noProof/>
          <w:color w:val="A31515"/>
          <w:sz w:val="20"/>
          <w:szCs w:val="20"/>
        </w:rPr>
        <w:t>DLTBD_HOADON_INFO d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where 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m.BATCH_NO = :p_Batch_No</w:t>
      </w:r>
    </w:p>
    <w:p w:rsidR="00A75FD6" w:rsidRDefault="00715244" w:rsidP="00A75FD6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</w:t>
      </w:r>
    </w:p>
    <w:p w:rsidR="00A75FD6" w:rsidRDefault="00715244" w:rsidP="00A75FD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A75FD6">
        <w:rPr>
          <w:rFonts w:ascii="Courier New" w:hAnsi="Courier New" w:cs="Courier New"/>
          <w:noProof/>
          <w:color w:val="A31515"/>
          <w:sz w:val="20"/>
          <w:szCs w:val="20"/>
        </w:rPr>
        <w:tab/>
      </w:r>
      <w:r w:rsidR="00A75FD6"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:p_Product_ID = </w:t>
      </w:r>
      <w:r w:rsidR="00A75FD6">
        <w:rPr>
          <w:rFonts w:ascii="Courier New" w:hAnsi="Courier New" w:cs="Courier New"/>
          <w:noProof/>
          <w:color w:val="A31515"/>
          <w:sz w:val="20"/>
          <w:szCs w:val="20"/>
        </w:rPr>
        <w:t>:p_Product_ID</w:t>
      </w:r>
    </w:p>
    <w:p w:rsidR="00A75FD6" w:rsidRDefault="00715244" w:rsidP="00A75FD6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d.T</w:t>
      </w:r>
      <w:r w:rsidR="00A75FD6">
        <w:rPr>
          <w:rFonts w:ascii="Courier New" w:hAnsi="Courier New" w:cs="Courier New"/>
          <w:noProof/>
          <w:color w:val="A31515"/>
          <w:sz w:val="20"/>
          <w:szCs w:val="20"/>
        </w:rPr>
        <w:t>RN_CHANEL IN ('AUTO', 'TELLER')</w:t>
      </w:r>
    </w:p>
    <w:p w:rsidR="00227AAF" w:rsidRPr="00227AAF" w:rsidRDefault="00715244" w:rsidP="00A75FD6">
      <w:pPr>
        <w:autoSpaceDE w:val="0"/>
        <w:autoSpaceDN w:val="0"/>
        <w:adjustRightInd w:val="0"/>
        <w:spacing w:after="0" w:line="240" w:lineRule="auto"/>
        <w:ind w:left="720" w:firstLine="72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d.TRN_ID = m.SETTLE_TRN_ID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53DF9">
        <w:rPr>
          <w:rFonts w:ascii="Times New Roman" w:hAnsi="Times New Roman"/>
          <w:sz w:val="28"/>
        </w:rPr>
        <w:t>Parameter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firstLine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Batch_No&lt;/Name&gt;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Product_ID&lt;/Name&gt;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137584" w:rsidRDefault="00A75FD6" w:rsidP="00137584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137584" w:rsidRPr="00137584" w:rsidRDefault="00137584" w:rsidP="00137584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Batch_No, Product_ID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53DF9">
        <w:rPr>
          <w:rFonts w:ascii="Times New Roman" w:hAnsi="Times New Roman"/>
          <w:sz w:val="28"/>
        </w:rPr>
        <w:t>Nế</w:t>
      </w:r>
      <w:r>
        <w:rPr>
          <w:rFonts w:ascii="Times New Roman" w:hAnsi="Times New Roman"/>
          <w:sz w:val="28"/>
        </w:rPr>
        <w:t xml:space="preserve">u Product_ID bằng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HNI_UPLOAD"</w:t>
      </w:r>
    </w:p>
    <w:p w:rsidR="00137584" w:rsidRDefault="00137584" w:rsidP="00A75FD6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HNI_Interface</w:t>
      </w:r>
      <w:r>
        <w:rPr>
          <w:rFonts w:ascii="Courier New" w:hAnsi="Courier New" w:cs="Courier New"/>
          <w:noProof/>
          <w:sz w:val="20"/>
          <w:szCs w:val="20"/>
        </w:rPr>
        <w:t>(para)).load_PaymentBills(Batch_No, Product_ID)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BATCH_NO,MAKH,(select f.TENKH from DLTB_HN_CUSTOMER_INFO f where f.MAKH = d.MAKH and rownum=1) TENKH,(select f.MASOTHUEKH from DLTB_HN_CUSTOMER_INFO f where f.MAKH = d.MAKH and rownum=1) MASOTHUEKH,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MAHD,SOTIEN + TIENTHUE SOTIEN,MAGIAODICH,TRN_CHANEL,DAINHD,TRANGTHAIGD,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RANGTHAIHUYGD,case when trangthaigd = '0' and trangthaihuygd = '9' then 'THÀNH CÔNG'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n trangthaigd = '1' and trangthaihuygd = '9' then 'KHÔNG THÀNH CÔNG'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n trangthaigd = '2' or trangthaihuygd = '2'  then 'UNKNOW'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else 'KHÁC'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end PAYMENT_STAT,SETTLE_TRN_ID,D.NGAYGIO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from DLTB_BILL_UPLOAD_MASTER m,DLTBD_HN_HOADON_INFO d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lastRenderedPageBreak/>
        <w:t xml:space="preserve">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m.BATCH_NO = :p_Batch_No and m.RECORD_STAT in ('O', 'P')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:p_Product_ID = :p_Product_ID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and d.TRN_CHANEL in ('AUTO', 'TELLER')</w:t>
      </w:r>
    </w:p>
    <w:p w:rsidR="00137584" w:rsidRDefault="00137584" w:rsidP="00137584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d.TRN_ID = m.SETTLE_TRN_ID</w:t>
      </w:r>
    </w:p>
    <w:p w:rsidR="006A4C2D" w:rsidRDefault="006A4C2D" w:rsidP="006A4C2D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53DF9">
        <w:rPr>
          <w:rFonts w:ascii="Times New Roman" w:hAnsi="Times New Roman"/>
          <w:sz w:val="28"/>
        </w:rPr>
        <w:t>Parameter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firstLine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Batch_No&lt;/Name&gt;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Product_ID&lt;/Name&gt;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137584" w:rsidRDefault="00304565" w:rsidP="00304565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426F49" w:rsidRPr="008B227E" w:rsidRDefault="00426F49" w:rsidP="00426F49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Batch_No, Product_ID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53DF9">
        <w:rPr>
          <w:rFonts w:ascii="Times New Roman" w:hAnsi="Times New Roman"/>
          <w:sz w:val="28"/>
        </w:rPr>
        <w:t>Nế</w:t>
      </w:r>
      <w:r>
        <w:rPr>
          <w:rFonts w:ascii="Times New Roman" w:hAnsi="Times New Roman"/>
          <w:sz w:val="28"/>
        </w:rPr>
        <w:t xml:space="preserve">u Product_ID bằng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NPC_UPLOAD"</w:t>
      </w:r>
    </w:p>
    <w:p w:rsidR="008B227E" w:rsidRDefault="00426F49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NPC_Interface</w:t>
      </w:r>
      <w:r>
        <w:rPr>
          <w:rFonts w:ascii="Courier New" w:hAnsi="Courier New" w:cs="Courier New"/>
          <w:noProof/>
          <w:sz w:val="20"/>
          <w:szCs w:val="20"/>
        </w:rPr>
        <w:t>(para)).load_PaymentBills(Batch_No, Product_ID)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ind w:firstLine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getStatus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UTH_STAT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query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select AUTH_STAT from LVBSMS.DLTB_BILL_UPLOAD_MASTER where BATCH_NO = '"</w:t>
      </w:r>
      <w:r>
        <w:rPr>
          <w:rFonts w:ascii="Courier New" w:hAnsi="Courier New" w:cs="Courier New"/>
          <w:noProof/>
          <w:sz w:val="20"/>
          <w:szCs w:val="20"/>
        </w:rPr>
        <w:t xml:space="preserve"> + Batch_No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db.SelectCommand(query, getStatus);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status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getStatus.Rows.Count &gt; 0)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{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status = getStatus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UTH_STAT"</w:t>
      </w:r>
      <w:r>
        <w:rPr>
          <w:rFonts w:ascii="Courier New" w:hAnsi="Courier New" w:cs="Courier New"/>
          <w:noProof/>
          <w:sz w:val="20"/>
          <w:szCs w:val="20"/>
        </w:rPr>
        <w:t>].ToString();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ind w:firstLine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"</w:t>
      </w:r>
      <w:r>
        <w:rPr>
          <w:rFonts w:ascii="Courier New" w:hAnsi="Courier New" w:cs="Courier New"/>
          <w:noProof/>
          <w:sz w:val="20"/>
          <w:szCs w:val="20"/>
        </w:rPr>
        <w:t>.Equals(status))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{         write_App_Log(db.SelectCommand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_Parameter</w:t>
      </w:r>
      <w:r>
        <w:rPr>
          <w:rFonts w:ascii="Courier New" w:hAnsi="Courier New" w:cs="Courier New"/>
          <w:noProof/>
          <w:sz w:val="20"/>
          <w:szCs w:val="20"/>
        </w:rPr>
        <w:t xml:space="preserve">.DB_SQL_LOAD_NPC_PAYMENT_BILLS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_Parameter</w:t>
      </w:r>
      <w:r>
        <w:rPr>
          <w:rFonts w:ascii="Courier New" w:hAnsi="Courier New" w:cs="Courier New"/>
          <w:noProof/>
          <w:sz w:val="20"/>
          <w:szCs w:val="20"/>
        </w:rPr>
        <w:t xml:space="preserve">.DB_XML_PARAMETERS_LOAD_NPC_PAYMENT_BILLS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Object</w:t>
      </w:r>
      <w:r>
        <w:rPr>
          <w:rFonts w:ascii="Courier New" w:hAnsi="Courier New" w:cs="Courier New"/>
          <w:noProof/>
          <w:sz w:val="20"/>
          <w:szCs w:val="20"/>
        </w:rPr>
        <w:t>[] { Batch_No, Product_ID }, dt_PaymentBills));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426F49" w:rsidRPr="00A107E9" w:rsidRDefault="00426F49" w:rsidP="00426F49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</w:t>
      </w:r>
    </w:p>
    <w:p w:rsidR="00801AA5" w:rsidRDefault="00801AA5" w:rsidP="002F13BE">
      <w:pPr>
        <w:autoSpaceDE w:val="0"/>
        <w:autoSpaceDN w:val="0"/>
        <w:adjustRightInd w:val="0"/>
        <w:spacing w:after="0" w:line="240" w:lineRule="auto"/>
        <w:ind w:firstLine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BATCH_NO,MAKH, select f.TENKH from DLTB_MB_CUSTOMER_INFO f where f.MAKH = d.MAKH and rownum=1) TENKH,(select f.MASOTHUEKH from DLTB_MB_CUSTOMER_INFO f where f.MAKH = d.MAKH and rownum=1) MASOTHUEKH,</w:t>
      </w:r>
      <w:r w:rsidR="002F13BE">
        <w:rPr>
          <w:rFonts w:ascii="Courier New" w:hAnsi="Courier New" w:cs="Courier New"/>
          <w:noProof/>
          <w:color w:val="A31515"/>
          <w:sz w:val="20"/>
          <w:szCs w:val="20"/>
        </w:rPr>
        <w:t>MAHD,</w:t>
      </w:r>
    </w:p>
    <w:p w:rsidR="002F13BE" w:rsidRDefault="002F13BE" w:rsidP="002F13B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OTIEN,MAGIAODICH, TRN_CHANEL,DAINHD,TRANGTHAIGD,TRANGTHAIHUYGD,</w:t>
      </w:r>
    </w:p>
    <w:p w:rsidR="00801AA5" w:rsidRDefault="002F13BE" w:rsidP="00801A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</w:t>
      </w:r>
      <w:r w:rsidR="00801AA5">
        <w:rPr>
          <w:rFonts w:ascii="Courier New" w:hAnsi="Courier New" w:cs="Courier New"/>
          <w:noProof/>
          <w:color w:val="A31515"/>
          <w:sz w:val="20"/>
          <w:szCs w:val="20"/>
        </w:rPr>
        <w:t>ase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801AA5">
        <w:rPr>
          <w:rFonts w:ascii="Courier New" w:hAnsi="Courier New" w:cs="Courier New"/>
          <w:noProof/>
          <w:color w:val="A31515"/>
          <w:sz w:val="20"/>
          <w:szCs w:val="20"/>
        </w:rPr>
        <w:t>when trangthaigd = '0' and trangthaihuygd = '9' then 'THÀNH CÔ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NG'</w:t>
      </w:r>
    </w:p>
    <w:p w:rsidR="00801AA5" w:rsidRDefault="002F13BE" w:rsidP="00801A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 w:rsidR="00801AA5">
        <w:rPr>
          <w:rFonts w:ascii="Courier New" w:hAnsi="Courier New" w:cs="Courier New"/>
          <w:noProof/>
          <w:color w:val="A31515"/>
          <w:sz w:val="20"/>
          <w:szCs w:val="20"/>
        </w:rPr>
        <w:t>when trangthaigd = '1' and trangthaihuygd = '9' then 'KHÔNG THÀNH CÔ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NG'</w:t>
      </w:r>
    </w:p>
    <w:p w:rsidR="00801AA5" w:rsidRDefault="002F13BE" w:rsidP="00801A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 w:rsidR="00801AA5">
        <w:rPr>
          <w:rFonts w:ascii="Courier New" w:hAnsi="Courier New" w:cs="Courier New"/>
          <w:noProof/>
          <w:color w:val="A31515"/>
          <w:sz w:val="20"/>
          <w:szCs w:val="20"/>
        </w:rPr>
        <w:t>when trangthaigd = '2' or tran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gthaihuygd = '2'  then 'UNKNOW'</w:t>
      </w:r>
    </w:p>
    <w:p w:rsidR="00801AA5" w:rsidRDefault="002F13BE" w:rsidP="00801A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 w:rsidR="00801AA5">
        <w:rPr>
          <w:rFonts w:ascii="Courier New" w:hAnsi="Courier New" w:cs="Courier New"/>
          <w:noProof/>
          <w:color w:val="A31515"/>
          <w:sz w:val="20"/>
          <w:szCs w:val="20"/>
        </w:rPr>
        <w:t>else 'KHÁ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'</w:t>
      </w:r>
    </w:p>
    <w:p w:rsidR="00801AA5" w:rsidRDefault="002F13BE" w:rsidP="00801A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end </w:t>
      </w:r>
      <w:r w:rsidR="00801AA5">
        <w:rPr>
          <w:rFonts w:ascii="Courier New" w:hAnsi="Courier New" w:cs="Courier New"/>
          <w:noProof/>
          <w:color w:val="A31515"/>
          <w:sz w:val="20"/>
          <w:szCs w:val="20"/>
        </w:rPr>
        <w:t>PAYMENT_STAT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ETTLE_TRN_ID,D.NGAYGIO</w:t>
      </w:r>
    </w:p>
    <w:p w:rsidR="00801AA5" w:rsidRDefault="002F13BE" w:rsidP="002F13B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DLTB_BILL_UPLOAD_MASTER m,DLTBD_MB_HOADON_INFO d</w:t>
      </w:r>
    </w:p>
    <w:p w:rsidR="00801AA5" w:rsidRDefault="00801AA5" w:rsidP="002F13B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</w:t>
      </w:r>
      <w:r w:rsidR="002F13BE">
        <w:rPr>
          <w:rFonts w:ascii="Courier New" w:hAnsi="Courier New" w:cs="Courier New"/>
          <w:noProof/>
          <w:color w:val="A31515"/>
          <w:sz w:val="20"/>
          <w:szCs w:val="20"/>
        </w:rPr>
        <w:t>here   m.BATCH_NO = :p_Batch_No</w:t>
      </w:r>
      <w:r w:rsidR="002F13BE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2F13BE"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</w:t>
      </w:r>
    </w:p>
    <w:p w:rsidR="00801AA5" w:rsidRDefault="002F13BE" w:rsidP="002F13BE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</w:t>
      </w:r>
      <w:r w:rsidR="00801AA5">
        <w:rPr>
          <w:rFonts w:ascii="Courier New" w:hAnsi="Courier New" w:cs="Courier New"/>
          <w:noProof/>
          <w:color w:val="A31515"/>
          <w:sz w:val="20"/>
          <w:szCs w:val="20"/>
        </w:rPr>
        <w:t>an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 :p_Product_ID = :p_Product_ID</w:t>
      </w:r>
      <w:r w:rsidR="00801AA5">
        <w:rPr>
          <w:rFonts w:ascii="Courier New" w:hAnsi="Courier New" w:cs="Courier New"/>
          <w:noProof/>
          <w:sz w:val="20"/>
          <w:szCs w:val="20"/>
        </w:rPr>
        <w:t xml:space="preserve">  </w:t>
      </w:r>
      <w:r w:rsidR="00801AA5">
        <w:rPr>
          <w:rFonts w:ascii="Courier New" w:hAnsi="Courier New" w:cs="Courier New"/>
          <w:noProof/>
          <w:color w:val="008000"/>
          <w:sz w:val="20"/>
          <w:szCs w:val="20"/>
        </w:rPr>
        <w:t>//KHONG DUNG</w:t>
      </w:r>
    </w:p>
    <w:p w:rsidR="00801AA5" w:rsidRDefault="002F13BE" w:rsidP="002F13BE">
      <w:pPr>
        <w:autoSpaceDE w:val="0"/>
        <w:autoSpaceDN w:val="0"/>
        <w:adjustRightInd w:val="0"/>
        <w:spacing w:after="0" w:line="240" w:lineRule="auto"/>
        <w:ind w:firstLine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d.TRN_CHANEL = 'TELLER'</w:t>
      </w:r>
    </w:p>
    <w:p w:rsidR="001923E6" w:rsidRDefault="002F13BE" w:rsidP="00801AA5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 w:rsidR="00801AA5">
        <w:rPr>
          <w:rFonts w:ascii="Courier New" w:hAnsi="Courier New" w:cs="Courier New"/>
          <w:noProof/>
          <w:color w:val="A31515"/>
          <w:sz w:val="20"/>
          <w:szCs w:val="20"/>
        </w:rPr>
        <w:t>and d.TRN_ID = m.SETTLE_TRN_ID</w:t>
      </w:r>
    </w:p>
    <w:p w:rsidR="002F13BE" w:rsidRDefault="002F13BE" w:rsidP="002F13BE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53DF9">
        <w:rPr>
          <w:rFonts w:ascii="Times New Roman" w:hAnsi="Times New Roman"/>
          <w:sz w:val="28"/>
        </w:rPr>
        <w:t>Parameter</w:t>
      </w:r>
    </w:p>
    <w:p w:rsidR="002F13BE" w:rsidRDefault="002F13BE" w:rsidP="002F13BE">
      <w:pPr>
        <w:autoSpaceDE w:val="0"/>
        <w:autoSpaceDN w:val="0"/>
        <w:adjustRightInd w:val="0"/>
        <w:spacing w:after="0" w:line="240" w:lineRule="auto"/>
        <w:ind w:firstLine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2F13BE" w:rsidRDefault="002F13BE" w:rsidP="002F13BE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&lt;Parameter&gt;</w:t>
      </w:r>
    </w:p>
    <w:p w:rsidR="002F13BE" w:rsidRDefault="002F13BE" w:rsidP="002F13BE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Batch_No&lt;/Name&gt;</w:t>
      </w:r>
    </w:p>
    <w:p w:rsidR="002F13BE" w:rsidRDefault="002F13BE" w:rsidP="002F13BE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  <w:r>
        <w:rPr>
          <w:rFonts w:ascii="Courier New" w:hAnsi="Courier New" w:cs="Courier New"/>
          <w:noProof/>
          <w:sz w:val="20"/>
          <w:szCs w:val="20"/>
        </w:rPr>
        <w:t xml:space="preserve">                                    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2F13BE" w:rsidRDefault="002F13BE" w:rsidP="002F13BE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2F13BE" w:rsidRDefault="00F56FCF" w:rsidP="002F13BE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2F13BE" w:rsidRDefault="00F56FCF" w:rsidP="002F13B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Name&gt;p_Product_ID&lt;/Name&gt;</w:t>
      </w:r>
    </w:p>
    <w:p w:rsidR="002F13BE" w:rsidRDefault="00F56FCF" w:rsidP="002F13B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 w:rsidR="002F13BE">
        <w:rPr>
          <w:rFonts w:ascii="Courier New" w:hAnsi="Courier New" w:cs="Courier New"/>
          <w:noProof/>
          <w:color w:val="A31515"/>
          <w:sz w:val="20"/>
          <w:szCs w:val="20"/>
        </w:rPr>
        <w:t>&lt;Type&gt;VARCHAR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2&lt;/Type&gt;</w:t>
      </w:r>
    </w:p>
    <w:p w:rsidR="002F13BE" w:rsidRDefault="00F56FCF" w:rsidP="002F13B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2F13BE" w:rsidRDefault="002F13BE" w:rsidP="00F56FCF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</w:t>
      </w:r>
      <w:r w:rsidR="00F56FCF">
        <w:rPr>
          <w:rFonts w:ascii="Courier New" w:hAnsi="Courier New" w:cs="Courier New"/>
          <w:noProof/>
          <w:color w:val="A31515"/>
          <w:sz w:val="20"/>
          <w:szCs w:val="20"/>
        </w:rPr>
        <w:t>Parameter&gt;</w:t>
      </w:r>
    </w:p>
    <w:p w:rsidR="002F13BE" w:rsidRDefault="002F13BE" w:rsidP="00F56FCF">
      <w:pPr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2F13BE" w:rsidRDefault="00F56FCF" w:rsidP="00801AA5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Batch_No, Product_ID</w:t>
      </w:r>
    </w:p>
    <w:p w:rsidR="005A3D7C" w:rsidRDefault="005A3D7C" w:rsidP="00801AA5">
      <w:pPr>
        <w:ind w:left="630"/>
        <w:rPr>
          <w:rFonts w:ascii="Courier New" w:hAnsi="Courier New" w:cs="Courier New"/>
          <w:noProof/>
          <w:sz w:val="20"/>
          <w:szCs w:val="20"/>
        </w:rPr>
      </w:pPr>
    </w:p>
    <w:p w:rsidR="00F56FCF" w:rsidRDefault="00F56FCF" w:rsidP="00F56FCF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3:</w:t>
      </w:r>
    </w:p>
    <w:p w:rsidR="00F56FCF" w:rsidRDefault="00F56FCF" w:rsidP="00F56FCF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rả lại thông tin của file</w:t>
      </w:r>
    </w:p>
    <w:p w:rsidR="00337910" w:rsidRDefault="00337910" w:rsidP="00F56FCF">
      <w:pPr>
        <w:ind w:left="36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Batch_Detail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);</w:t>
      </w:r>
    </w:p>
    <w:p w:rsidR="00337910" w:rsidRDefault="00337910" w:rsidP="00337910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l_DT_Batch_Detail = g_Evn_Payment.load_PaymentBills(l_Batch_No, l_Product_ID);</w:t>
      </w:r>
    </w:p>
    <w:p w:rsidR="00337910" w:rsidRDefault="00337910" w:rsidP="00337910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] = l_DT_Batch_Detail;</w:t>
      </w:r>
    </w:p>
    <w:p w:rsidR="005A3D7C" w:rsidRDefault="005A3D7C" w:rsidP="00337910">
      <w:pPr>
        <w:ind w:left="360"/>
        <w:rPr>
          <w:rFonts w:ascii="Courier New" w:hAnsi="Courier New" w:cs="Courier New"/>
          <w:noProof/>
          <w:sz w:val="20"/>
          <w:szCs w:val="20"/>
        </w:rPr>
      </w:pPr>
    </w:p>
    <w:p w:rsidR="00873C21" w:rsidRPr="00873C21" w:rsidRDefault="00873C21" w:rsidP="00873C21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</w:t>
      </w:r>
      <w:r w:rsidRPr="00873C21">
        <w:rPr>
          <w:rFonts w:ascii="Times New Roman" w:hAnsi="Times New Roman"/>
          <w:sz w:val="28"/>
        </w:rPr>
        <w:t>Bước 14:</w:t>
      </w:r>
    </w:p>
    <w:p w:rsidR="00873C21" w:rsidRPr="00873C21" w:rsidRDefault="00873C21" w:rsidP="00873C21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ện thị thông tin chi tiết file</w:t>
      </w:r>
    </w:p>
    <w:p w:rsidR="00873C21" w:rsidRDefault="00873C21" w:rsidP="00873C21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Fee_Detail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];</w:t>
      </w:r>
    </w:p>
    <w:p w:rsidR="00873C21" w:rsidRDefault="00873C21" w:rsidP="00873C21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CommonFuntion</w:t>
      </w:r>
      <w:r>
        <w:rPr>
          <w:rFonts w:ascii="Courier New" w:hAnsi="Courier New" w:cs="Courier New"/>
          <w:noProof/>
          <w:sz w:val="20"/>
          <w:szCs w:val="20"/>
        </w:rPr>
        <w:t xml:space="preserve">.GridView_Show(c_GridView_Detail, l_DT_Fee_Detail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, 0);</w:t>
      </w:r>
    </w:p>
    <w:p w:rsidR="005A3D7C" w:rsidRDefault="00F9536D" w:rsidP="00F9536D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 w:rsidRPr="00F9536D">
        <w:rPr>
          <w:rFonts w:ascii="Times New Roman" w:hAnsi="Times New Roman"/>
          <w:sz w:val="28"/>
        </w:rPr>
        <w:t>Bước 14.1.1:</w:t>
      </w:r>
    </w:p>
    <w:p w:rsidR="00F9536D" w:rsidRDefault="00F9536D" w:rsidP="00F9536D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Khi click vào nút xuất báo cáo</w:t>
      </w:r>
    </w:p>
    <w:p w:rsidR="00F9536D" w:rsidRDefault="00F9536D" w:rsidP="00F9536D">
      <w:pPr>
        <w:ind w:left="360"/>
        <w:rPr>
          <w:rFonts w:ascii="Times New Roman" w:hAnsi="Times New Roman"/>
          <w:sz w:val="28"/>
        </w:rPr>
      </w:pPr>
    </w:p>
    <w:p w:rsidR="00F9536D" w:rsidRDefault="00F9536D" w:rsidP="00F9536D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4.1.2:</w:t>
      </w:r>
    </w:p>
    <w:p w:rsidR="00F9536D" w:rsidRDefault="00F9536D" w:rsidP="00F9536D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Gọi service để xuất báo cáo</w:t>
      </w:r>
    </w:p>
    <w:p w:rsidR="00F9536D" w:rsidRDefault="00F9536D" w:rsidP="00F9536D">
      <w:pPr>
        <w:ind w:left="360"/>
        <w:rPr>
          <w:rFonts w:ascii="Times New Roman" w:hAnsi="Times New Roman"/>
          <w:sz w:val="28"/>
        </w:rPr>
      </w:pPr>
    </w:p>
    <w:p w:rsidR="00F9536D" w:rsidRDefault="00F9536D" w:rsidP="00F9536D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4.1.3:</w:t>
      </w:r>
    </w:p>
    <w:p w:rsidR="00F9536D" w:rsidRDefault="00F9536D" w:rsidP="00F9536D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Gọi Service </w:t>
      </w:r>
      <w:r>
        <w:rPr>
          <w:rFonts w:ascii="Courier New" w:hAnsi="Courier New" w:cs="Courier New"/>
          <w:noProof/>
          <w:sz w:val="20"/>
          <w:szCs w:val="20"/>
        </w:rPr>
        <w:t>g_Evn_Payment.load_PaymentBills(l_Batch_No, l_dataTable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RODUCT_ID"</w:t>
      </w:r>
      <w:r>
        <w:rPr>
          <w:rFonts w:ascii="Courier New" w:hAnsi="Courier New" w:cs="Courier New"/>
          <w:noProof/>
          <w:sz w:val="20"/>
          <w:szCs w:val="20"/>
        </w:rPr>
        <w:t>].ToString())→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Upload_Payment.</w:t>
      </w:r>
      <w:r w:rsidRPr="00F9536D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load_PaymentBills(BatchNo, Product_ID)</w:t>
      </w:r>
    </w:p>
    <w:p w:rsidR="00F9536D" w:rsidRDefault="00F9536D" w:rsidP="00F9536D">
      <w:pPr>
        <w:ind w:left="360"/>
        <w:rPr>
          <w:rFonts w:ascii="Courier New" w:hAnsi="Courier New" w:cs="Courier New"/>
          <w:noProof/>
          <w:sz w:val="20"/>
          <w:szCs w:val="20"/>
        </w:rPr>
      </w:pPr>
    </w:p>
    <w:p w:rsidR="00F9536D" w:rsidRPr="00F9536D" w:rsidRDefault="00F9536D" w:rsidP="00F9536D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 w:rsidRPr="00F9536D">
        <w:rPr>
          <w:rFonts w:ascii="Times New Roman" w:hAnsi="Times New Roman"/>
          <w:sz w:val="28"/>
        </w:rPr>
        <w:t xml:space="preserve"> Bước 14.1.4:</w:t>
      </w:r>
    </w:p>
    <w:p w:rsidR="00F9536D" w:rsidRDefault="00F9536D" w:rsidP="00F9536D">
      <w:pPr>
        <w:ind w:left="360"/>
        <w:rPr>
          <w:rFonts w:ascii="Times New Roman" w:hAnsi="Times New Roman"/>
          <w:sz w:val="28"/>
        </w:rPr>
      </w:pPr>
      <w:r w:rsidRPr="00F9536D">
        <w:rPr>
          <w:rFonts w:ascii="Times New Roman" w:hAnsi="Times New Roman"/>
          <w:sz w:val="28"/>
        </w:rPr>
        <w:lastRenderedPageBreak/>
        <w:t>Làm tương tự như bước 12</w:t>
      </w:r>
    </w:p>
    <w:p w:rsidR="00354651" w:rsidRDefault="00354651" w:rsidP="00354651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4.1.5</w:t>
      </w:r>
    </w:p>
    <w:p w:rsidR="00A57C7E" w:rsidRDefault="001E0C29" w:rsidP="00A57C7E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rả lại thông tin file</w:t>
      </w:r>
    </w:p>
    <w:p w:rsidR="001E0C29" w:rsidRDefault="001E0C29" w:rsidP="001E0C2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1E0C29" w:rsidRDefault="001E0C29" w:rsidP="001E0C2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PayBill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1E0C29" w:rsidRDefault="001E0C29" w:rsidP="001E0C29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(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]);</w:t>
      </w:r>
    </w:p>
    <w:p w:rsidR="001E0C29" w:rsidRDefault="001E0C29" w:rsidP="001E0C29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l_dataTable !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ull</w:t>
      </w:r>
      <w:r>
        <w:rPr>
          <w:rFonts w:ascii="Courier New" w:hAnsi="Courier New" w:cs="Courier New"/>
          <w:noProof/>
          <w:sz w:val="20"/>
          <w:szCs w:val="20"/>
        </w:rPr>
        <w:t xml:space="preserve"> &amp;&amp; l_dataTable.Rows.Count &gt; 0)</w:t>
      </w:r>
    </w:p>
    <w:p w:rsidR="001E0C29" w:rsidRDefault="001E0C29" w:rsidP="001E0C2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{</w:t>
      </w:r>
    </w:p>
    <w:p w:rsidR="001E0C29" w:rsidRDefault="001E0C29" w:rsidP="001E0C29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Batch_No = l_dataTable.Rows[0]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.ToString();</w:t>
      </w:r>
    </w:p>
    <w:p w:rsidR="001E0C29" w:rsidRDefault="001E0C29" w:rsidP="001E0C2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 = l_Batch_No;</w:t>
      </w:r>
    </w:p>
    <w:p w:rsidR="001E0C29" w:rsidRDefault="001E0C29" w:rsidP="001E0C29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l_dt_PayBill = g_Evn_Payment.load_PaymentBills(l_Batch_No, l_dataTable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RODUCT_ID"</w:t>
      </w:r>
      <w:r>
        <w:rPr>
          <w:rFonts w:ascii="Courier New" w:hAnsi="Courier New" w:cs="Courier New"/>
          <w:noProof/>
          <w:sz w:val="20"/>
          <w:szCs w:val="20"/>
        </w:rPr>
        <w:t>].ToString());</w:t>
      </w:r>
    </w:p>
    <w:p w:rsidR="001E0C29" w:rsidRPr="00A57C7E" w:rsidRDefault="001E0C29" w:rsidP="001E0C29">
      <w:pPr>
        <w:ind w:left="36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F9536D" w:rsidRDefault="00F9536D" w:rsidP="00F9536D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</w:t>
      </w:r>
      <w:r w:rsidR="00354651">
        <w:rPr>
          <w:rFonts w:ascii="Times New Roman" w:hAnsi="Times New Roman"/>
          <w:sz w:val="28"/>
        </w:rPr>
        <w:t>c 14.1.6</w:t>
      </w:r>
      <w:r>
        <w:rPr>
          <w:rFonts w:ascii="Times New Roman" w:hAnsi="Times New Roman"/>
          <w:sz w:val="28"/>
        </w:rPr>
        <w:t>:</w:t>
      </w:r>
    </w:p>
    <w:p w:rsidR="00354651" w:rsidRPr="00354651" w:rsidRDefault="00354651" w:rsidP="00354651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ực hiện xuất báo cáo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l_dt_PayBill.TableName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EVN_DETAIL_PAYBILL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g_Report.SetDataSource(l_dt_PayBill)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Response.Buffer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fals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Response.ClearContent()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Response.ClearHeaders()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dlReportType.SelectedValue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df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g_Report.ExportToHttpResponse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xportFormatType</w:t>
      </w:r>
      <w:r>
        <w:rPr>
          <w:rFonts w:ascii="Courier New" w:hAnsi="Courier New" w:cs="Courier New"/>
          <w:noProof/>
          <w:sz w:val="20"/>
          <w:szCs w:val="20"/>
        </w:rPr>
        <w:t xml:space="preserve">.PortableDocFormat, Response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pt_evn_upload_paybill_detail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dlReportType.SelectedValue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excel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{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path = Server.MapPath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eports/rpt_evn_upload_paybill_detail_excel.rpt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g_Report.Load(path)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l_dt_PayBill.TableName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EVN_DETAIL_PAYBILL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g_Report.SetDataSource(l_dt_PayBill)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Response.Buffer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fals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Response.ClearContent()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Response.ClearHeaders()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g_Report.ExportToHttpResponse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xportFormatType</w:t>
      </w:r>
      <w:r>
        <w:rPr>
          <w:rFonts w:ascii="Courier New" w:hAnsi="Courier New" w:cs="Courier New"/>
          <w:noProof/>
          <w:sz w:val="20"/>
          <w:szCs w:val="20"/>
        </w:rPr>
        <w:t xml:space="preserve">.ExcelRecord, Response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pt_evn_upload_paybill_detail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F9536D" w:rsidRPr="00F9536D" w:rsidRDefault="00F9536D" w:rsidP="00F9536D">
      <w:pPr>
        <w:ind w:left="36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F9536D" w:rsidRPr="00F9536D" w:rsidRDefault="00F9536D" w:rsidP="00F9536D">
      <w:pPr>
        <w:ind w:left="360"/>
        <w:rPr>
          <w:rFonts w:ascii="Times New Roman" w:hAnsi="Times New Roman"/>
          <w:sz w:val="28"/>
        </w:rPr>
      </w:pPr>
    </w:p>
    <w:p w:rsidR="00F9536D" w:rsidRPr="00F9536D" w:rsidRDefault="00F9536D" w:rsidP="00F9536D">
      <w:pPr>
        <w:ind w:left="360"/>
        <w:rPr>
          <w:rFonts w:ascii="Courier New" w:hAnsi="Courier New" w:cs="Courier New"/>
          <w:noProof/>
          <w:sz w:val="20"/>
          <w:szCs w:val="20"/>
        </w:rPr>
      </w:pPr>
    </w:p>
    <w:p w:rsidR="00F9536D" w:rsidRDefault="001E0C29" w:rsidP="001E0C29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</w:t>
      </w:r>
      <w:r w:rsidRPr="001E0C29">
        <w:rPr>
          <w:rFonts w:ascii="Times New Roman" w:hAnsi="Times New Roman"/>
          <w:sz w:val="28"/>
        </w:rPr>
        <w:t>Bước 14.2.1:</w:t>
      </w:r>
    </w:p>
    <w:p w:rsidR="001E0C29" w:rsidRDefault="001E0C29" w:rsidP="001E0C29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ực hiện ấn Xuất Báo Cáo Theo Nhóm</w:t>
      </w:r>
    </w:p>
    <w:p w:rsidR="001E0C29" w:rsidRDefault="001E0C29" w:rsidP="001E0C29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4.2.2:</w:t>
      </w:r>
    </w:p>
    <w:p w:rsidR="001E0C29" w:rsidRDefault="001E0C29" w:rsidP="001E0C29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 xml:space="preserve">Gọi Service để xuất báo cáo </w:t>
      </w:r>
    </w:p>
    <w:p w:rsidR="001E0C29" w:rsidRDefault="001E0C29" w:rsidP="001E0C29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4.2.3:</w:t>
      </w:r>
    </w:p>
    <w:p w:rsidR="001E0C29" w:rsidRPr="001E0C29" w:rsidRDefault="001E0C29" w:rsidP="001E0C29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Gọi Service </w:t>
      </w:r>
      <w:r>
        <w:rPr>
          <w:rFonts w:ascii="Courier New" w:hAnsi="Courier New" w:cs="Courier New"/>
          <w:noProof/>
          <w:sz w:val="20"/>
          <w:szCs w:val="20"/>
        </w:rPr>
        <w:t>g_Evn_Payment.load_PaymentBills(l_Batch_No, l_dataTable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RODUCT_ID"</w:t>
      </w:r>
      <w:r w:rsidR="00A34256">
        <w:rPr>
          <w:rFonts w:ascii="Courier New" w:hAnsi="Courier New" w:cs="Courier New"/>
          <w:noProof/>
          <w:sz w:val="20"/>
          <w:szCs w:val="20"/>
        </w:rPr>
        <w:t>].ToString())</w:t>
      </w:r>
      <w:r w:rsidR="00A34256">
        <w:rPr>
          <w:rFonts w:cstheme="minorHAnsi"/>
        </w:rPr>
        <w:t>→</w:t>
      </w:r>
      <w:r w:rsidR="00A34256">
        <w:rPr>
          <w:rFonts w:ascii="Courier New" w:hAnsi="Courier New" w:cs="Courier New"/>
          <w:noProof/>
          <w:color w:val="2B91AF"/>
          <w:sz w:val="20"/>
          <w:szCs w:val="20"/>
        </w:rPr>
        <w:t>Upload_Payment.</w:t>
      </w:r>
      <w:r w:rsidR="00A34256" w:rsidRPr="00A34256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A34256">
        <w:rPr>
          <w:rFonts w:ascii="Courier New" w:hAnsi="Courier New" w:cs="Courier New"/>
          <w:noProof/>
          <w:sz w:val="20"/>
          <w:szCs w:val="20"/>
        </w:rPr>
        <w:t>load_PaymentBills(BatchNo, Product_ID)</w:t>
      </w:r>
    </w:p>
    <w:p w:rsidR="00A34256" w:rsidRDefault="00A34256" w:rsidP="00A34256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</w:t>
      </w:r>
      <w:r w:rsidRPr="00A34256">
        <w:rPr>
          <w:rFonts w:ascii="Times New Roman" w:hAnsi="Times New Roman"/>
          <w:sz w:val="28"/>
        </w:rPr>
        <w:t>Bước 14.2.4:</w:t>
      </w:r>
    </w:p>
    <w:p w:rsidR="00A34256" w:rsidRDefault="00A34256" w:rsidP="00A34256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Làm tương tụ bước 12</w:t>
      </w:r>
    </w:p>
    <w:p w:rsidR="00916DC7" w:rsidRDefault="00916DC7" w:rsidP="00A34256">
      <w:pPr>
        <w:ind w:left="360"/>
        <w:rPr>
          <w:rFonts w:ascii="Times New Roman" w:hAnsi="Times New Roman"/>
          <w:sz w:val="28"/>
        </w:rPr>
      </w:pPr>
    </w:p>
    <w:p w:rsidR="00A34256" w:rsidRDefault="00916DC7" w:rsidP="00916DC7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4.2.5:</w:t>
      </w:r>
    </w:p>
    <w:p w:rsidR="00916DC7" w:rsidRDefault="00916DC7" w:rsidP="00916DC7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rả lại thông tin của file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PayBill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916DC7" w:rsidRDefault="00916DC7" w:rsidP="00916DC7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(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]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l_dt_PayBill = g_Evn_Payment.load_PaymentBills(l_Batch_No, l_dataTable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RODUCT_ID"</w:t>
      </w:r>
      <w:r>
        <w:rPr>
          <w:rFonts w:ascii="Courier New" w:hAnsi="Courier New" w:cs="Courier New"/>
          <w:noProof/>
          <w:sz w:val="20"/>
          <w:szCs w:val="20"/>
        </w:rPr>
        <w:t>].ToString());</w:t>
      </w:r>
    </w:p>
    <w:p w:rsidR="00916DC7" w:rsidRDefault="00916DC7" w:rsidP="00916DC7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l_dt_PayBill.Columns.Add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MADL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916DC7" w:rsidRDefault="00916DC7" w:rsidP="00916DC7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4.2.6:</w:t>
      </w:r>
    </w:p>
    <w:p w:rsidR="00916DC7" w:rsidRDefault="00916DC7" w:rsidP="00916DC7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Xuất báo cáo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path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840"</w:t>
      </w:r>
      <w:r>
        <w:rPr>
          <w:rFonts w:ascii="Courier New" w:hAnsi="Courier New" w:cs="Courier New"/>
          <w:noProof/>
          <w:sz w:val="20"/>
          <w:szCs w:val="20"/>
        </w:rPr>
        <w:t>.Equals(l_Staff_Branch_Code) ? Server.MapPath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eports/rpt_evn_upload_paybill_group_with_ngaygio.rpt"</w:t>
      </w:r>
      <w:r>
        <w:rPr>
          <w:rFonts w:ascii="Courier New" w:hAnsi="Courier New" w:cs="Courier New"/>
          <w:noProof/>
          <w:sz w:val="20"/>
          <w:szCs w:val="20"/>
        </w:rPr>
        <w:t>) : Server.MapPath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eports/rpt_evn_upload_paybill_group.rpt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g_Report.Load(path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_dt_PayBill.TableName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EVN_DETAIL_PAYBILL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g_Report.SetDataSource(l_dt_PayBill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Response.Buffer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fals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Response.ClearContent(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Response.ClearHeaders(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840"</w:t>
      </w:r>
      <w:r>
        <w:rPr>
          <w:rFonts w:ascii="Courier New" w:hAnsi="Courier New" w:cs="Courier New"/>
          <w:noProof/>
          <w:sz w:val="20"/>
          <w:szCs w:val="20"/>
        </w:rPr>
        <w:t>.Equals(l_Staff_Branch_Code))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{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dlReportType.SelectedValue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df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g_Report.ExportToHttpResponse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xportFormatType</w:t>
      </w:r>
      <w:r>
        <w:rPr>
          <w:rFonts w:ascii="Courier New" w:hAnsi="Courier New" w:cs="Courier New"/>
          <w:noProof/>
          <w:sz w:val="20"/>
          <w:szCs w:val="20"/>
        </w:rPr>
        <w:t xml:space="preserve">.PortableDocFormat, Response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pt_evn_upload_paybill_group_with_ngaygio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dlReportType.SelectedValue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excel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g_Report.ExportToHttpResponse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xportFormatType</w:t>
      </w:r>
      <w:r>
        <w:rPr>
          <w:rFonts w:ascii="Courier New" w:hAnsi="Courier New" w:cs="Courier New"/>
          <w:noProof/>
          <w:sz w:val="20"/>
          <w:szCs w:val="20"/>
        </w:rPr>
        <w:t xml:space="preserve">.ExcelRecord, Response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,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pt_evn_upload_paybill_group_with_ngaygio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}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else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{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dlReportType.SelectedValue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df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lastRenderedPageBreak/>
        <w:t xml:space="preserve">    g_Report.ExportToHttpResponse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xportFormatType</w:t>
      </w:r>
      <w:r>
        <w:rPr>
          <w:rFonts w:ascii="Courier New" w:hAnsi="Courier New" w:cs="Courier New"/>
          <w:noProof/>
          <w:sz w:val="20"/>
          <w:szCs w:val="20"/>
        </w:rPr>
        <w:t xml:space="preserve">.PortableDocFormat, Response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pt_evn_upload_paybill_group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dlReportType.SelectedValue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excel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g_Report.ExportToHttpResponse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xportFormatType</w:t>
      </w:r>
      <w:r>
        <w:rPr>
          <w:rFonts w:ascii="Courier New" w:hAnsi="Courier New" w:cs="Courier New"/>
          <w:noProof/>
          <w:sz w:val="20"/>
          <w:szCs w:val="20"/>
        </w:rPr>
        <w:t xml:space="preserve">.ExcelRecord, Response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pt_evn_upload_paybill_group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}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end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g_Report.Close(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g_Report.Dispose();</w:t>
      </w:r>
    </w:p>
    <w:p w:rsidR="00916DC7" w:rsidRPr="00916DC7" w:rsidRDefault="00916DC7" w:rsidP="00916DC7">
      <w:pPr>
        <w:ind w:left="36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Response.End();</w:t>
      </w:r>
    </w:p>
    <w:p w:rsidR="00916DC7" w:rsidRPr="00916DC7" w:rsidRDefault="00916DC7" w:rsidP="00916DC7">
      <w:pPr>
        <w:ind w:left="360"/>
        <w:rPr>
          <w:rFonts w:ascii="Times New Roman" w:hAnsi="Times New Roman"/>
          <w:sz w:val="28"/>
        </w:rPr>
      </w:pPr>
    </w:p>
    <w:p w:rsidR="00873C21" w:rsidRDefault="00873C21" w:rsidP="00873C21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</w:t>
      </w:r>
      <w:r w:rsidRPr="00873C21">
        <w:rPr>
          <w:rFonts w:ascii="Times New Roman" w:hAnsi="Times New Roman"/>
          <w:sz w:val="28"/>
        </w:rPr>
        <w:t>Bước 15:</w:t>
      </w:r>
    </w:p>
    <w:p w:rsidR="00873C21" w:rsidRDefault="00873C21" w:rsidP="00873C21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Khi ấn vào nút </w:t>
      </w:r>
      <w:r>
        <w:rPr>
          <w:rFonts w:ascii="Times New Roman" w:hAnsi="Times New Roman"/>
          <w:sz w:val="28"/>
        </w:rPr>
        <w:tab/>
        <w:t>Xem chi tiết hóa đơn</w:t>
      </w:r>
    </w:p>
    <w:p w:rsidR="005A3D7C" w:rsidRDefault="005A3D7C" w:rsidP="00873C21">
      <w:pPr>
        <w:ind w:left="360"/>
        <w:rPr>
          <w:rFonts w:ascii="Times New Roman" w:hAnsi="Times New Roman"/>
          <w:sz w:val="28"/>
        </w:rPr>
      </w:pPr>
    </w:p>
    <w:p w:rsidR="00873C21" w:rsidRDefault="00873C21" w:rsidP="00873C21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6:</w:t>
      </w:r>
    </w:p>
    <w:p w:rsidR="00873C21" w:rsidRDefault="00873C21" w:rsidP="00873C21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ực hiện gọi Service để xem chi tiết hạch toán</w:t>
      </w:r>
    </w:p>
    <w:p w:rsidR="005A3D7C" w:rsidRDefault="005A3D7C" w:rsidP="00873C21">
      <w:pPr>
        <w:ind w:left="360"/>
        <w:rPr>
          <w:rFonts w:ascii="Times New Roman" w:hAnsi="Times New Roman"/>
          <w:sz w:val="28"/>
        </w:rPr>
      </w:pPr>
    </w:p>
    <w:p w:rsidR="00873C21" w:rsidRDefault="00873C21" w:rsidP="00873C21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7:</w:t>
      </w:r>
    </w:p>
    <w:p w:rsidR="00873C21" w:rsidRDefault="00873C21" w:rsidP="00873C21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Gọi Service </w:t>
      </w:r>
      <w:r w:rsidR="00450312">
        <w:rPr>
          <w:rFonts w:ascii="Courier New" w:hAnsi="Courier New" w:cs="Courier New"/>
          <w:noProof/>
          <w:sz w:val="20"/>
          <w:szCs w:val="20"/>
        </w:rPr>
        <w:t>g_Evn_Payment.load_SettlementTransaction(l_Trans_ID)</w:t>
      </w:r>
      <w:r w:rsidR="00450312" w:rsidRPr="00450312">
        <w:rPr>
          <w:rFonts w:cstheme="minorHAnsi"/>
        </w:rPr>
        <w:t xml:space="preserve"> </w:t>
      </w:r>
      <w:r w:rsidR="00450312">
        <w:rPr>
          <w:rFonts w:cstheme="minorHAnsi"/>
        </w:rPr>
        <w:t xml:space="preserve">→ </w:t>
      </w:r>
      <w:r w:rsidR="00450312">
        <w:rPr>
          <w:rFonts w:ascii="Courier New" w:hAnsi="Courier New" w:cs="Courier New"/>
          <w:noProof/>
          <w:color w:val="2B91AF"/>
          <w:sz w:val="20"/>
          <w:szCs w:val="20"/>
        </w:rPr>
        <w:t>Upload_Payment.</w:t>
      </w:r>
      <w:r w:rsidR="00450312">
        <w:rPr>
          <w:rFonts w:ascii="Courier New" w:hAnsi="Courier New" w:cs="Courier New"/>
          <w:noProof/>
          <w:sz w:val="20"/>
          <w:szCs w:val="20"/>
        </w:rPr>
        <w:t>load_SettlementTransaction(</w:t>
      </w:r>
      <w:r w:rsidR="00450312">
        <w:rPr>
          <w:rFonts w:ascii="Courier New" w:hAnsi="Courier New" w:cs="Courier New"/>
          <w:noProof/>
          <w:color w:val="2B91AF"/>
          <w:sz w:val="20"/>
          <w:szCs w:val="20"/>
        </w:rPr>
        <w:t>String</w:t>
      </w:r>
      <w:r w:rsidR="00450312">
        <w:rPr>
          <w:rFonts w:ascii="Courier New" w:hAnsi="Courier New" w:cs="Courier New"/>
          <w:noProof/>
          <w:sz w:val="20"/>
          <w:szCs w:val="20"/>
        </w:rPr>
        <w:t xml:space="preserve"> p_Settlement_Trn_ID)</w:t>
      </w:r>
    </w:p>
    <w:p w:rsidR="00450312" w:rsidRPr="00C37F9F" w:rsidRDefault="00C37F9F" w:rsidP="00C37F9F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8:</w:t>
      </w:r>
    </w:p>
    <w:p w:rsidR="00450312" w:rsidRDefault="00450312" w:rsidP="00450312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Set</w:t>
      </w:r>
      <w:r>
        <w:rPr>
          <w:rFonts w:ascii="Courier New" w:hAnsi="Courier New" w:cs="Courier New"/>
          <w:noProof/>
          <w:sz w:val="20"/>
          <w:szCs w:val="20"/>
        </w:rPr>
        <w:t xml:space="preserve"> ds_trn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Set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450312" w:rsidRDefault="00450312" w:rsidP="004503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450312" w:rsidRDefault="00450312" w:rsidP="00450312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ds_trn.Tables.Add(load_SettlementTransactionInfo(p_Settlement_Trn_ID));</w:t>
      </w:r>
    </w:p>
    <w:p w:rsidR="00450312" w:rsidRDefault="00450312" w:rsidP="004503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ds_trn.Tables.Add(load_SettlementPost(p_Settlement_Trn_ID));</w:t>
      </w:r>
    </w:p>
    <w:p w:rsidR="00450312" w:rsidRDefault="00450312" w:rsidP="004503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450312" w:rsidRDefault="00450312" w:rsidP="00450312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 xml:space="preserve"> ds_trn;</w:t>
      </w:r>
    </w:p>
    <w:p w:rsidR="00450312" w:rsidRDefault="00450312" w:rsidP="00450312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Hàm </w:t>
      </w:r>
      <w:r>
        <w:rPr>
          <w:rFonts w:ascii="Courier New" w:hAnsi="Courier New" w:cs="Courier New"/>
          <w:noProof/>
          <w:sz w:val="20"/>
          <w:szCs w:val="20"/>
        </w:rPr>
        <w:t>load_SettlementTransactionInfo(p_Settlement_Trn_ID)</w:t>
      </w:r>
    </w:p>
    <w:p w:rsidR="00450312" w:rsidRDefault="00450312" w:rsidP="00450312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</w:t>
      </w:r>
    </w:p>
    <w:p w:rsidR="00450312" w:rsidRDefault="00450312" w:rsidP="00450312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 t.TRANSACTION_ID , t.TRN_DESC, t.MAKER_ID, t.CHECKER_ID, t.TRN_BRN, DECODE(t.AUTH_STATUS,'A','Đã duyệt hạch toán','U','Chưa duyệt hạch toán','Không xác định') AUTH_STATUS,TO_CHAR(TRN_DT, 'DD/MM/YYYY') TRN_DT, TO_CHAR(VALUE_DT, 'DD/MM/YYYY') VALUE_DT,b.BRANCH_NAME, (b.BRANCH_ADDR1 || ' ' || b.BRANCH_ADDR2 || ' ' || b.BRANCH_ADDR3) BRANCH_ADDR,(select FIELD_VAL_2 from cstm_function_userdef_fields where function_id ='STDBRANC' AND REC_KEY = t.TRN_BRN || '~') MST from  DATBD_TRANSACTION t, sttm_branch b</w:t>
      </w:r>
    </w:p>
    <w:p w:rsidR="00450312" w:rsidRDefault="00450312" w:rsidP="004503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 T.TRANSACTION_ID = :p_Settlement_Trn_ID and b.BRANCH_CODE = t.TRN_BRN</w:t>
      </w:r>
    </w:p>
    <w:p w:rsidR="00450312" w:rsidRPr="00873C21" w:rsidRDefault="00450312" w:rsidP="00450312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</w:rPr>
      </w:pPr>
    </w:p>
    <w:p w:rsidR="00873C21" w:rsidRPr="00873C21" w:rsidRDefault="00873C21" w:rsidP="00873C21">
      <w:pPr>
        <w:ind w:left="360"/>
        <w:rPr>
          <w:rFonts w:ascii="Courier New" w:hAnsi="Courier New" w:cs="Courier New"/>
          <w:noProof/>
          <w:sz w:val="20"/>
          <w:szCs w:val="20"/>
        </w:rPr>
      </w:pPr>
    </w:p>
    <w:p w:rsidR="005A3D7C" w:rsidRDefault="005A3D7C" w:rsidP="005A3D7C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    </w:t>
      </w:r>
      <w:r w:rsidRPr="00A53DF9">
        <w:rPr>
          <w:rFonts w:ascii="Times New Roman" w:hAnsi="Times New Roman"/>
          <w:sz w:val="28"/>
        </w:rPr>
        <w:t>Parameter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&lt;SP_Parameter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Settlement_Trn_ID&lt;/Name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5A3D7C" w:rsidRDefault="00C37F9F" w:rsidP="00C37F9F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p_Settlement_Trn_ID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sz w:val="20"/>
          <w:szCs w:val="20"/>
        </w:rPr>
      </w:pP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C37F9F" w:rsidRDefault="00C37F9F" w:rsidP="00C37F9F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Hàm </w:t>
      </w:r>
      <w:r>
        <w:rPr>
          <w:rFonts w:ascii="Courier New" w:hAnsi="Courier New" w:cs="Courier New"/>
          <w:noProof/>
          <w:sz w:val="20"/>
          <w:szCs w:val="20"/>
        </w:rPr>
        <w:t>load_SettlementPost(p_Settlement_Trn_ID)</w:t>
      </w:r>
    </w:p>
    <w:p w:rsidR="00C37F9F" w:rsidRDefault="00C37F9F" w:rsidP="00C37F9F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 P.AC_NO,P.AC_BRANCH,P.AC_CCY,P.AMOUNT, p.CUST_GL, P.DRCR_IND, P.EVENT, p.EVENT_SEQ_NO,DECODE(p.TRN_STATUS,'S','Hạch toán thành công','F','Hạch toán lỗi','W', 'Hạch toán timeout','C','Hủy tạo hạch toán',NULL, 'Chưa hạch toán','Không xác định') trn_status,P.CORE_REF_NO, TO_CHAR(CORE_TRN_DT, 'DD/MM/YYYY') CORE_TRN_DT,(select AC_DESC from STTM_CUST_ACCOUNT WHERE CUST_AC_NO = P.AC_NO) AC_DESC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from  DLTBD_TRANSACTION_POST p, DATBD_TRANSACTION d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d.TRANSACTION_ID = :p_Settlement_Trn_ID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d.TRANSACTION_ID = p.TRANSACTION_ID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d.LAST_EVENT_SEQ_NO = p.EVENT_SEQ_NO</w:t>
      </w:r>
    </w:p>
    <w:p w:rsidR="00C37F9F" w:rsidRDefault="00C37F9F" w:rsidP="00C37F9F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nvl(p.TRN_STATUS, 'I') in ('I', 'S','F')</w:t>
      </w:r>
    </w:p>
    <w:p w:rsidR="00873C21" w:rsidRDefault="00C37F9F" w:rsidP="00873C21">
      <w:pPr>
        <w:ind w:left="360"/>
        <w:rPr>
          <w:rFonts w:ascii="Times New Roman" w:hAnsi="Times New Roman"/>
          <w:sz w:val="28"/>
        </w:rPr>
      </w:pPr>
      <w:r w:rsidRPr="00A53DF9">
        <w:rPr>
          <w:rFonts w:ascii="Times New Roman" w:hAnsi="Times New Roman"/>
          <w:sz w:val="28"/>
        </w:rPr>
        <w:t>Parameter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Settlement_Trn_ID&lt;/Name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C37F9F" w:rsidRDefault="00C37F9F" w:rsidP="00C37F9F">
      <w:pPr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C37F9F" w:rsidRDefault="00C37F9F" w:rsidP="00C37F9F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p_Settlement_Trn_ID</w:t>
      </w:r>
    </w:p>
    <w:p w:rsidR="00C37F9F" w:rsidRDefault="00C37F9F" w:rsidP="00C37F9F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9:</w:t>
      </w:r>
    </w:p>
    <w:p w:rsidR="00C37F9F" w:rsidRDefault="00C37F9F" w:rsidP="00C37F9F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Trả lại kết quả 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Batch_Post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)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Set</w:t>
      </w:r>
      <w:r>
        <w:rPr>
          <w:rFonts w:ascii="Courier New" w:hAnsi="Courier New" w:cs="Courier New"/>
          <w:noProof/>
          <w:sz w:val="20"/>
          <w:szCs w:val="20"/>
        </w:rPr>
        <w:t xml:space="preserve"> l_Ds_Batch_Post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Set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_Ds_Batch_Post = g_Evn_Payment.load_SettlementTransaction(l_Trans_ID)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_DT_Batch_Post = l_Ds_Batch_Post.Tables[1]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C37F9F" w:rsidRDefault="00C37F9F" w:rsidP="00C37F9F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] = l_DT_Batch_Post;</w:t>
      </w:r>
    </w:p>
    <w:p w:rsidR="00C37F9F" w:rsidRDefault="00C37F9F" w:rsidP="00C37F9F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0:</w:t>
      </w:r>
    </w:p>
    <w:p w:rsidR="00C37F9F" w:rsidRDefault="00C37F9F" w:rsidP="00C37F9F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ển thị thông tin chi tiết hạch toán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Fee_Post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];</w:t>
      </w:r>
    </w:p>
    <w:p w:rsidR="00C37F9F" w:rsidRDefault="00C37F9F" w:rsidP="00C37F9F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CommonFuntion</w:t>
      </w:r>
      <w:r>
        <w:rPr>
          <w:rFonts w:ascii="Courier New" w:hAnsi="Courier New" w:cs="Courier New"/>
          <w:noProof/>
          <w:sz w:val="20"/>
          <w:szCs w:val="20"/>
        </w:rPr>
        <w:t xml:space="preserve">.GridView_Show(c_GridView_Post, l_DT_Fee_Post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, 0);</w:t>
      </w:r>
    </w:p>
    <w:p w:rsidR="00C37F9F" w:rsidRDefault="00916DC7" w:rsidP="00916DC7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 xml:space="preserve"> Bước 21:</w:t>
      </w:r>
    </w:p>
    <w:p w:rsidR="00916DC7" w:rsidRDefault="00916DC7" w:rsidP="00916DC7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ện thị danh sách POST DETAIL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Fee_Post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];</w:t>
      </w:r>
    </w:p>
    <w:p w:rsidR="00916DC7" w:rsidRDefault="00916DC7" w:rsidP="00916DC7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CommonFuntion</w:t>
      </w:r>
      <w:r>
        <w:rPr>
          <w:rFonts w:ascii="Courier New" w:hAnsi="Courier New" w:cs="Courier New"/>
          <w:noProof/>
          <w:sz w:val="20"/>
          <w:szCs w:val="20"/>
        </w:rPr>
        <w:t xml:space="preserve">.GridView_Show(c_GridView_Post, l_DT_Fee_Post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, 0);</w:t>
      </w:r>
    </w:p>
    <w:p w:rsidR="00916DC7" w:rsidRDefault="00916DC7" w:rsidP="00916DC7">
      <w:pPr>
        <w:ind w:left="360"/>
        <w:rPr>
          <w:rFonts w:ascii="Times New Roman" w:hAnsi="Times New Roman"/>
          <w:sz w:val="28"/>
        </w:rPr>
      </w:pPr>
    </w:p>
    <w:p w:rsidR="00916DC7" w:rsidRDefault="00916DC7" w:rsidP="00916DC7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1.1:</w:t>
      </w:r>
    </w:p>
    <w:p w:rsidR="00916DC7" w:rsidRDefault="00916DC7" w:rsidP="00916DC7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Khi click vào nút xuất báo cáo</w:t>
      </w:r>
    </w:p>
    <w:p w:rsidR="00916DC7" w:rsidRDefault="00916DC7" w:rsidP="00916DC7">
      <w:pPr>
        <w:ind w:left="360"/>
        <w:rPr>
          <w:rFonts w:ascii="Times New Roman" w:hAnsi="Times New Roman"/>
          <w:sz w:val="28"/>
        </w:rPr>
      </w:pPr>
    </w:p>
    <w:p w:rsidR="00916DC7" w:rsidRDefault="00916DC7" w:rsidP="00916DC7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1.2:</w:t>
      </w:r>
    </w:p>
    <w:p w:rsidR="00916DC7" w:rsidRDefault="00916DC7" w:rsidP="00916DC7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Gọi service để xuất báo cáo</w:t>
      </w:r>
    </w:p>
    <w:p w:rsidR="00916DC7" w:rsidRDefault="00916DC7" w:rsidP="00916DC7">
      <w:pPr>
        <w:ind w:left="360"/>
        <w:rPr>
          <w:rFonts w:ascii="Times New Roman" w:hAnsi="Times New Roman"/>
          <w:sz w:val="28"/>
        </w:rPr>
      </w:pPr>
    </w:p>
    <w:p w:rsidR="00916DC7" w:rsidRDefault="00DE763B" w:rsidP="00916DC7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1.3:</w:t>
      </w:r>
    </w:p>
    <w:p w:rsidR="00DE763B" w:rsidRDefault="00DE763B" w:rsidP="00DE763B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Gọi Service </w:t>
      </w:r>
      <w:r>
        <w:rPr>
          <w:rFonts w:ascii="Courier New" w:hAnsi="Courier New" w:cs="Courier New"/>
          <w:noProof/>
          <w:sz w:val="20"/>
          <w:szCs w:val="20"/>
        </w:rPr>
        <w:t>g_Evn_Payment.load_SettlementTransaction(l_Settle_Trn_ID)</w:t>
      </w:r>
      <w:r w:rsidRPr="00DE763B">
        <w:rPr>
          <w:rFonts w:cstheme="minorHAnsi"/>
        </w:rPr>
        <w:t xml:space="preserve"> </w:t>
      </w:r>
      <w:r>
        <w:rPr>
          <w:rFonts w:cstheme="minorHAnsi"/>
        </w:rPr>
        <w:t>→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Upload_Payment.</w:t>
      </w:r>
      <w:r>
        <w:rPr>
          <w:rFonts w:ascii="Courier New" w:hAnsi="Courier New" w:cs="Courier New"/>
          <w:noProof/>
          <w:sz w:val="20"/>
          <w:szCs w:val="20"/>
        </w:rPr>
        <w:t>load_SettlementTransaction(p_Settlement_Trn_ID)</w:t>
      </w:r>
    </w:p>
    <w:p w:rsidR="00DE763B" w:rsidRDefault="00DE763B" w:rsidP="00DE763B">
      <w:pPr>
        <w:ind w:left="360"/>
        <w:rPr>
          <w:rFonts w:ascii="Times New Roman" w:hAnsi="Times New Roman"/>
          <w:sz w:val="28"/>
        </w:rPr>
      </w:pPr>
    </w:p>
    <w:p w:rsidR="00DE763B" w:rsidRDefault="00DE763B" w:rsidP="00DE763B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1.4:</w:t>
      </w:r>
    </w:p>
    <w:p w:rsidR="00DE763B" w:rsidRDefault="00DE763B" w:rsidP="00DE763B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Làm tương tự bước 18</w:t>
      </w:r>
    </w:p>
    <w:p w:rsidR="00DE763B" w:rsidRDefault="00DE763B" w:rsidP="00DE763B">
      <w:pPr>
        <w:ind w:left="360"/>
        <w:rPr>
          <w:rFonts w:ascii="Times New Roman" w:hAnsi="Times New Roman"/>
          <w:sz w:val="28"/>
        </w:rPr>
      </w:pPr>
    </w:p>
    <w:p w:rsidR="00DE763B" w:rsidRDefault="00DE763B" w:rsidP="00DE763B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1.5:</w:t>
      </w:r>
    </w:p>
    <w:p w:rsidR="00DE763B" w:rsidRDefault="00DE763B" w:rsidP="00DE763B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rả lại kết quả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Set</w:t>
      </w:r>
      <w:r>
        <w:rPr>
          <w:rFonts w:ascii="Courier New" w:hAnsi="Courier New" w:cs="Courier New"/>
          <w:noProof/>
          <w:sz w:val="20"/>
          <w:szCs w:val="20"/>
        </w:rPr>
        <w:t xml:space="preserve"> l_ds_Settle_Post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Set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Settle_Post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(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]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l_dataTable !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ull</w:t>
      </w:r>
      <w:r>
        <w:rPr>
          <w:rFonts w:ascii="Courier New" w:hAnsi="Courier New" w:cs="Courier New"/>
          <w:noProof/>
          <w:sz w:val="20"/>
          <w:szCs w:val="20"/>
        </w:rPr>
        <w:t xml:space="preserve"> &amp;&amp; l_dataTable.Rows.Count &gt; 0)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{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Batch_No = l_dataTable.Rows[0]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.ToString(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Settle_Trn_ID = l_dataTable.Rows[0]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SETTLE_TRN_ID].ToString(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 = l_Batch_No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l_ds_Settle_Post = g_Evn_Payment.load_SettlementTransaction(l_Settle_Trn_ID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l_ds_Settle_Post.Tables[0].TableName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TRANSACTION_INFO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l_ds_Settle_Post.Tables[1].TableName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EVN_DETAIL_POST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lastRenderedPageBreak/>
        <w:t>l_dt_Settle_Post = l_ds_Settle_Post.Tables[1];</w:t>
      </w:r>
    </w:p>
    <w:p w:rsidR="00DE763B" w:rsidRDefault="00DE763B" w:rsidP="00DE763B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DE763B" w:rsidRDefault="00DE763B" w:rsidP="00DE763B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1.6:</w:t>
      </w:r>
    </w:p>
    <w:p w:rsidR="00DE763B" w:rsidRDefault="00DE763B" w:rsidP="00DE763B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Xuất báo cáo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path = Server.MapPath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eports/rpt_evn_upload_post_detail.rpt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g_Report.Load(path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g_Report.SetDataSource(l_ds_Settle_Post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g_Report.SetParameterValue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batchNo"</w:t>
      </w:r>
      <w:r>
        <w:rPr>
          <w:rFonts w:ascii="Courier New" w:hAnsi="Courier New" w:cs="Courier New"/>
          <w:noProof/>
          <w:sz w:val="20"/>
          <w:szCs w:val="20"/>
        </w:rPr>
        <w:t>, 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.ToString()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Response.Buffer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fals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Response.ClearContent(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Response.ClearHeaders(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dlReportType.SelectedValue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df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g_Report.ExportToHttpResponse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xportFormatType</w:t>
      </w:r>
      <w:r>
        <w:rPr>
          <w:rFonts w:ascii="Courier New" w:hAnsi="Courier New" w:cs="Courier New"/>
          <w:noProof/>
          <w:sz w:val="20"/>
          <w:szCs w:val="20"/>
        </w:rPr>
        <w:t xml:space="preserve">.PortableDocFormat, Response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pt_evn_upload_post_detail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dlReportType.SelectedValue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excel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g_Report.ExportToHttpResponse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xportFormatType</w:t>
      </w:r>
      <w:r>
        <w:rPr>
          <w:rFonts w:ascii="Courier New" w:hAnsi="Courier New" w:cs="Courier New"/>
          <w:noProof/>
          <w:sz w:val="20"/>
          <w:szCs w:val="20"/>
        </w:rPr>
        <w:t xml:space="preserve">.ExcelRecord, Response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pt_evn_upload_post_detail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g_Report.Close(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g_Report.Dispose();</w:t>
      </w:r>
    </w:p>
    <w:p w:rsidR="00DE763B" w:rsidRDefault="00DE763B" w:rsidP="00DE763B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Response.End();</w:t>
      </w:r>
    </w:p>
    <w:p w:rsidR="00DE763B" w:rsidRDefault="00DE763B" w:rsidP="00DE763B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2:</w:t>
      </w:r>
    </w:p>
    <w:p w:rsidR="00DE763B" w:rsidRDefault="00DE763B" w:rsidP="00DE763B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ực hiện ấn nút Back</w:t>
      </w:r>
    </w:p>
    <w:p w:rsidR="00DE763B" w:rsidRDefault="00DE763B" w:rsidP="00DE763B">
      <w:pPr>
        <w:ind w:left="360"/>
        <w:rPr>
          <w:rFonts w:ascii="Times New Roman" w:hAnsi="Times New Roman"/>
          <w:sz w:val="28"/>
        </w:rPr>
      </w:pPr>
    </w:p>
    <w:p w:rsidR="00DE763B" w:rsidRDefault="00DE763B" w:rsidP="00DE763B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3:</w:t>
      </w:r>
    </w:p>
    <w:p w:rsidR="00DE763B" w:rsidRDefault="00DE763B" w:rsidP="00DE763B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Gọi hàm </w:t>
      </w:r>
      <w:r>
        <w:rPr>
          <w:rFonts w:ascii="Courier New" w:hAnsi="Courier New" w:cs="Courier New"/>
          <w:noProof/>
          <w:sz w:val="20"/>
          <w:szCs w:val="20"/>
        </w:rPr>
        <w:t>Reload_Branch_Master()</w:t>
      </w:r>
    </w:p>
    <w:p w:rsidR="00DE763B" w:rsidRDefault="00DE763B" w:rsidP="00DE763B">
      <w:pPr>
        <w:ind w:left="360"/>
        <w:rPr>
          <w:rFonts w:ascii="Times New Roman" w:hAnsi="Times New Roman"/>
          <w:sz w:val="28"/>
        </w:rPr>
      </w:pPr>
    </w:p>
    <w:p w:rsidR="00DE763B" w:rsidRDefault="00DE763B" w:rsidP="00DE763B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4:</w:t>
      </w:r>
    </w:p>
    <w:p w:rsidR="00DE763B" w:rsidRPr="00DE763B" w:rsidRDefault="00DE763B" w:rsidP="00DE763B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Gọi lại hàm </w:t>
      </w:r>
      <w:r w:rsidRPr="00DE763B">
        <w:rPr>
          <w:rFonts w:ascii="Courier New" w:hAnsi="Courier New" w:cs="Courier New"/>
          <w:noProof/>
          <w:sz w:val="20"/>
          <w:szCs w:val="20"/>
        </w:rPr>
        <w:t>Search_Branch_Master_List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 w:rsidRPr="00DE763B">
        <w:rPr>
          <w:rFonts w:ascii="Courier New" w:hAnsi="Courier New" w:cs="Courier New"/>
          <w:noProof/>
          <w:sz w:val="20"/>
          <w:szCs w:val="20"/>
        </w:rPr>
        <w:t>l_Begin_Date = txt_Begin_Dt.Value;</w:t>
      </w:r>
    </w:p>
    <w:p w:rsidR="00DE763B" w:rsidRPr="00DE763B" w:rsidRDefault="00DE763B" w:rsidP="00DE763B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 w:rsidRPr="00DE763B">
        <w:rPr>
          <w:rFonts w:ascii="Courier New" w:hAnsi="Courier New" w:cs="Courier New"/>
          <w:noProof/>
          <w:sz w:val="20"/>
          <w:szCs w:val="20"/>
        </w:rPr>
        <w:t>l_End_Date = txt_End_Dt.Value;</w:t>
      </w:r>
    </w:p>
    <w:p w:rsidR="00DE763B" w:rsidRDefault="00DE763B" w:rsidP="00DE763B">
      <w:pPr>
        <w:ind w:firstLine="360"/>
        <w:rPr>
          <w:rFonts w:ascii="Courier New" w:hAnsi="Courier New" w:cs="Courier New"/>
          <w:noProof/>
          <w:sz w:val="20"/>
          <w:szCs w:val="20"/>
        </w:rPr>
      </w:pPr>
      <w:r w:rsidRPr="00DE763B">
        <w:rPr>
          <w:rFonts w:ascii="Courier New" w:hAnsi="Courier New" w:cs="Courier New"/>
          <w:noProof/>
          <w:sz w:val="20"/>
          <w:szCs w:val="20"/>
        </w:rPr>
        <w:t>lbl_Error.Text = Search_Branch_Master_List(l_Begin_Date, l_End_Date);</w:t>
      </w:r>
    </w:p>
    <w:p w:rsidR="00DE763B" w:rsidRPr="00DE763B" w:rsidRDefault="00DE763B" w:rsidP="00DE763B">
      <w:pPr>
        <w:ind w:firstLine="360"/>
        <w:rPr>
          <w:rFonts w:ascii="Times New Roman" w:hAnsi="Times New Roman"/>
          <w:sz w:val="28"/>
        </w:rPr>
      </w:pPr>
    </w:p>
    <w:p w:rsidR="00F56FCF" w:rsidRDefault="00DE763B" w:rsidP="00DE763B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5:</w:t>
      </w:r>
    </w:p>
    <w:p w:rsidR="00DE763B" w:rsidRDefault="00DE763B" w:rsidP="00DE763B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Thực hiện tương tự bước </w:t>
      </w:r>
      <w:r w:rsidR="00423E5F">
        <w:rPr>
          <w:rFonts w:ascii="Times New Roman" w:hAnsi="Times New Roman"/>
          <w:sz w:val="28"/>
        </w:rPr>
        <w:t>4</w:t>
      </w:r>
    </w:p>
    <w:p w:rsidR="00423E5F" w:rsidRDefault="00423E5F" w:rsidP="00DE763B">
      <w:pPr>
        <w:ind w:left="360"/>
        <w:rPr>
          <w:rFonts w:ascii="Times New Roman" w:hAnsi="Times New Roman"/>
          <w:sz w:val="28"/>
        </w:rPr>
      </w:pPr>
    </w:p>
    <w:p w:rsidR="00423E5F" w:rsidRDefault="00423E5F" w:rsidP="00423E5F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6:</w:t>
      </w:r>
    </w:p>
    <w:p w:rsidR="00423E5F" w:rsidRDefault="00423E5F" w:rsidP="00423E5F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>Trả lại danh sách file đã được upload vào hệ thống</w:t>
      </w:r>
    </w:p>
    <w:p w:rsidR="00423E5F" w:rsidRDefault="00423E5F" w:rsidP="00423E5F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dt_batch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BATCH_BRANCH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423E5F" w:rsidRDefault="00423E5F" w:rsidP="00423E5F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db.SelectCommand(SQL_CMD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_Parameter</w:t>
      </w:r>
      <w:r>
        <w:rPr>
          <w:rFonts w:ascii="Courier New" w:hAnsi="Courier New" w:cs="Courier New"/>
          <w:noProof/>
          <w:sz w:val="20"/>
          <w:szCs w:val="20"/>
        </w:rPr>
        <w:t xml:space="preserve">.DB_XML_PARAMETERS_GET_BATCH_BY_BRANCH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Object</w:t>
      </w:r>
      <w:r>
        <w:rPr>
          <w:rFonts w:ascii="Courier New" w:hAnsi="Courier New" w:cs="Courier New"/>
          <w:noProof/>
          <w:sz w:val="20"/>
          <w:szCs w:val="20"/>
        </w:rPr>
        <w:t>[] { UserID, AuthStatus, RecordStatus, Settled }, dt_batch)</w:t>
      </w:r>
    </w:p>
    <w:p w:rsidR="00423E5F" w:rsidRDefault="00423E5F" w:rsidP="00423E5F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</w:p>
    <w:p w:rsidR="00423E5F" w:rsidRDefault="00423E5F" w:rsidP="00423E5F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</w:t>
      </w:r>
      <w:r w:rsidRPr="00423E5F">
        <w:rPr>
          <w:rFonts w:ascii="Times New Roman" w:hAnsi="Times New Roman"/>
          <w:sz w:val="28"/>
        </w:rPr>
        <w:t>Bước 27:</w:t>
      </w:r>
    </w:p>
    <w:p w:rsidR="00423E5F" w:rsidRDefault="00423E5F" w:rsidP="00423E5F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ển thị lên gridView</w:t>
      </w:r>
    </w:p>
    <w:p w:rsidR="00423E5F" w:rsidRDefault="00423E5F" w:rsidP="00423E5F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c_GridView_Master.DataSource = l_DataTable;</w:t>
      </w:r>
    </w:p>
    <w:p w:rsidR="00423E5F" w:rsidRDefault="00423E5F" w:rsidP="00423E5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c_GridView_Master.DataBind();</w:t>
      </w:r>
    </w:p>
    <w:p w:rsidR="00423E5F" w:rsidRDefault="00423E5F" w:rsidP="00423E5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l_DataTable.Rows.Count &lt;= 0)</w:t>
      </w:r>
    </w:p>
    <w:p w:rsidR="00423E5F" w:rsidRDefault="00423E5F" w:rsidP="00423E5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{</w:t>
      </w:r>
    </w:p>
    <w:p w:rsidR="00423E5F" w:rsidRDefault="00423E5F" w:rsidP="00423E5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Sreturn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Không có dữ liệu!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423E5F" w:rsidRPr="00423E5F" w:rsidRDefault="00423E5F" w:rsidP="00423E5F">
      <w:pPr>
        <w:ind w:left="36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423E5F" w:rsidRPr="00423E5F" w:rsidRDefault="00423E5F" w:rsidP="00423E5F">
      <w:pPr>
        <w:ind w:left="360"/>
        <w:rPr>
          <w:rFonts w:ascii="Times New Roman" w:hAnsi="Times New Roman"/>
          <w:sz w:val="28"/>
        </w:rPr>
      </w:pPr>
    </w:p>
    <w:p w:rsidR="001923E6" w:rsidRPr="00A60735" w:rsidRDefault="00A60735" w:rsidP="00A60735">
      <w:pPr>
        <w:pStyle w:val="Heading2"/>
        <w:numPr>
          <w:ilvl w:val="0"/>
          <w:numId w:val="16"/>
        </w:numPr>
        <w:rPr>
          <w:rFonts w:ascii="Times New Roman" w:hAnsi="Times New Roman"/>
          <w:b/>
          <w:color w:val="auto"/>
          <w:sz w:val="28"/>
        </w:rPr>
      </w:pPr>
      <w:r w:rsidRPr="00A60735">
        <w:rPr>
          <w:rFonts w:ascii="Times New Roman" w:hAnsi="Times New Roman"/>
          <w:b/>
          <w:color w:val="auto"/>
          <w:sz w:val="28"/>
        </w:rPr>
        <w:lastRenderedPageBreak/>
        <w:t>Duyệt gạch nợ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object w:dxaOrig="13530" w:dyaOrig="18391">
          <v:shape id="_x0000_i1035" type="#_x0000_t75" style="width:467.25pt;height:635.25pt" o:ole="">
            <v:imagedata r:id="rId32" o:title=""/>
          </v:shape>
          <o:OLEObject Type="Embed" ProgID="Visio.Drawing.15" ShapeID="_x0000_i1035" DrawAspect="Content" ObjectID="_1688370028" r:id="rId33"/>
        </w:objec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b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C60941">
        <w:rPr>
          <w:b/>
        </w:rPr>
        <w:lastRenderedPageBreak/>
        <w:t>Step 3:</w:t>
      </w:r>
      <w:r>
        <w:t xml:space="preserve"> </w:t>
      </w:r>
      <w:r w:rsidRPr="00C60941">
        <w:t>Gọi Service get Batch by Branch</w:t>
      </w:r>
      <w:r>
        <w:tab/>
      </w:r>
    </w:p>
    <w:p w:rsidR="00A60735" w:rsidRPr="00F370A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>Gọi Service1.</w:t>
      </w:r>
      <w:r w:rsidRPr="00F370AE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getBatch_ByBranch(UserID, AuthStatus, RecordStatus, Settled, l_Begin_Dt, l_End_Dt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C60941">
        <w:rPr>
          <w:b/>
        </w:rPr>
        <w:t>Step 5:</w:t>
      </w:r>
      <w:r>
        <w:t xml:space="preserve"> Select batch</w:t>
      </w:r>
    </w:p>
    <w:p w:rsidR="00A60735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>SQL_CMD: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m.*,  to_char(m.upload_date, 'dd/MM/yyyy') supload_date ,DECODE(m.AUTH_STAT, 'A', DECODE(m.SETTLE_DT, NULL, 'Đã duyệt file', 'Đã hạch toán'), 'U', 'Chưa duyệt file', 'Không xác định') FILE_STAT from    DLTB_BILL_UPLOAD_MASTER m,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(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  ASTB_USER u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u.USERNAME = :p_UserName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u.RECORD_STATUS = 'A'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) U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m.BRANCH_CODE = u.ACTIVE_BRANCH</w:t>
      </w:r>
    </w:p>
    <w:p w:rsidR="00A60735" w:rsidRPr="00F370A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l_Begin_Dt.Length &gt; 6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t xml:space="preserve">SQL_CMD +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 and trunc(m.upload_date)&gt;=to_Date('"</w:t>
      </w:r>
      <w:r>
        <w:rPr>
          <w:rFonts w:ascii="Courier New" w:hAnsi="Courier New" w:cs="Courier New"/>
          <w:noProof/>
          <w:sz w:val="20"/>
          <w:szCs w:val="20"/>
        </w:rPr>
        <w:t>+l_Begin_Dt+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, 'dd/MM/yyyy')"</w:t>
      </w:r>
    </w:p>
    <w:p w:rsidR="00A60735" w:rsidRPr="00F370A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l_End_Dt.Length &gt; 6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t>SQL_CMD +=</w:t>
      </w:r>
      <w:r w:rsidRPr="00F370A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 and trunc(m.upload_date)&lt;=to_Date('"</w:t>
      </w:r>
      <w:r>
        <w:rPr>
          <w:rFonts w:ascii="Courier New" w:hAnsi="Courier New" w:cs="Courier New"/>
          <w:noProof/>
          <w:sz w:val="20"/>
          <w:szCs w:val="20"/>
        </w:rPr>
        <w:t>+l_End_Dt+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, 'dd/MM/yyyy')"</w:t>
      </w:r>
      <w:r>
        <w:rPr>
          <w:rFonts w:ascii="Courier New" w:hAnsi="Courier New" w:cs="Courier New"/>
          <w:noProof/>
          <w:sz w:val="20"/>
          <w:szCs w:val="20"/>
        </w:rPr>
        <w:t xml:space="preserve">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\n"</w:t>
      </w:r>
    </w:p>
    <w:p w:rsidR="00A60735" w:rsidRPr="0072570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 xml:space="preserve">SQL_CMD +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,'W','K')</w:t>
      </w:r>
      <w:r w:rsidRPr="00F370A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AUTH_STAT = decode(:p_Auth_Stat, 'A', 'A', 'U', 'U', m.AUTH_STAT)</w:t>
      </w:r>
      <w:r w:rsidRPr="00F370A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m.RECORD_STAT = decode(:p_Record_Stat, 'O', 'O', 'P', 'P',  m.RECORD_STAT) </w:t>
      </w:r>
    </w:p>
    <w:p w:rsidR="00A60735" w:rsidRPr="00C60941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:p_Settled = decode(:p_Settled, '-1', :p_Settled,</w:t>
      </w:r>
      <w:r w:rsidRPr="00F370A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0', decode(m.SETTLE_DT, null, '0', '-1'), '1', decode(m.SETTLE_DT, null, '-1', '1'),</w:t>
      </w:r>
      <w:r w:rsidRPr="00F370A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2', decode(m.SETTLE_DT, null,  decode(m.RECORD_STAT, 'O', '2', '-1'), decode(m.RECORD_STAT, 'P', '2', '-1')))</w:t>
      </w:r>
    </w:p>
    <w:p w:rsidR="00A60735" w:rsidRPr="00C60941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</w:p>
    <w:p w:rsidR="00A60735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 xml:space="preserve"> dt_batch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D23ED2">
        <w:rPr>
          <w:b/>
        </w:rPr>
        <w:t>Step 11:</w:t>
      </w:r>
      <w:r>
        <w:t xml:space="preserve"> Gọi Service batch detail  </w:t>
      </w:r>
    </w:p>
    <w:p w:rsidR="00A60735" w:rsidRPr="001C3581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>Gọi Service1.</w:t>
      </w:r>
      <w:r w:rsidRPr="001C3581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load_PaymentBills(BatchNo, Product_ID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D23ED2">
        <w:rPr>
          <w:b/>
        </w:rPr>
        <w:t>Step 13:</w:t>
      </w:r>
      <w:r>
        <w:t xml:space="preserve"> Select batch detail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t xml:space="preserve">SQL: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BATCH_NO, MAKH,</w:t>
      </w:r>
      <w:r w:rsidRPr="001C3581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(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 w:firstLine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f.TENKH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from DLTB_CUSTOMER_INFO f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where f.MAKH = d.MAKH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 w:firstLine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rownum=1) TENKH,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 w:firstLine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(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f.MASOTHUEKH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from DLTB_CUSTOMER_INFO f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f.MAKH = d.MAKH and rownum=1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) MASOTHUEKH, MAHD, SOTIEN, MAGIAODICH,</w:t>
      </w:r>
      <w:r w:rsidRPr="001C3581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RN_CHANEL, DAINHD, TRANGTHAIGD,</w:t>
      </w:r>
      <w:r w:rsidRPr="001C3581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RANGTHAIHUYGD,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case when trangthaigd = '0' and trangthaihuygd = '9' then 'THÀNH CÔNG'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n trangthaigd = '1' and trangthaihuygd = '9' then 'KHÔNG THÀNH CÔNG'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>when trangthaigd = '2' or trangthaihuygd = '2'  then 'UNKNOW'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>else 'KHÁC'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end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PAYMENT_STAT, SETTLE_TRN_ID,</w:t>
      </w:r>
      <w:r w:rsidRPr="001C3581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D.NGAYGIO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DLTB_BILL_UPLOAD_MASTER m, DLTBD_HOADON_INFO d</w:t>
      </w:r>
      <w:r w:rsidRPr="001C3581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where   m.BATCH_NO = :p_Batch_No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 xml:space="preserve">and m.RECORD_STAT in ('O', 'P')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:p_Product_ID = :p_Product_ID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d.TRN_CHANEL IN ('AUTO', 'TELLER')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d.TRN_ID = m.SETTLE_TRN_ID</w:t>
      </w:r>
    </w:p>
    <w:p w:rsidR="00A60735" w:rsidRPr="00B87D1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 xml:space="preserve"> dt_PaymentBills</w:t>
      </w:r>
    </w:p>
    <w:p w:rsidR="00A60735" w:rsidRPr="001C3581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B87D1E">
        <w:rPr>
          <w:b/>
        </w:rPr>
        <w:t>Step 17:</w:t>
      </w:r>
      <w:r>
        <w:t xml:space="preserve"> Gọi service gạch nợ hóa đơn</w:t>
      </w:r>
    </w:p>
    <w:p w:rsidR="00A60735" w:rsidRPr="00B87D1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>Gọi Service1.</w:t>
      </w:r>
      <w:r w:rsidRPr="00B87D1E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PayBills(CheckerID, BatchNo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B87D1E">
        <w:rPr>
          <w:b/>
        </w:rPr>
        <w:t xml:space="preserve">Step 19: </w:t>
      </w:r>
      <w:r w:rsidRPr="00B87D1E">
        <w:t>Gạch nợ hóa đơ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Pay_Bills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B87D1E">
        <w:t>Parameters:</w:t>
      </w:r>
    </w:p>
    <w:p w:rsidR="00A60735" w:rsidRPr="00B87D1E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Checker_ID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Batch_No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Branch_Code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copy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Settle_Trn_ID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copy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Product_ID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copy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B87D1E">
        <w:t xml:space="preserve">Variables: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Home_Branch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5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                   PKG_DOM_UTIL.RCD_ERRO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Count   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Pr="000165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016535">
        <w:t>Get Transaction để duyệt</w:t>
      </w:r>
    </w:p>
    <w:p w:rsidR="00A60735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before="240"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 w:rsidRPr="00710AA1"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</w:rPr>
        <w:br/>
        <w:t>(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  <w:r w:rsidRPr="005C4BF2"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A60735" w:rsidRPr="005C4BF2" w:rsidRDefault="00A60735" w:rsidP="00A60735">
      <w:pPr>
        <w:pStyle w:val="ListParagraph"/>
        <w:autoSpaceDE w:val="0"/>
        <w:autoSpaceDN w:val="0"/>
        <w:adjustRightInd w:val="0"/>
        <w:spacing w:before="240"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  <w:r w:rsidRPr="005C4BF2">
        <w:rPr>
          <w:rFonts w:ascii="Courier New" w:hAnsi="Courier New" w:cs="Courier New"/>
          <w:color w:val="000080"/>
          <w:sz w:val="20"/>
          <w:szCs w:val="20"/>
        </w:rPr>
        <w:tab/>
        <w:t xml:space="preserve"> </w:t>
      </w:r>
      <w:r w:rsidRPr="005C4BF2">
        <w:rPr>
          <w:rFonts w:ascii="Courier New" w:hAnsi="Courier New" w:cs="Courier New"/>
          <w:color w:val="000080"/>
          <w:sz w:val="20"/>
          <w:szCs w:val="20"/>
        </w:rPr>
        <w:br/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where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  <w:r w:rsidRPr="005C4BF2">
        <w:rPr>
          <w:rFonts w:ascii="Courier New" w:hAnsi="Courier New" w:cs="Courier New"/>
          <w:color w:val="000080"/>
          <w:sz w:val="20"/>
          <w:szCs w:val="20"/>
        </w:rPr>
        <w:br/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CHECKER_ID = p_Checker_ID</w:t>
      </w:r>
      <w:r w:rsidRPr="005C4BF2">
        <w:rPr>
          <w:rFonts w:ascii="Courier New" w:hAnsi="Courier New" w:cs="Courier New"/>
          <w:color w:val="000080"/>
          <w:sz w:val="20"/>
          <w:szCs w:val="20"/>
        </w:rPr>
        <w:br/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 w:rsidRPr="005C4BF2"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 w:rsidRPr="005C4BF2">
        <w:rPr>
          <w:rFonts w:ascii="Courier New" w:hAnsi="Courier New" w:cs="Courier New"/>
          <w:color w:val="0000FF"/>
          <w:sz w:val="20"/>
          <w:szCs w:val="20"/>
        </w:rPr>
        <w:br/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 w:rsidRPr="005C4BF2"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 w:rsidRPr="005C4BF2">
        <w:rPr>
          <w:rFonts w:ascii="Courier New" w:hAnsi="Courier New" w:cs="Courier New"/>
          <w:color w:val="0000FF"/>
          <w:sz w:val="20"/>
          <w:szCs w:val="20"/>
        </w:rPr>
        <w:br/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 w:rsidRPr="005C4BF2">
        <w:rPr>
          <w:rFonts w:ascii="Courier New" w:hAnsi="Courier New" w:cs="Courier New"/>
          <w:color w:val="000080"/>
          <w:sz w:val="20"/>
          <w:szCs w:val="20"/>
        </w:rPr>
        <w:br/>
      </w:r>
      <w:r w:rsidRPr="005C4BF2">
        <w:rPr>
          <w:rFonts w:ascii="Courier New" w:hAnsi="Courier New" w:cs="Courier New"/>
          <w:color w:val="008080"/>
          <w:sz w:val="20"/>
          <w:szCs w:val="20"/>
        </w:rPr>
        <w:t>) M</w:t>
      </w:r>
      <w:r w:rsidRPr="005C4BF2">
        <w:rPr>
          <w:rFonts w:ascii="Courier New" w:hAnsi="Courier New" w:cs="Courier New"/>
          <w:color w:val="008080"/>
          <w:sz w:val="20"/>
          <w:szCs w:val="20"/>
        </w:rPr>
        <w:br/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RECORD_STAT = </w:t>
      </w:r>
      <w:r w:rsidRPr="005C4BF2">
        <w:rPr>
          <w:rFonts w:ascii="Courier New" w:hAnsi="Courier New" w:cs="Courier New"/>
          <w:color w:val="0000FF"/>
          <w:sz w:val="20"/>
          <w:szCs w:val="20"/>
          <w:highlight w:val="white"/>
        </w:rPr>
        <w:t>'P'</w:t>
      </w:r>
      <w:r w:rsidRPr="005C4BF2">
        <w:rPr>
          <w:rFonts w:ascii="Courier New" w:hAnsi="Courier New" w:cs="Courier New"/>
          <w:color w:val="0000FF"/>
          <w:sz w:val="20"/>
          <w:szCs w:val="20"/>
        </w:rPr>
        <w:br/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returning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BRANCH_CODE, M.PRODUCT_ID, M.SETTLE_TRN_ID</w:t>
      </w:r>
      <w:r w:rsidRPr="005C4BF2">
        <w:rPr>
          <w:rFonts w:ascii="Courier New" w:hAnsi="Courier New" w:cs="Courier New"/>
          <w:color w:val="000080"/>
          <w:sz w:val="20"/>
          <w:szCs w:val="20"/>
        </w:rPr>
        <w:br/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_Branch_Code, p_Product_ID, p_Settle_Trn_ID;</w:t>
      </w:r>
    </w:p>
    <w:p w:rsidR="00A60735" w:rsidRPr="00710AA1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before="240"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 w:rsidRPr="00710AA1"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</w:rPr>
        <w:br/>
        <w:t>(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  <w:r w:rsidRPr="00710AA1"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  <w:t xml:space="preserve"> 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where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CHECKER_ID = p_Checker_ID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P'</w:t>
      </w:r>
      <w:r w:rsidRPr="00710AA1">
        <w:rPr>
          <w:rFonts w:ascii="Courier New" w:hAnsi="Courier New" w:cs="Courier New"/>
          <w:color w:val="0000FF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 w:rsidRPr="00710AA1">
        <w:rPr>
          <w:rFonts w:ascii="Courier New" w:hAnsi="Courier New" w:cs="Courier New"/>
          <w:color w:val="0000FF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</w:rPr>
        <w:t>) M</w:t>
      </w:r>
      <w:r w:rsidRPr="00710AA1">
        <w:rPr>
          <w:rFonts w:ascii="Courier New" w:hAnsi="Courier New" w:cs="Courier New"/>
          <w:color w:val="008080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RECORD_STAT =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</w:t>
      </w:r>
      <w:r>
        <w:rPr>
          <w:rFonts w:ascii="Courier New" w:hAnsi="Courier New" w:cs="Courier New"/>
          <w:color w:val="0000FF"/>
          <w:sz w:val="20"/>
          <w:szCs w:val="20"/>
        </w:rPr>
        <w:t>O’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ab/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  <w:highlight w:val="white"/>
        </w:rPr>
      </w:pPr>
      <w:r w:rsidRPr="00016535">
        <w:t>Kiểm tra hóa đơn</w:t>
      </w:r>
    </w:p>
    <w:p w:rsidR="00A60735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before="240"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case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_Product_ID</w:t>
      </w:r>
      <w:r w:rsidRPr="00710AA1"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HCM_UPLOAD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  <w:r w:rsidRPr="00710AA1">
        <w:rPr>
          <w:rFonts w:ascii="Courier New" w:hAnsi="Courier New" w:cs="Courier New"/>
          <w:color w:val="008080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</w:rPr>
        <w:tab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Count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D_HOADON_INFO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RN_ID = to_char(p_Settle_Trn_ID)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NVL(TRANGTHAIGD,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not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in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(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2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nvl(TRANGTHAIHUYGD,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9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9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Count =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  <w:r w:rsidRPr="00710AA1">
        <w:rPr>
          <w:rFonts w:ascii="Courier New" w:hAnsi="Courier New" w:cs="Courier New"/>
          <w:color w:val="008080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</w:rPr>
        <w:lastRenderedPageBreak/>
        <w:tab/>
      </w:r>
      <w:r w:rsidRPr="00710AA1">
        <w:rPr>
          <w:rFonts w:ascii="Courier New" w:hAnsi="Courier New" w:cs="Courier New"/>
          <w:color w:val="008080"/>
          <w:sz w:val="20"/>
          <w:szCs w:val="20"/>
        </w:rPr>
        <w:tab/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9004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'Không có hoá đơn nào được thanh toán. </w:t>
      </w:r>
      <w:r w:rsidRPr="00710AA1">
        <w:rPr>
          <w:rFonts w:ascii="Courier New" w:hAnsi="Courier New" w:cs="Courier New"/>
          <w:color w:val="0000FF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 xml:space="preserve">                                 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BATCH_NO is 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A60735" w:rsidRPr="00710AA1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before="240"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 w:rsidRPr="00710AA1">
        <w:rPr>
          <w:rFonts w:ascii="Courier New" w:hAnsi="Courier New" w:cs="Courier New"/>
          <w:color w:val="000080"/>
          <w:sz w:val="20"/>
          <w:szCs w:val="20"/>
        </w:rPr>
        <w:t xml:space="preserve">else 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&lt;&gt;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  <w:r w:rsidRPr="00710AA1">
        <w:rPr>
          <w:rFonts w:ascii="Courier New" w:hAnsi="Courier New" w:cs="Courier New"/>
          <w:color w:val="008080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</w:rPr>
        <w:tab/>
      </w:r>
      <w:r w:rsidRPr="00710AA1">
        <w:rPr>
          <w:rFonts w:ascii="Courier New" w:hAnsi="Courier New" w:cs="Courier New"/>
          <w:color w:val="008080"/>
          <w:sz w:val="20"/>
          <w:szCs w:val="20"/>
        </w:rPr>
        <w:tab/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'Batch không sẵn sàng để thanh toán. </w:t>
      </w:r>
    </w:p>
    <w:p w:rsidR="00A60735" w:rsidRPr="00710AA1" w:rsidRDefault="00A60735" w:rsidP="00A60735">
      <w:pPr>
        <w:pStyle w:val="ListParagraph"/>
        <w:autoSpaceDE w:val="0"/>
        <w:autoSpaceDN w:val="0"/>
        <w:adjustRightInd w:val="0"/>
        <w:spacing w:before="240" w:after="0" w:line="240" w:lineRule="auto"/>
        <w:ind w:left="2160"/>
        <w:rPr>
          <w:rFonts w:ascii="Courier New" w:hAnsi="Courier New" w:cs="Courier New"/>
          <w:color w:val="000080"/>
          <w:sz w:val="20"/>
          <w:szCs w:val="20"/>
        </w:rPr>
      </w:pP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BATCH_NO, Branch_Code is 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>||p_Batch_No||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>||v_Home_Branch||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</w:p>
    <w:p w:rsidR="00A60735" w:rsidRPr="00271483" w:rsidRDefault="00A60735" w:rsidP="00A60735">
      <w:pPr>
        <w:autoSpaceDE w:val="0"/>
        <w:autoSpaceDN w:val="0"/>
        <w:adjustRightInd w:val="0"/>
        <w:spacing w:before="240" w:after="0" w:line="240" w:lineRule="auto"/>
        <w:ind w:left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 w:rsidRPr="00117198">
        <w:rPr>
          <w:rFonts w:ascii="Courier New" w:hAnsi="Courier New" w:cs="Courier New"/>
          <w:color w:val="008080"/>
          <w:sz w:val="20"/>
          <w:szCs w:val="20"/>
          <w:highlight w:val="white"/>
        </w:rPr>
        <w:t>end if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FF"/>
          <w:sz w:val="20"/>
          <w:szCs w:val="20"/>
        </w:rPr>
        <w:t>;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nit_Pay_Bills is executed successfully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p_Batch_No||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exception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ther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.ERROR_COD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ystem Error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 chr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rror At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DBMS_UTILITY.format_error_backtrace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t>Gạch nợ hóa đơ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firstLine="360"/>
      </w:pPr>
      <w:r>
        <w:rPr>
          <w:rFonts w:ascii="Courier New" w:hAnsi="Courier New" w:cs="Courier New"/>
          <w:noProof/>
          <w:color w:val="2B91AF"/>
          <w:sz w:val="20"/>
          <w:szCs w:val="20"/>
        </w:rPr>
        <w:t xml:space="preserve">String </w:t>
      </w:r>
      <w:r w:rsidRPr="004E102B">
        <w:rPr>
          <w:rFonts w:ascii="Courier New" w:hAnsi="Courier New" w:cs="Courier New"/>
          <w:noProof/>
          <w:sz w:val="20"/>
          <w:szCs w:val="20"/>
        </w:rPr>
        <w:t xml:space="preserve">TrangThai_GD = </w:t>
      </w:r>
      <w:r w:rsidRPr="004E102B">
        <w:rPr>
          <w:rFonts w:ascii="Courier New" w:hAnsi="Courier New" w:cs="Courier New"/>
          <w:noProof/>
          <w:color w:val="A31515"/>
          <w:sz w:val="20"/>
          <w:szCs w:val="20"/>
        </w:rPr>
        <w:t>"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2</w:t>
      </w:r>
      <w:r w:rsidRPr="004E102B">
        <w:rPr>
          <w:rFonts w:ascii="Courier New" w:hAnsi="Courier New" w:cs="Courier New"/>
          <w:noProof/>
          <w:color w:val="A31515"/>
          <w:sz w:val="20"/>
          <w:szCs w:val="20"/>
        </w:rPr>
        <w:t>"</w:t>
      </w:r>
      <w:r w:rsidRPr="004E102B">
        <w:rPr>
          <w:rFonts w:ascii="Courier New" w:hAnsi="Courier New" w:cs="Courier New"/>
          <w:noProof/>
          <w:sz w:val="20"/>
          <w:szCs w:val="20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0000FF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>
        <w:rPr>
          <w:rFonts w:ascii="Courier New" w:hAnsi="Courier New" w:cs="Courier New"/>
          <w:noProof/>
          <w:sz w:val="20"/>
          <w:szCs w:val="20"/>
        </w:rPr>
        <w:t xml:space="preserve"> result = service.BankConfirm(dr_payment_bill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MAKH"</w:t>
      </w:r>
      <w:r>
        <w:rPr>
          <w:rFonts w:ascii="Courier New" w:hAnsi="Courier New" w:cs="Courier New"/>
          <w:noProof/>
          <w:sz w:val="20"/>
          <w:szCs w:val="20"/>
        </w:rPr>
        <w:t>].ToString(), dr_payment_bill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MAHD"</w:t>
      </w:r>
      <w:r>
        <w:rPr>
          <w:rFonts w:ascii="Courier New" w:hAnsi="Courier New" w:cs="Courier New"/>
          <w:noProof/>
          <w:sz w:val="20"/>
          <w:szCs w:val="20"/>
        </w:rPr>
        <w:t xml:space="preserve">].ToString()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double</w:t>
      </w:r>
      <w:r>
        <w:rPr>
          <w:rFonts w:ascii="Courier New" w:hAnsi="Courier New" w:cs="Courier New"/>
          <w:noProof/>
          <w:sz w:val="20"/>
          <w:szCs w:val="20"/>
        </w:rPr>
        <w:t>.Parse(dr_payment_bill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SOTIEN"</w:t>
      </w:r>
      <w:r>
        <w:rPr>
          <w:rFonts w:ascii="Courier New" w:hAnsi="Courier New" w:cs="Courier New"/>
          <w:noProof/>
          <w:sz w:val="20"/>
          <w:szCs w:val="20"/>
        </w:rPr>
        <w:t>].ToString()), NgayGiaoDich, MaGiaoDich, Branch_Code, Trn_Chanel, OWNER_BANK_ID, Print_Bill_New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</w:p>
    <w:p w:rsidR="00A60735" w:rsidRPr="004E102B" w:rsidRDefault="00A60735" w:rsidP="00A60735">
      <w:pPr>
        <w:autoSpaceDE w:val="0"/>
        <w:autoSpaceDN w:val="0"/>
        <w:adjustRightInd w:val="0"/>
        <w:spacing w:after="0" w:line="240" w:lineRule="auto"/>
        <w:ind w:firstLine="360"/>
      </w:pPr>
      <w:r w:rsidRPr="004E102B"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 w:rsidRPr="004E102B">
        <w:rPr>
          <w:rFonts w:ascii="Courier New" w:hAnsi="Courier New" w:cs="Courier New"/>
          <w:noProof/>
          <w:sz w:val="20"/>
          <w:szCs w:val="20"/>
        </w:rPr>
        <w:t xml:space="preserve"> (result == 0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 w:firstLine="360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4E102B">
        <w:rPr>
          <w:rFonts w:ascii="Courier New" w:hAnsi="Courier New" w:cs="Courier New"/>
          <w:noProof/>
          <w:sz w:val="20"/>
          <w:szCs w:val="20"/>
        </w:rPr>
        <w:t xml:space="preserve">TrangThai_GD = </w:t>
      </w:r>
      <w:r w:rsidRPr="004E102B">
        <w:rPr>
          <w:rFonts w:ascii="Courier New" w:hAnsi="Courier New" w:cs="Courier New"/>
          <w:noProof/>
          <w:color w:val="A31515"/>
          <w:sz w:val="20"/>
          <w:szCs w:val="20"/>
        </w:rPr>
        <w:t>"0"</w:t>
      </w:r>
      <w:r w:rsidRPr="004E102B">
        <w:rPr>
          <w:rFonts w:ascii="Courier New" w:hAnsi="Courier New" w:cs="Courier New"/>
          <w:noProof/>
          <w:sz w:val="20"/>
          <w:szCs w:val="20"/>
        </w:rPr>
        <w:t>;</w:t>
      </w:r>
      <w:r>
        <w:rPr>
          <w:rFonts w:ascii="Courier New" w:hAnsi="Courier New" w:cs="Courier New"/>
          <w:noProof/>
          <w:sz w:val="20"/>
          <w:szCs w:val="20"/>
        </w:rPr>
        <w:br/>
      </w:r>
      <w:r>
        <w:rPr>
          <w:rFonts w:ascii="Courier New" w:hAnsi="Courier New" w:cs="Courier New"/>
          <w:noProof/>
          <w:color w:val="0000FF"/>
          <w:sz w:val="20"/>
          <w:szCs w:val="20"/>
        </w:rPr>
        <w:t xml:space="preserve">else </w:t>
      </w:r>
    </w:p>
    <w:p w:rsidR="00A60735" w:rsidRPr="004E102B" w:rsidRDefault="00A60735" w:rsidP="00A60735">
      <w:pPr>
        <w:autoSpaceDE w:val="0"/>
        <w:autoSpaceDN w:val="0"/>
        <w:adjustRightInd w:val="0"/>
        <w:spacing w:after="0" w:line="240" w:lineRule="auto"/>
        <w:ind w:left="360" w:firstLine="360"/>
      </w:pPr>
      <w:r>
        <w:rPr>
          <w:rFonts w:ascii="Courier New" w:hAnsi="Courier New" w:cs="Courier New"/>
          <w:noProof/>
          <w:sz w:val="20"/>
          <w:szCs w:val="20"/>
        </w:rPr>
        <w:t xml:space="preserve">TrangThai_GD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1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sz w:val="20"/>
          <w:szCs w:val="20"/>
        </w:rPr>
        <w:tab/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4E102B">
        <w:rPr>
          <w:b/>
        </w:rPr>
        <w:t>Step 21:</w:t>
      </w:r>
      <w:r>
        <w:t xml:space="preserve"> Update trạng thái hóa đơn</w:t>
      </w:r>
    </w:p>
    <w:p w:rsidR="00A60735" w:rsidRPr="004E102B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 w:rsidRPr="004E102B">
        <w:t>Update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 w:firstLine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(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08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NGAYGIO, TRANGTHAIGD, TRANGTHAIHUYGD, MAGIAODICH, HOADON_ID, TRN_CHANEL, DAINHD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from    DLTBD_HOADON_INFO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where   ROWID = :p_Row_ID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 w:firstLine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)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t  NGAYGIO = to_date(:p_NgayGiaoDich, 'dd/mm/yyyy hh24:mi:ss'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,    TRANGTHAIGD = :p_TrangThai_GD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,    TRANGTHAIHUYGD = :p_TrangThai_HuyGD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where    NVL(TRANGTHAIGD, '1') not in ('0', '2'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and nvl(TRANGTHAIHUYGD, '9') = '9'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</w:p>
    <w:p w:rsidR="00A60735" w:rsidRPr="00A60735" w:rsidRDefault="00A60735" w:rsidP="00A60735"/>
    <w:p w:rsidR="00A60735" w:rsidRPr="00A60735" w:rsidRDefault="00A60735" w:rsidP="00A60735">
      <w:pPr>
        <w:pStyle w:val="Heading2"/>
        <w:numPr>
          <w:ilvl w:val="0"/>
          <w:numId w:val="16"/>
        </w:numPr>
        <w:rPr>
          <w:rFonts w:ascii="Times New Roman" w:hAnsi="Times New Roman"/>
          <w:b/>
          <w:color w:val="auto"/>
          <w:sz w:val="28"/>
        </w:rPr>
      </w:pPr>
      <w:r w:rsidRPr="00A60735">
        <w:rPr>
          <w:rFonts w:ascii="Times New Roman" w:hAnsi="Times New Roman"/>
          <w:b/>
          <w:color w:val="auto"/>
          <w:sz w:val="28"/>
        </w:rPr>
        <w:lastRenderedPageBreak/>
        <w:t>Duyệt Báo Có EVN</w:t>
      </w:r>
    </w:p>
    <w:p w:rsidR="00A60735" w:rsidRDefault="00A60735" w:rsidP="00A60735">
      <w:r>
        <w:object w:dxaOrig="13530" w:dyaOrig="20550">
          <v:shape id="_x0000_i1036" type="#_x0000_t75" style="width:447pt;height:679.5pt" o:ole="">
            <v:imagedata r:id="rId34" o:title=""/>
          </v:shape>
          <o:OLEObject Type="Embed" ProgID="Visio.Drawing.15" ShapeID="_x0000_i1036" DrawAspect="Content" ObjectID="_1688370029" r:id="rId35"/>
        </w:objec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firstLine="360"/>
      </w:pPr>
      <w:r w:rsidRPr="00EA4242">
        <w:rPr>
          <w:b/>
        </w:rPr>
        <w:t>Step 2:</w:t>
      </w:r>
      <w:r>
        <w:t xml:space="preserve"> Gọi Service lấy list batch </w:t>
      </w:r>
    </w:p>
    <w:p w:rsidR="00A60735" w:rsidRPr="00F370A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>Gọi Service1.</w:t>
      </w:r>
      <w:r w:rsidRPr="00F370AE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getBatch_ByBranch(UserID, AuthStatus, RecordStatus, Settled, l_Begin_Dt, l_End_Dt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b/>
        </w:rPr>
      </w:pPr>
      <w:r w:rsidRPr="00EA4242">
        <w:rPr>
          <w:b/>
        </w:rPr>
        <w:t xml:space="preserve">Step 4: </w:t>
      </w:r>
      <w:r w:rsidRPr="00EA4242">
        <w:t>Select list batch</w:t>
      </w:r>
    </w:p>
    <w:p w:rsidR="00A60735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>SQL_CMD: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m.*,  to_char(m.upload_date, 'dd/MM/yyyy') supload_date ,DECODE(m.AUTH_STAT, 'A', DECODE(m.SETTLE_DT, NULL, 'Đã duyệt file', 'Đã hạch toán'), 'U', 'Chưa duyệt file', 'Không xác định') FILE_STAT from    DLTB_BILL_UPLOAD_MASTER m,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(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  ASTB_USER u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u.USERNAME = :p_UserName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u.RECORD_STATUS = 'A'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) U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m.BRANCH_CODE = u.ACTIVE_BRANCH</w:t>
      </w:r>
    </w:p>
    <w:p w:rsidR="00A60735" w:rsidRPr="00F370AE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l_Begin_Dt.Length &gt; 6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t xml:space="preserve">SQL_CMD +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 and trunc(m.upload_date)&gt;=to_Date('"</w:t>
      </w:r>
      <w:r>
        <w:rPr>
          <w:rFonts w:ascii="Courier New" w:hAnsi="Courier New" w:cs="Courier New"/>
          <w:noProof/>
          <w:sz w:val="20"/>
          <w:szCs w:val="20"/>
        </w:rPr>
        <w:t>+l_Begin_Dt+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, 'dd/MM/yyyy')"</w:t>
      </w:r>
    </w:p>
    <w:p w:rsidR="00A60735" w:rsidRPr="00F370AE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l_End_Dt.Length &gt; 6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t>SQL_CMD +=</w:t>
      </w:r>
      <w:r w:rsidRPr="00F370A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 and trunc(m.upload_date)&lt;=to_Date('"</w:t>
      </w:r>
      <w:r>
        <w:rPr>
          <w:rFonts w:ascii="Courier New" w:hAnsi="Courier New" w:cs="Courier New"/>
          <w:noProof/>
          <w:sz w:val="20"/>
          <w:szCs w:val="20"/>
        </w:rPr>
        <w:t>+l_End_Dt+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, 'dd/MM/yyyy')"</w:t>
      </w:r>
      <w:r>
        <w:rPr>
          <w:rFonts w:ascii="Courier New" w:hAnsi="Courier New" w:cs="Courier New"/>
          <w:noProof/>
          <w:sz w:val="20"/>
          <w:szCs w:val="20"/>
        </w:rPr>
        <w:t xml:space="preserve">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\n"</w:t>
      </w:r>
    </w:p>
    <w:p w:rsidR="00A60735" w:rsidRPr="00C60941" w:rsidRDefault="00A60735" w:rsidP="00A60735">
      <w:pPr>
        <w:autoSpaceDE w:val="0"/>
        <w:autoSpaceDN w:val="0"/>
        <w:adjustRightInd w:val="0"/>
        <w:spacing w:after="0" w:line="240" w:lineRule="auto"/>
        <w:ind w:left="720"/>
      </w:pPr>
      <w:r>
        <w:t xml:space="preserve">SQL_CMD += </w:t>
      </w:r>
      <w:r w:rsidRPr="00D57DF2"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,'W','K') and m.AUTH_STAT = decode(:p_Auth_Stat, 'A', 'A', 'U', 'U', m.AUTH_STAT) and m.RECORD_STAT = decode(:p_Record_Stat, 'O', 'O', 'P', 'P',  m.RECORD_STAT) and :p_Settled = decode(:p_Settled, '-1', :p_Settled, '0', decode(m.SETTLE_DT, null, '0', '-1'), '1', decode(m.SETTLE_DT, null, '-1', '1'), '2', decode(m.SETTLE_DT, null,  decode(m.RECORD_STAT, 'O', '2', '-1'), decode(m.RECORD_STAT, 'P', '2', '-1')))</w:t>
      </w:r>
    </w:p>
    <w:p w:rsidR="00A60735" w:rsidRPr="00C60941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</w:p>
    <w:p w:rsidR="00A60735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 w:rsidRPr="00D57DF2"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 w:rsidRPr="00D57DF2">
        <w:rPr>
          <w:rFonts w:ascii="Courier New" w:hAnsi="Courier New" w:cs="Courier New"/>
          <w:noProof/>
          <w:sz w:val="20"/>
          <w:szCs w:val="20"/>
        </w:rPr>
        <w:t xml:space="preserve"> dt_batch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b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b/>
        </w:rPr>
      </w:pPr>
      <w:r>
        <w:rPr>
          <w:b/>
        </w:rPr>
        <w:t xml:space="preserve">Step 8: </w:t>
      </w:r>
      <w:r w:rsidRPr="003B7DE2">
        <w:t>Gọi service tạo thông tin hạch to</w:t>
      </w:r>
      <w:r>
        <w:t>án</w:t>
      </w:r>
    </w:p>
    <w:p w:rsidR="00A60735" w:rsidRPr="00EA4242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b/>
        </w:rPr>
      </w:pPr>
      <w:r>
        <w:rPr>
          <w:b/>
        </w:rPr>
        <w:t>Gọi Service1.</w:t>
      </w:r>
      <w:r>
        <w:rPr>
          <w:rFonts w:ascii="Courier New" w:hAnsi="Courier New" w:cs="Courier New"/>
          <w:noProof/>
          <w:sz w:val="20"/>
          <w:szCs w:val="20"/>
        </w:rPr>
        <w:t>Init_Settlement(checkerID, BatchNo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rPr>
          <w:b/>
        </w:rPr>
        <w:t xml:space="preserve">Step 10: </w:t>
      </w:r>
      <w:r w:rsidRPr="003B7DE2">
        <w:t>Tạo thông tin hạch toá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Init_Settlement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3B7DE2">
        <w:t>Parameters: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Checker_ID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Batch_No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3B7DE2">
        <w:t xml:space="preserve">Variables: </w:t>
      </w:r>
    </w:p>
    <w:p w:rsidR="00A60735" w:rsidRPr="003B7DE2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Home_Branch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5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                   PKG_DOM_UTIL.RCD_ERROR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Trn                   DATBD_TRANSACTION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Settle_Post           DLTBD_TRANSACTION_POST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Product_ID                DLTB_BILL_UPLOAD_MASTER.PRODUCT_ID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PG_Service_ID             DLTM_UPLOAD_PRODUCT.PG_SERVICE_ID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PG_Product_Code           DLTM_UPLOAD_PRODUCT.PG_PRODUCT_CODE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244C1D" w:rsidRDefault="00A60735" w:rsidP="00A60735">
      <w:pPr>
        <w:autoSpaceDE w:val="0"/>
        <w:autoSpaceDN w:val="0"/>
        <w:adjustRightInd w:val="0"/>
        <w:spacing w:after="0" w:line="240" w:lineRule="auto"/>
        <w:rPr>
          <w:b/>
        </w:rPr>
      </w:pPr>
      <w:r>
        <w:rPr>
          <w:b/>
        </w:rPr>
        <w:tab/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 w:rsidRPr="001819EF">
        <w:t>updat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SETTLE_DT = v_Rcd_Trn.TRN_DT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P'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b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eturning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ETTLE_TRN_ID, PRODUCT_ID,</w:t>
      </w:r>
      <w:r w:rsidRPr="00B9178C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SETTLE_AC_N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SETTLE_AC_CCY, 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ETTLE_AC_BRN, SETTLE_AC_CUST_GL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Rcd_Trn.TRANSACTION_ID, v_Product_ID,v_Rcd_Settle_Post.AC_NO,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v_Rcd_Settle_Post.AC_CCY, v_Rcd_Settle_Post.AC_BRANCH,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v_Rcd_Settle_Post.CUST_GL;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 w:firstLine="36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b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atch không sẵn sàng để hạch toán nợ có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Home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 w:rsidRPr="001819EF"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PG_SERVICE_ID, PG_PRODUCT_CODE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PG_Service_ID, v_PG_Product_Code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M_UPLOAD_PRODUCT p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PRODUCT_ID = v_Product_ID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>//kiem tra transaction chua duyet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 w:rsidRPr="001819EF"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t.*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v_Rcd_Trn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ATBD_TRANSACTION t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TRANSACTION_ID = v_Rcd_Trn.TRANSACTIO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RECORD_STATUS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AUTH_STATU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MODULE = c_Module_Name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wai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1819EF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1819EF">
        <w:t>exceptio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no_data_found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FF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atch không sẵn sàng để hạch toán nợ có.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BATCH_NO, Transaction ID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Trn.TRANSACTION_ID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>// check hoa dơn duyet bi exceptio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 w:rsidRPr="001819EF">
        <w:t>ca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Product_ID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HCM_UPLOA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declare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Count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6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;  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Count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D_HOADON_INFO B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b.TRN_ID = to_char(v_Rcd_Trn.TRANSACTION_ID)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.TRN_CHANEL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( c_Chanel_AUTO, c_Chanel_TELLER)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.TRANGTHAIGD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Count 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'Batch không sẵn sàng để tạo bút toán nợ có.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highlight w:val="white"/>
        </w:rPr>
      </w:pP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  <w:t xml:space="preserve">TRANGTHAIGD là UNKNOW. BATCH_NO, TRANSACTION_ID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  <w:t>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  <w:t xml:space="preserve">v_Rcd_Trn.TRANSACTION_I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</w:p>
    <w:p w:rsidR="00A60735" w:rsidRPr="001819EF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1819EF">
        <w:t xml:space="preserve">else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0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ản phẩm không tồn tại. PRODUCT_ID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Product_I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 w:rsidRPr="001819EF"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Rcd_Settle_Post.AMOUNT &lt;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atch không sẵn sàng để hạch toán nợ có (Số tiền thanh toán bằng 0)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 w:rsidRPr="00FA59D5">
        <w:t>insert 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LTBD_TRANSACTION_POST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(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ANSACTION_ID,TRN_CODE,EVENT,EVENT_SEQ_NO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AC_NO,AC_CCY,AC_BRANCH,CUST_GL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RCR_IND,AMOUNT,AMOUNT_TAG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 xml:space="preserve">) </w:t>
      </w:r>
      <w:r w:rsidRPr="00FA59D5">
        <w:t>values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(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Trn.TRANSACTION_ID, v_Rcd_Trn.TRN_CODE, v_Rcd_Trn.EVENT_CODE, v_Rcd_Trn.LAST_EVENT_SEQ_NO,</w:t>
      </w:r>
      <w:r w:rsidRPr="00DE4AA9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Settle_Post.AC_NO, v_Rcd_Settle_Post.AC_CCY, v_Rcd_Settle_Post.AC_BRANCH, v_Rcd_Settle_Post.CUST_GL,</w:t>
      </w:r>
      <w:r w:rsidRPr="00DE4AA9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v_Rcd_Settle_Post.AMOUNT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ILL_AMT'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ettlement is executed successfully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Pr="00FA59D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FA59D5">
        <w:t>exceptio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ther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llback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ystem Error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 chr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rror At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DBMS_UTILITY.format_error_backtrace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FA0D2E">
        <w:rPr>
          <w:b/>
        </w:rPr>
        <w:t>Step 14:</w:t>
      </w:r>
      <w:r w:rsidRPr="00FA0D2E">
        <w:t xml:space="preserve"> Gọi Service load hạch toán info</w:t>
      </w:r>
    </w:p>
    <w:p w:rsidR="00A60735" w:rsidRPr="00765CA7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b/>
        </w:rPr>
        <w:t>Gọi Service1.</w:t>
      </w:r>
      <w:r>
        <w:rPr>
          <w:rFonts w:ascii="Courier New" w:hAnsi="Courier New" w:cs="Courier New"/>
          <w:noProof/>
          <w:sz w:val="20"/>
          <w:szCs w:val="20"/>
        </w:rPr>
        <w:t>load_SettlementTransaction(p_Settlement_Trn_ID)</w:t>
      </w:r>
    </w:p>
    <w:p w:rsidR="00A60735" w:rsidRPr="00FA0D2E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765CA7">
        <w:rPr>
          <w:b/>
        </w:rPr>
        <w:t>Step 16:</w:t>
      </w:r>
      <w:r>
        <w:t xml:space="preserve"> Select hạch toán  info</w:t>
      </w:r>
    </w:p>
    <w:p w:rsidR="00A60735" w:rsidRPr="00FA0D2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sz w:val="20"/>
          <w:szCs w:val="20"/>
        </w:rPr>
        <w:t>load_SettlementTransactionInfo(p_Settlement_Trn_ID)</w:t>
      </w:r>
    </w:p>
    <w:p w:rsidR="00A60735" w:rsidRPr="00765CA7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 t.TRANSACTION_ID , t.TRN_DESC, t.MAKER_ID, t.CHECKER_ID, t.TRN_BRN, DECODE(t.AUTH_STATUS,'A','Đã duyệt hạch toán','U','Chưa duyệt hạch toán','Không xác định') AUTH_STATUS,</w:t>
      </w:r>
      <w:r w:rsidRPr="00FA0D2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O_CHAR(TRN_DT, 'DD/MM/YYYY') TRN_DT, TO_CHAR(VALUE_DT, 'DD/MM/YYYY') VALUE_DT,</w:t>
      </w:r>
      <w:r w:rsidRPr="00FA0D2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b.BRANCH_NAME, (b.BRANCH_ADDR1 || ' ' || b.BRANCH_ADDR2 || ' ' || b.BRANCH_ADDR3) BRANCH_ADDR,</w:t>
      </w:r>
      <w:r w:rsidRPr="00FA0D2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(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select FIELD_VAL_2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</w:t>
      </w:r>
      <w:r w:rsidRPr="00765CA7">
        <w:rPr>
          <w:rFonts w:ascii="Courier New" w:hAnsi="Courier New" w:cs="Courier New"/>
          <w:noProof/>
          <w:color w:val="A31515"/>
          <w:sz w:val="20"/>
          <w:szCs w:val="20"/>
        </w:rPr>
        <w:t xml:space="preserve">from cstm_function_userdef_fields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</w:t>
      </w:r>
      <w:r w:rsidRPr="00765CA7">
        <w:rPr>
          <w:rFonts w:ascii="Courier New" w:hAnsi="Courier New" w:cs="Courier New"/>
          <w:noProof/>
          <w:color w:val="A31515"/>
          <w:sz w:val="20"/>
          <w:szCs w:val="20"/>
        </w:rPr>
        <w:t>where function_id ='STDBRANC' AND REC_KEY = t.TRN_BRN || '~'</w:t>
      </w:r>
    </w:p>
    <w:p w:rsidR="00A60735" w:rsidRPr="00765CA7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</w:pPr>
      <w:r w:rsidRPr="00765CA7">
        <w:rPr>
          <w:rFonts w:ascii="Courier New" w:hAnsi="Courier New" w:cs="Courier New"/>
          <w:noProof/>
          <w:color w:val="A31515"/>
          <w:sz w:val="20"/>
          <w:szCs w:val="20"/>
        </w:rPr>
        <w:t xml:space="preserve">) MST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765CA7">
        <w:rPr>
          <w:rFonts w:ascii="Courier New" w:hAnsi="Courier New" w:cs="Courier New"/>
          <w:noProof/>
          <w:color w:val="A31515"/>
          <w:sz w:val="20"/>
          <w:szCs w:val="20"/>
        </w:rPr>
        <w:t xml:space="preserve">from     DATBD_TRANSACTION t, sttm_branch b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765CA7">
        <w:rPr>
          <w:rFonts w:ascii="Courier New" w:hAnsi="Courier New" w:cs="Courier New"/>
          <w:noProof/>
          <w:color w:val="A31515"/>
          <w:sz w:val="20"/>
          <w:szCs w:val="20"/>
        </w:rPr>
        <w:t xml:space="preserve">where    T.TRANSACTION_ID = :p_Settlement_Trn_ID </w:t>
      </w:r>
    </w:p>
    <w:p w:rsidR="00A60735" w:rsidRPr="00FA0D2E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</w:pPr>
      <w:r w:rsidRPr="00765CA7">
        <w:rPr>
          <w:rFonts w:ascii="Courier New" w:hAnsi="Courier New" w:cs="Courier New"/>
          <w:noProof/>
          <w:color w:val="A31515"/>
          <w:sz w:val="20"/>
          <w:szCs w:val="20"/>
        </w:rPr>
        <w:t>and b.BRANCH_CODE = t.TRN_BRN</w:t>
      </w:r>
    </w:p>
    <w:p w:rsidR="00A60735" w:rsidRPr="00FA0D2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sz w:val="20"/>
          <w:szCs w:val="20"/>
        </w:rPr>
        <w:t>load_SettlementPost(p_Settlement_Trn_ID)</w:t>
      </w:r>
    </w:p>
    <w:p w:rsidR="00A60735" w:rsidRPr="00765CA7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 P.AC_NO,P.AC_BRANCH,P.AC_CCY,P.AMOUNT, p.CUST_GL, P.DRCR_IND, P.EVENT, p.EVENT_SEQ_NO,</w:t>
      </w:r>
      <w:r w:rsidRPr="00FA0D2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DECODE(p.TRN_STATUS,'S','Hạch toán thành công','F','Hạch toán lỗi','W', 'Hạch toán timeout','C','Hủy tạo hạch toán',NULL, 'Chưa hạch toán','Không xác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định') trn_status,</w:t>
      </w:r>
      <w:r w:rsidRPr="00FA0D2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P.CORE_REF_NO, TO_CHAR(CORE_TRN_DT, 'DD/MM/YYYY') CORE_TRN_DT,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(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AC_DESC </w:t>
      </w:r>
    </w:p>
    <w:p w:rsidR="00A60735" w:rsidRPr="00730CF2" w:rsidRDefault="00A60735" w:rsidP="00A60735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730CF2">
        <w:rPr>
          <w:rFonts w:ascii="Courier New" w:hAnsi="Courier New" w:cs="Courier New"/>
          <w:noProof/>
          <w:color w:val="A31515"/>
          <w:sz w:val="20"/>
          <w:szCs w:val="20"/>
        </w:rPr>
        <w:t>from STTM_CUST_ACCOUNT WHERE CUST_AC_NO = P.AC_NO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) AC_DESC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from     DLTBD_TRANSACTION_POST p, DATBD_TRANSACTION d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where   d.TRANSACTION_ID = :p_Settlement_Trn_ID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d.TRANSACTION_ID = p.TRANSACTION_ID</w:t>
      </w:r>
      <w:r w:rsidRPr="00FA0D2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d.LAST_EVENT_SEQ_NO = p.EVENT_SEQ_NO</w:t>
      </w:r>
      <w:r w:rsidRPr="00FA0D2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</w:p>
    <w:p w:rsidR="00A60735" w:rsidRPr="00FA0D2E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nvl(p.TRN_STATUS, 'I') in ('I', 'S','F')</w:t>
      </w:r>
    </w:p>
    <w:p w:rsidR="00A60735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>Return: ds_trn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rPr>
          <w:b/>
        </w:rPr>
        <w:t>Step 19</w:t>
      </w:r>
      <w:r w:rsidRPr="004B07D7">
        <w:rPr>
          <w:b/>
        </w:rPr>
        <w:t>:</w:t>
      </w:r>
      <w:r>
        <w:t xml:space="preserve"> Gọi Service duyệt hạch toán</w:t>
      </w:r>
    </w:p>
    <w:p w:rsidR="00A60735" w:rsidRPr="004B07D7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>Gọi Service1.</w:t>
      </w:r>
      <w:r w:rsidRPr="004B07D7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Approve_Settlement(CheckerID, BatchNo, Trn_Desc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4B07D7">
        <w:rPr>
          <w:b/>
        </w:rPr>
        <w:t>Step 2</w:t>
      </w:r>
      <w:r>
        <w:rPr>
          <w:b/>
        </w:rPr>
        <w:t>1+23</w:t>
      </w:r>
      <w:r w:rsidRPr="004B07D7">
        <w:rPr>
          <w:b/>
        </w:rPr>
        <w:t>:</w:t>
      </w:r>
      <w:r>
        <w:t xml:space="preserve"> Duyệt hạch toá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Approve_Settlement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4B07D7">
        <w:t>Parameters: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Checker_ID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Batch_No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Trn_Desc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4B07D7">
        <w:t>Constants: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c_Core_Prod_Code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5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PEBK'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c_Core_Txn_Code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:=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B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4B07D7">
        <w:t>Variables: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Home_Branch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5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                   PKG_DOM_UTIL.RCD_ERRO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ID                    DATBD_TRANSACTION.TRANSACTION_ID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Brn                   DATBD_TRANSACTION.TRN_BRN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                  DATBD_TRANSACTION.TRN_DESC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Value_Dt                  DATBD_TRANSACTION.VALUE_DT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aker_ID                  DATBD_TRANSACTION.MAKER_ID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ast_Event_Seq_No         DATBD_TRANSACTION.LAST_EVENT_SEQ_NO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boolea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MSG_Id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Pr="004B07D7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pStyle w:val="ListParagraph"/>
        <w:numPr>
          <w:ilvl w:val="0"/>
          <w:numId w:val="34"/>
        </w:numPr>
        <w:autoSpaceDE w:val="0"/>
        <w:autoSpaceDN w:val="0"/>
        <w:adjustRightInd w:val="0"/>
        <w:spacing w:after="0" w:line="240" w:lineRule="auto"/>
      </w:pPr>
      <w:r w:rsidRPr="008F4E31">
        <w:t>update DLTB_BILL_UPLOAD_MASTER status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(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P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 xml:space="preserve">)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 xml:space="preserve">Se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K'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eturning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ETTLE_TRN_ID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Trn_ID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</w:p>
    <w:p w:rsidR="00A60735" w:rsidRPr="004B07D7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FF"/>
          <w:sz w:val="20"/>
          <w:szCs w:val="20"/>
        </w:rPr>
        <w:t>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atch không sẵn sàng để xác nhận hạch toán. BATCH_NO, Branch_Code :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</w:p>
    <w:p w:rsidR="00A60735" w:rsidRPr="009C70BF" w:rsidRDefault="00A60735" w:rsidP="00A60735">
      <w:pPr>
        <w:pStyle w:val="ListParagraph"/>
        <w:numPr>
          <w:ilvl w:val="0"/>
          <w:numId w:val="34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Start process batch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8080"/>
          <w:sz w:val="20"/>
          <w:szCs w:val="20"/>
        </w:rPr>
        <w:br/>
        <w:t>(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t.*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ATBD_TRANSACTION t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TRANSACTION_ID = v_Trn_ID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RECORD_STATUS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AUTH_STATU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module = c_Module_Name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)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 xml:space="preserve">Se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ALUE_DT = trunc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AUTH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CHEC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CHECKER_ID = 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N_DESC = p_Trn_Desc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eturning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RN_BRN, TRN_DESC, VALUE_DT, MAKER_ID, LAST_EVENT_SEQ_NO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Trn_Brn, v_Trn_Desc, v_Value_Dt, v_Maker_ID, v_Last_Event_Seq_No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atch không sẵn sàng để xác nhận hạch toán (Không tìm thấy giao dịch). BATCH_NO, Transaction ID 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Trn_ID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declare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0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Core_Ref_No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Trn_Desc           DATBD_TRANSACTION.TRN_DESC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Err_String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0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Sql_Cmd :=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C_NO, AC_BRANCH, AC_CCY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DECOD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IG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AMOUNT)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DRCR_IN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B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FCY_AMOUNT) FCY_AMOUNT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B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AMOUNT) AMOUNT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(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AC_NO, p.AC_BRANCH, p.AC_CCY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C_OWNER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decod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P.DRCR_IN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-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 * p.AMOUNT AMOUNT,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CY_AMOUNT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kg_Global_Dom_Application.c_gl_Owner_Schema. DLTBD_TRANSACTION_POST P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where p.TRANSACTION_ID =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and p.EVENT_SEQ_NO =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ast_Event_Seq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and p.TRN_STATUS is null</w:t>
      </w:r>
      <w:r>
        <w:rPr>
          <w:rFonts w:ascii="Courier New" w:hAnsi="Courier New" w:cs="Courier New"/>
          <w:color w:val="000080"/>
          <w:sz w:val="20"/>
          <w:szCs w:val="20"/>
        </w:rPr>
        <w:br/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 xml:space="preserve">)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where   AMOUNT &lt;&gt; 0</w:t>
      </w:r>
      <w:r>
        <w:rPr>
          <w:rFonts w:ascii="Courier New" w:hAnsi="Courier New" w:cs="Courier New"/>
          <w:color w:val="0000FF"/>
          <w:sz w:val="20"/>
          <w:szCs w:val="20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00FF"/>
          <w:sz w:val="20"/>
          <w:szCs w:val="20"/>
        </w:rPr>
      </w:pPr>
    </w:p>
    <w:p w:rsidR="00A60735" w:rsidRPr="000A478F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Trn_Desc := ebank.pkg_util.Fn_Reduce_Char_Sign(v_Trn_Desc)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</w:pPr>
      <w:r>
        <w:tab/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ebank.PKG_CORE_SWITCH.PR_UL_TRANSFER_V2 (v_lc_Sql_Cmd, v_Trn_Brn, v_lc_Trn_Desc, c_Core_Prod_Code, c_Core_Txn_Code,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Value_Dt, C_MAKER_CORE,C_CHECKER_CORE,</w:t>
      </w:r>
      <w:r w:rsidRPr="000A478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Err_String, v_lc_Core_Ref_No, v_MSG_Id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N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VN_LVBIS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Pr="000A478F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 w:rsidRPr="000A478F">
        <w:rPr>
          <w:rFonts w:ascii="Courier New" w:hAnsi="Courier New" w:cs="Courier New"/>
          <w:color w:val="008080"/>
          <w:sz w:val="20"/>
          <w:szCs w:val="20"/>
          <w:highlight w:val="white"/>
        </w:rPr>
        <w:t>case</w:t>
      </w:r>
      <w:r w:rsidRPr="000A478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ubstr(nvl(v_lc_Err_String,</w:t>
      </w:r>
      <w:r w:rsidRPr="000A478F">
        <w:rPr>
          <w:rFonts w:ascii="Courier New" w:hAnsi="Courier New" w:cs="Courier New"/>
          <w:color w:val="0000FF"/>
          <w:sz w:val="20"/>
          <w:szCs w:val="20"/>
          <w:highlight w:val="white"/>
        </w:rPr>
        <w:t>'1#99'</w:t>
      </w:r>
      <w:r w:rsidRPr="000A478F">
        <w:rPr>
          <w:rFonts w:ascii="Courier New" w:hAnsi="Courier New" w:cs="Courier New"/>
          <w:color w:val="000080"/>
          <w:sz w:val="20"/>
          <w:szCs w:val="20"/>
          <w:highlight w:val="white"/>
        </w:rPr>
        <w:t>),</w:t>
      </w:r>
      <w:r w:rsidRPr="000A478F"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 w:rsidRPr="000A478F"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Pr="000A478F"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 w:rsidRPr="000A478F"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A60735" w:rsidRPr="000A478F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 w:rsidRPr="000A478F"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 w:rsidRPr="000A478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0A478F">
        <w:rPr>
          <w:rFonts w:ascii="Courier New" w:hAnsi="Courier New" w:cs="Courier New"/>
          <w:color w:val="0000FF"/>
          <w:sz w:val="20"/>
          <w:szCs w:val="20"/>
          <w:highlight w:val="white"/>
        </w:rPr>
        <w:t>'00'</w:t>
      </w:r>
      <w:r w:rsidRPr="000A478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0A478F"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lastRenderedPageBreak/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DLTBD_TRANSACTION_POST p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P.CORE_REF_NO = v_lc_Core_Ref_No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240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max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today)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sttm_dates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.AC_BRANCH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2160" w:firstLine="24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P.TRANSACTION_ID = v_Trn_ID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EVENT_SEQ_NO = v_Last_Event_Seq_No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TRN_STATU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u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DEBUG_MSG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pprove_Settlement is executed successfully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0A478F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8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6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Cust_Data_Err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Tài khoản không đủ tiền thanh toán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540224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83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6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Cust_Data_Err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Tài khoản không đủ tiền thanh toán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540224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84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4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CY của giao dịch và sản phẩm không giống nhau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540224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8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8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ore exception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540224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ore timeout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540224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xception when process ESB response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540224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8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8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ore failed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540224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xception befor calling ESB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else </w:t>
      </w:r>
    </w:p>
    <w:p w:rsidR="00A60735" w:rsidRPr="00E36D1C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lastRenderedPageBreak/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Code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ập nhật vào core không thành công -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Err_String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Pr="00E36D1C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v_Upload_Status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u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Pr="00E36D1C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(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LTB_BILL_UPLOAD_MASTE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Batch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K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)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 xml:space="preserve">Se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DATBD_TRANSACTION t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t.XREF = v_MSG_Id</w:t>
      </w:r>
    </w:p>
    <w:p w:rsidR="00A60735" w:rsidRPr="008558A0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t.TRANSACTION_ID = to_char(v_Trn_ID)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</w:p>
    <w:p w:rsidR="00A60735" w:rsidRPr="008558A0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(substr(v_lc_Err_String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8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lc_Err_String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lc_Err_String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Pr="008558A0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DLTBD_TRANSACTION_POST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P.POST_DATE    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)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P.TRANSACTION_ID = v_Tr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P.EVENT_SEQ_NO =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ast_Event_Seq_N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DATBD_TRANSACTION t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t.XREF = v_MSG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t.TRANSACTION_ID = to_char(v_Trn_ID);</w:t>
      </w:r>
    </w:p>
    <w:p w:rsidR="00A60735" w:rsidRPr="008558A0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(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K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A60735" w:rsidRPr="008558A0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8558A0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 xml:space="preserve">else </w:t>
      </w:r>
    </w:p>
    <w:p w:rsidR="00A60735" w:rsidRPr="008558A0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DLTBD_TRANSACTION_POST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288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288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)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288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P.TRANSACTION_ID = v_Trn_ID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288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P.EVENT_SEQ_NO =  v_Last_Event_Seq_No;</w:t>
      </w:r>
    </w:p>
    <w:p w:rsidR="00A60735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DATBD_TRANSACTION t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t.XREF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MSG_Id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t.TRANSACTION_ID = to_char(v_Trn_ID);</w:t>
      </w:r>
    </w:p>
    <w:p w:rsidR="00A60735" w:rsidRPr="008558A0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lastRenderedPageBreak/>
        <w:t>update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(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LTB_BILL_UPLOAD_MASTE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K'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)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8558A0">
        <w:rPr>
          <w:rFonts w:ascii="Courier New" w:hAnsi="Courier New" w:cs="Courier New"/>
          <w:color w:val="0000FF"/>
          <w:sz w:val="20"/>
          <w:szCs w:val="20"/>
        </w:rPr>
        <w:br/>
      </w:r>
    </w:p>
    <w:p w:rsidR="00A60735" w:rsidRPr="00DB37C5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ser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IBTSD_MAP_TRANS_MSG(ID, TRANS_ID, MSG_ID, VALUE_DT,  CHECKER_ID, MODULE_ID)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lue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IBTSD_MAP_TRANS_MSG_SEQ.nextval, v_Trn_ID, v_MSG_I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p_Checker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VN_UPLOA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</w:p>
    <w:p w:rsidR="00A60735" w:rsidRPr="00DB37C5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exception</w:t>
      </w:r>
    </w:p>
    <w:p w:rsidR="00A60735" w:rsidRPr="00DB37C5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ther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Pr="00DB37C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ERR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ystem Error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 chr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rror At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DBMS_UTILITY.format_error_backtrace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B43731">
        <w:rPr>
          <w:b/>
        </w:rPr>
        <w:t xml:space="preserve">Step 26: </w:t>
      </w:r>
      <w:r w:rsidRPr="00B43731">
        <w:t>Gọi Service hủy hạch toán</w:t>
      </w:r>
    </w:p>
    <w:p w:rsidR="00A60735" w:rsidRPr="00B43731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b/>
        </w:rPr>
      </w:pPr>
      <w:r>
        <w:rPr>
          <w:b/>
        </w:rPr>
        <w:t>Gọi Service1.</w:t>
      </w:r>
      <w:r>
        <w:rPr>
          <w:rFonts w:ascii="Courier New" w:hAnsi="Courier New" w:cs="Courier New"/>
          <w:noProof/>
          <w:sz w:val="20"/>
          <w:szCs w:val="20"/>
        </w:rPr>
        <w:t>Cancel_Settlement(l_Staff_ID, l_Batch_No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rPr>
          <w:b/>
        </w:rPr>
        <w:t xml:space="preserve">Step 28: </w:t>
      </w:r>
      <w:r w:rsidRPr="00B43731">
        <w:t>Hủy hạch toá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Cancel_Settlement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B43731">
        <w:t xml:space="preserve">Parameters: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Checker_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Batch_No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B43731">
        <w:t xml:space="preserve">Variables: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Home_Branch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5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</w:p>
    <w:p w:rsidR="00A60735" w:rsidRPr="00B43731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                   PKG_DOM_UTIL.RCD_ERRO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Trn                   DATBD_TRANSACTION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b/>
        </w:rPr>
      </w:pPr>
    </w:p>
    <w:p w:rsidR="00A60735" w:rsidRPr="00B43731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b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(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SETTLE_DT, M.RECORD_STAT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M.SETTLE_TRN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P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)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SETTLE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  <w:t xml:space="preserve">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eturning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ETTLE_TRN_ID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Rcd_Trn.TRANSACTION_ID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FF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USER_DATA_ERR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atch kh?ng s?n s?ng d? hu? h?ch to?n.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2160" w:firstLine="72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Home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FF"/>
          <w:sz w:val="20"/>
          <w:szCs w:val="20"/>
        </w:rPr>
        <w:tab/>
        <w:t xml:space="preserve"> </w:t>
      </w:r>
    </w:p>
    <w:p w:rsidR="00A60735" w:rsidRPr="000F6003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b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t.*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v_Rcd_Trn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lastRenderedPageBreak/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ATBD_TRANSACTION t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TRANSACTION_ID = v_Rcd_Trn.TRANSACTION_ID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RECORD_STATUS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AUTH_STATU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MODULE = c_Module_Name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wai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exceptio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no_data_found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USER_DATA_ERR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atch kh?ng s?n s?ng d? hu? h?ch to?n. BATCH_NO, Transaction ID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Rcd_Trn.TRANSACTION_ID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A60735" w:rsidRPr="00F35A5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b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(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TRN_STATUS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D_TRANSACTION_POST p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p.TRANSACTION_ID = v_Rcd_Trn.TRANSACTIO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EVENT_SEQ_NO = v_Rcd_Trn.LAST_EVENT_SEQ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TRN_STATU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)</w:t>
      </w:r>
      <w:r w:rsidRPr="00F35A5E"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 w:rsidRPr="00F35A5E">
        <w:rPr>
          <w:rFonts w:ascii="Courier New" w:hAnsi="Courier New" w:cs="Courier New"/>
          <w:color w:val="008080"/>
          <w:sz w:val="20"/>
          <w:szCs w:val="20"/>
        </w:rPr>
        <w:tab/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TRN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DEBUG_MSG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ancel_Settlement is executed successfully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b/>
        </w:rPr>
      </w:pPr>
    </w:p>
    <w:p w:rsidR="00A60735" w:rsidRPr="00F35A5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b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exceptio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ther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llback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F35A5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F35A5E" w:rsidRDefault="00A60735" w:rsidP="00A60735">
      <w:pPr>
        <w:autoSpaceDE w:val="0"/>
        <w:autoSpaceDN w:val="0"/>
        <w:adjustRightInd w:val="0"/>
        <w:spacing w:after="0" w:line="240" w:lineRule="auto"/>
        <w:ind w:left="2160"/>
        <w:rPr>
          <w:b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ERR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ystem Error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 chr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rror At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DBMS_UTILITY.format_error_backtrace;</w:t>
      </w:r>
      <w:r>
        <w:rPr>
          <w:rFonts w:ascii="Courier New" w:hAnsi="Courier New" w:cs="Courier New"/>
          <w:color w:val="008080"/>
          <w:sz w:val="20"/>
          <w:szCs w:val="20"/>
        </w:rPr>
        <w:br/>
      </w:r>
    </w:p>
    <w:p w:rsidR="00A60735" w:rsidRPr="00A60735" w:rsidRDefault="00A60735" w:rsidP="00A60735">
      <w:pPr>
        <w:ind w:left="360"/>
        <w:rPr>
          <w:rFonts w:ascii="Times New Roman" w:hAnsi="Times New Roman"/>
          <w:sz w:val="28"/>
        </w:rPr>
      </w:pPr>
    </w:p>
    <w:p w:rsidR="001923E6" w:rsidRPr="004218B2" w:rsidRDefault="001923E6" w:rsidP="003A393C">
      <w:pPr>
        <w:ind w:left="630"/>
        <w:rPr>
          <w:rFonts w:ascii="Times New Roman" w:hAnsi="Times New Roman"/>
          <w:sz w:val="28"/>
        </w:rPr>
      </w:pPr>
    </w:p>
    <w:p w:rsidR="001923E6" w:rsidRPr="00910DA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   </w:t>
      </w:r>
    </w:p>
    <w:p w:rsidR="001923E6" w:rsidRPr="001923E6" w:rsidRDefault="001923E6" w:rsidP="003A393C">
      <w:pPr>
        <w:ind w:left="630"/>
        <w:rPr>
          <w:rFonts w:ascii="Times New Roman" w:hAnsi="Times New Roman"/>
          <w:sz w:val="28"/>
        </w:rPr>
      </w:pP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3C66AF" w:rsidRPr="00160C38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3C66AF" w:rsidRPr="00FF28E9" w:rsidRDefault="003C66AF" w:rsidP="003A393C">
      <w:pPr>
        <w:autoSpaceDE w:val="0"/>
        <w:autoSpaceDN w:val="0"/>
        <w:adjustRightInd w:val="0"/>
        <w:spacing w:after="0" w:line="240" w:lineRule="auto"/>
        <w:ind w:left="630"/>
      </w:pPr>
    </w:p>
    <w:sectPr w:rsidR="003C66AF" w:rsidRPr="00FF28E9" w:rsidSect="003A393C">
      <w:pgSz w:w="12240" w:h="15840"/>
      <w:pgMar w:top="810" w:right="1440" w:bottom="1440" w:left="99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DE59CB"/>
    <w:multiLevelType w:val="hybridMultilevel"/>
    <w:tmpl w:val="11E82E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70A30B8"/>
    <w:multiLevelType w:val="hybridMultilevel"/>
    <w:tmpl w:val="6E4E3B94"/>
    <w:lvl w:ilvl="0" w:tplc="A8B22DB8">
      <w:start w:val="1"/>
      <w:numFmt w:val="decimal"/>
      <w:lvlText w:val="%1."/>
      <w:lvlJc w:val="left"/>
      <w:pPr>
        <w:ind w:left="1080" w:hanging="360"/>
      </w:pPr>
      <w:rPr>
        <w:rFonts w:ascii="Courier New" w:hAnsi="Courier New" w:cs="Courier New" w:hint="default"/>
        <w:color w:val="0000FF"/>
        <w:sz w:val="2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899136B"/>
    <w:multiLevelType w:val="hybridMultilevel"/>
    <w:tmpl w:val="DEE8F96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B42053D"/>
    <w:multiLevelType w:val="hybridMultilevel"/>
    <w:tmpl w:val="378EBE1E"/>
    <w:lvl w:ilvl="0" w:tplc="04090001">
      <w:start w:val="1"/>
      <w:numFmt w:val="bullet"/>
      <w:lvlText w:val=""/>
      <w:lvlJc w:val="left"/>
      <w:pPr>
        <w:ind w:left="76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4" w15:restartNumberingAfterBreak="0">
    <w:nsid w:val="1AB95DE8"/>
    <w:multiLevelType w:val="hybridMultilevel"/>
    <w:tmpl w:val="CB00766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E776D04"/>
    <w:multiLevelType w:val="hybridMultilevel"/>
    <w:tmpl w:val="F386F5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29D0E90"/>
    <w:multiLevelType w:val="hybridMultilevel"/>
    <w:tmpl w:val="F1C0E0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5590FEF"/>
    <w:multiLevelType w:val="hybridMultilevel"/>
    <w:tmpl w:val="C1DCA7B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89521B2"/>
    <w:multiLevelType w:val="hybridMultilevel"/>
    <w:tmpl w:val="9DC623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8BC7353"/>
    <w:multiLevelType w:val="hybridMultilevel"/>
    <w:tmpl w:val="008A01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9B96BD1"/>
    <w:multiLevelType w:val="hybridMultilevel"/>
    <w:tmpl w:val="AD8442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E442193"/>
    <w:multiLevelType w:val="hybridMultilevel"/>
    <w:tmpl w:val="75D01F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02A789D"/>
    <w:multiLevelType w:val="hybridMultilevel"/>
    <w:tmpl w:val="AF20E13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4BF0A62A">
      <w:start w:val="3"/>
      <w:numFmt w:val="bullet"/>
      <w:lvlText w:val="-"/>
      <w:lvlJc w:val="left"/>
      <w:pPr>
        <w:ind w:left="3240" w:hanging="360"/>
      </w:pPr>
      <w:rPr>
        <w:rFonts w:ascii="Calibri" w:eastAsiaTheme="minorHAnsi" w:hAnsi="Calibri" w:cs="Calibri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30F61A55"/>
    <w:multiLevelType w:val="hybridMultilevel"/>
    <w:tmpl w:val="F97801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3004627"/>
    <w:multiLevelType w:val="hybridMultilevel"/>
    <w:tmpl w:val="F6B64C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A994B25"/>
    <w:multiLevelType w:val="hybridMultilevel"/>
    <w:tmpl w:val="83C25128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  <w:b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C652806"/>
    <w:multiLevelType w:val="hybridMultilevel"/>
    <w:tmpl w:val="E4AC3EE2"/>
    <w:lvl w:ilvl="0" w:tplc="4BF0A62A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815E934E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color w:val="auto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AA7CC9D0">
      <w:start w:val="1"/>
      <w:numFmt w:val="bullet"/>
      <w:lvlText w:val="-"/>
      <w:lvlJc w:val="left"/>
      <w:pPr>
        <w:ind w:left="2880" w:hanging="360"/>
      </w:pPr>
      <w:rPr>
        <w:rFonts w:ascii="Arial" w:eastAsia="Calibri" w:hAnsi="Arial" w:cs="Aria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EC70AE9"/>
    <w:multiLevelType w:val="hybridMultilevel"/>
    <w:tmpl w:val="63181B5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406B176B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43375646"/>
    <w:multiLevelType w:val="hybridMultilevel"/>
    <w:tmpl w:val="4BDCA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38B64CF"/>
    <w:multiLevelType w:val="hybridMultilevel"/>
    <w:tmpl w:val="07C6B5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1975C31"/>
    <w:multiLevelType w:val="hybridMultilevel"/>
    <w:tmpl w:val="B7AE2CF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2902269"/>
    <w:multiLevelType w:val="hybridMultilevel"/>
    <w:tmpl w:val="878ECD30"/>
    <w:lvl w:ilvl="0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23" w15:restartNumberingAfterBreak="0">
    <w:nsid w:val="54C95D89"/>
    <w:multiLevelType w:val="hybridMultilevel"/>
    <w:tmpl w:val="CE565E38"/>
    <w:lvl w:ilvl="0" w:tplc="97C04252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9BE184C"/>
    <w:multiLevelType w:val="hybridMultilevel"/>
    <w:tmpl w:val="7FB24F0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5" w15:restartNumberingAfterBreak="0">
    <w:nsid w:val="5E2C01B5"/>
    <w:multiLevelType w:val="hybridMultilevel"/>
    <w:tmpl w:val="49A6F2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6E51D9D"/>
    <w:multiLevelType w:val="hybridMultilevel"/>
    <w:tmpl w:val="D5CC7D8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8D61F07"/>
    <w:multiLevelType w:val="hybridMultilevel"/>
    <w:tmpl w:val="43580E1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AFF77C2"/>
    <w:multiLevelType w:val="hybridMultilevel"/>
    <w:tmpl w:val="385EECE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C1B0487"/>
    <w:multiLevelType w:val="hybridMultilevel"/>
    <w:tmpl w:val="FC3089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DF5319A"/>
    <w:multiLevelType w:val="hybridMultilevel"/>
    <w:tmpl w:val="AB76552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4BF0A62A">
      <w:start w:val="3"/>
      <w:numFmt w:val="bullet"/>
      <w:lvlText w:val="-"/>
      <w:lvlJc w:val="left"/>
      <w:pPr>
        <w:ind w:left="3240" w:hanging="360"/>
      </w:pPr>
      <w:rPr>
        <w:rFonts w:ascii="Calibri" w:eastAsiaTheme="minorHAnsi" w:hAnsi="Calibri" w:cs="Calibri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1" w15:restartNumberingAfterBreak="0">
    <w:nsid w:val="737A4D10"/>
    <w:multiLevelType w:val="hybridMultilevel"/>
    <w:tmpl w:val="8D04385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8B87162"/>
    <w:multiLevelType w:val="hybridMultilevel"/>
    <w:tmpl w:val="D9809BC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BE565D5"/>
    <w:multiLevelType w:val="hybridMultilevel"/>
    <w:tmpl w:val="65B8D7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6"/>
  </w:num>
  <w:num w:numId="3">
    <w:abstractNumId w:val="12"/>
  </w:num>
  <w:num w:numId="4">
    <w:abstractNumId w:val="30"/>
  </w:num>
  <w:num w:numId="5">
    <w:abstractNumId w:val="14"/>
  </w:num>
  <w:num w:numId="6">
    <w:abstractNumId w:val="17"/>
  </w:num>
  <w:num w:numId="7">
    <w:abstractNumId w:val="27"/>
  </w:num>
  <w:num w:numId="8">
    <w:abstractNumId w:val="19"/>
  </w:num>
  <w:num w:numId="9">
    <w:abstractNumId w:val="8"/>
  </w:num>
  <w:num w:numId="10">
    <w:abstractNumId w:val="6"/>
  </w:num>
  <w:num w:numId="11">
    <w:abstractNumId w:val="1"/>
  </w:num>
  <w:num w:numId="12">
    <w:abstractNumId w:val="26"/>
  </w:num>
  <w:num w:numId="13">
    <w:abstractNumId w:val="29"/>
  </w:num>
  <w:num w:numId="14">
    <w:abstractNumId w:val="22"/>
  </w:num>
  <w:num w:numId="15">
    <w:abstractNumId w:val="18"/>
  </w:num>
  <w:num w:numId="16">
    <w:abstractNumId w:val="23"/>
  </w:num>
  <w:num w:numId="17">
    <w:abstractNumId w:val="5"/>
  </w:num>
  <w:num w:numId="18">
    <w:abstractNumId w:val="28"/>
  </w:num>
  <w:num w:numId="19">
    <w:abstractNumId w:val="4"/>
  </w:num>
  <w:num w:numId="20">
    <w:abstractNumId w:val="10"/>
  </w:num>
  <w:num w:numId="21">
    <w:abstractNumId w:val="25"/>
  </w:num>
  <w:num w:numId="22">
    <w:abstractNumId w:val="24"/>
  </w:num>
  <w:num w:numId="23">
    <w:abstractNumId w:val="15"/>
  </w:num>
  <w:num w:numId="24">
    <w:abstractNumId w:val="13"/>
  </w:num>
  <w:num w:numId="25">
    <w:abstractNumId w:val="32"/>
  </w:num>
  <w:num w:numId="26">
    <w:abstractNumId w:val="31"/>
  </w:num>
  <w:num w:numId="27">
    <w:abstractNumId w:val="0"/>
  </w:num>
  <w:num w:numId="28">
    <w:abstractNumId w:val="33"/>
  </w:num>
  <w:num w:numId="29">
    <w:abstractNumId w:val="11"/>
  </w:num>
  <w:num w:numId="30">
    <w:abstractNumId w:val="2"/>
  </w:num>
  <w:num w:numId="31">
    <w:abstractNumId w:val="21"/>
  </w:num>
  <w:num w:numId="32">
    <w:abstractNumId w:val="7"/>
  </w:num>
  <w:num w:numId="33">
    <w:abstractNumId w:val="20"/>
  </w:num>
  <w:num w:numId="3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70291"/>
    <w:rsid w:val="00024C4D"/>
    <w:rsid w:val="00032A98"/>
    <w:rsid w:val="0006546E"/>
    <w:rsid w:val="00067A9D"/>
    <w:rsid w:val="000703F1"/>
    <w:rsid w:val="00081A05"/>
    <w:rsid w:val="0008306C"/>
    <w:rsid w:val="000B0F60"/>
    <w:rsid w:val="000D0F89"/>
    <w:rsid w:val="000D1AAF"/>
    <w:rsid w:val="000F7AD5"/>
    <w:rsid w:val="0011728E"/>
    <w:rsid w:val="001308AC"/>
    <w:rsid w:val="00137584"/>
    <w:rsid w:val="00157478"/>
    <w:rsid w:val="001923E6"/>
    <w:rsid w:val="001964AF"/>
    <w:rsid w:val="001E0C29"/>
    <w:rsid w:val="001E4128"/>
    <w:rsid w:val="00200CA5"/>
    <w:rsid w:val="002120E0"/>
    <w:rsid w:val="00214C23"/>
    <w:rsid w:val="0021578C"/>
    <w:rsid w:val="00227AAF"/>
    <w:rsid w:val="00233B89"/>
    <w:rsid w:val="00245CA6"/>
    <w:rsid w:val="00252533"/>
    <w:rsid w:val="002663B0"/>
    <w:rsid w:val="0029472B"/>
    <w:rsid w:val="002B0B92"/>
    <w:rsid w:val="002B23F1"/>
    <w:rsid w:val="002E0C7E"/>
    <w:rsid w:val="002E1799"/>
    <w:rsid w:val="002E7882"/>
    <w:rsid w:val="002F13BE"/>
    <w:rsid w:val="002F7132"/>
    <w:rsid w:val="003012E3"/>
    <w:rsid w:val="00304565"/>
    <w:rsid w:val="003055C0"/>
    <w:rsid w:val="003341A5"/>
    <w:rsid w:val="00337910"/>
    <w:rsid w:val="00346A11"/>
    <w:rsid w:val="00354651"/>
    <w:rsid w:val="0036149C"/>
    <w:rsid w:val="0036239D"/>
    <w:rsid w:val="00366212"/>
    <w:rsid w:val="00376AB3"/>
    <w:rsid w:val="00383859"/>
    <w:rsid w:val="0038790C"/>
    <w:rsid w:val="0039751B"/>
    <w:rsid w:val="0039796D"/>
    <w:rsid w:val="003A393C"/>
    <w:rsid w:val="003B2DE7"/>
    <w:rsid w:val="003C57A9"/>
    <w:rsid w:val="003C61B7"/>
    <w:rsid w:val="003C66AF"/>
    <w:rsid w:val="003D0397"/>
    <w:rsid w:val="003F2C03"/>
    <w:rsid w:val="003F5E39"/>
    <w:rsid w:val="00402FDC"/>
    <w:rsid w:val="00423E5F"/>
    <w:rsid w:val="00424FFC"/>
    <w:rsid w:val="004254F0"/>
    <w:rsid w:val="00426F49"/>
    <w:rsid w:val="0043277C"/>
    <w:rsid w:val="00434995"/>
    <w:rsid w:val="00446722"/>
    <w:rsid w:val="00450312"/>
    <w:rsid w:val="00454410"/>
    <w:rsid w:val="0046283D"/>
    <w:rsid w:val="0046291E"/>
    <w:rsid w:val="004702E7"/>
    <w:rsid w:val="00471BD5"/>
    <w:rsid w:val="00487497"/>
    <w:rsid w:val="00497F50"/>
    <w:rsid w:val="004B1D0E"/>
    <w:rsid w:val="004B2281"/>
    <w:rsid w:val="004B26CB"/>
    <w:rsid w:val="004C7FB8"/>
    <w:rsid w:val="0050763B"/>
    <w:rsid w:val="00526E6A"/>
    <w:rsid w:val="00547B01"/>
    <w:rsid w:val="00555C30"/>
    <w:rsid w:val="0057658C"/>
    <w:rsid w:val="005A3D7C"/>
    <w:rsid w:val="005D7FA0"/>
    <w:rsid w:val="005F5F0B"/>
    <w:rsid w:val="00606F48"/>
    <w:rsid w:val="00610F4C"/>
    <w:rsid w:val="00617ED6"/>
    <w:rsid w:val="00626141"/>
    <w:rsid w:val="0063392E"/>
    <w:rsid w:val="00634C59"/>
    <w:rsid w:val="00646C2F"/>
    <w:rsid w:val="00653FAD"/>
    <w:rsid w:val="00670E62"/>
    <w:rsid w:val="006739DC"/>
    <w:rsid w:val="00674BA6"/>
    <w:rsid w:val="00680850"/>
    <w:rsid w:val="0068229F"/>
    <w:rsid w:val="006A2793"/>
    <w:rsid w:val="006A4C2D"/>
    <w:rsid w:val="006A5A2B"/>
    <w:rsid w:val="006D155B"/>
    <w:rsid w:val="006D7345"/>
    <w:rsid w:val="006D73B5"/>
    <w:rsid w:val="006E2866"/>
    <w:rsid w:val="006E4E9E"/>
    <w:rsid w:val="006F6B20"/>
    <w:rsid w:val="00702DF9"/>
    <w:rsid w:val="00715244"/>
    <w:rsid w:val="00716A7B"/>
    <w:rsid w:val="007378EB"/>
    <w:rsid w:val="00744B6A"/>
    <w:rsid w:val="00744C11"/>
    <w:rsid w:val="0074695B"/>
    <w:rsid w:val="00753E6B"/>
    <w:rsid w:val="007550D4"/>
    <w:rsid w:val="00761D69"/>
    <w:rsid w:val="00773406"/>
    <w:rsid w:val="007823BE"/>
    <w:rsid w:val="0079306C"/>
    <w:rsid w:val="007961DB"/>
    <w:rsid w:val="00797051"/>
    <w:rsid w:val="007B0B68"/>
    <w:rsid w:val="007B500A"/>
    <w:rsid w:val="007C1529"/>
    <w:rsid w:val="007C1B5A"/>
    <w:rsid w:val="007C50D9"/>
    <w:rsid w:val="007C628F"/>
    <w:rsid w:val="007C66C3"/>
    <w:rsid w:val="007D7C58"/>
    <w:rsid w:val="007E2BEB"/>
    <w:rsid w:val="007F503A"/>
    <w:rsid w:val="007F6655"/>
    <w:rsid w:val="00801AA5"/>
    <w:rsid w:val="00805C5D"/>
    <w:rsid w:val="0081253E"/>
    <w:rsid w:val="008139DA"/>
    <w:rsid w:val="00820B1A"/>
    <w:rsid w:val="0083766B"/>
    <w:rsid w:val="0084734B"/>
    <w:rsid w:val="0085695A"/>
    <w:rsid w:val="00864D40"/>
    <w:rsid w:val="008659C2"/>
    <w:rsid w:val="00873C21"/>
    <w:rsid w:val="008817FC"/>
    <w:rsid w:val="008A47B3"/>
    <w:rsid w:val="008A7C4E"/>
    <w:rsid w:val="008B227E"/>
    <w:rsid w:val="008B64B2"/>
    <w:rsid w:val="008B6EFF"/>
    <w:rsid w:val="008E2906"/>
    <w:rsid w:val="008F7A00"/>
    <w:rsid w:val="009004D1"/>
    <w:rsid w:val="00901548"/>
    <w:rsid w:val="00903F94"/>
    <w:rsid w:val="00916DC7"/>
    <w:rsid w:val="00932F4C"/>
    <w:rsid w:val="00940B5F"/>
    <w:rsid w:val="00953C6C"/>
    <w:rsid w:val="00955DC9"/>
    <w:rsid w:val="009664E0"/>
    <w:rsid w:val="009667D9"/>
    <w:rsid w:val="009751B8"/>
    <w:rsid w:val="00981ADD"/>
    <w:rsid w:val="00987242"/>
    <w:rsid w:val="00994486"/>
    <w:rsid w:val="009A4B80"/>
    <w:rsid w:val="009A4EDB"/>
    <w:rsid w:val="009A6AEB"/>
    <w:rsid w:val="009B0EED"/>
    <w:rsid w:val="009B231B"/>
    <w:rsid w:val="009B3E66"/>
    <w:rsid w:val="009D607E"/>
    <w:rsid w:val="009D7FAC"/>
    <w:rsid w:val="00A107E9"/>
    <w:rsid w:val="00A34256"/>
    <w:rsid w:val="00A43BA1"/>
    <w:rsid w:val="00A53DF9"/>
    <w:rsid w:val="00A54965"/>
    <w:rsid w:val="00A57C7E"/>
    <w:rsid w:val="00A60735"/>
    <w:rsid w:val="00A746E8"/>
    <w:rsid w:val="00A75FD6"/>
    <w:rsid w:val="00A93F03"/>
    <w:rsid w:val="00AD6FF4"/>
    <w:rsid w:val="00AE6019"/>
    <w:rsid w:val="00AF0C1A"/>
    <w:rsid w:val="00AF7237"/>
    <w:rsid w:val="00B00F96"/>
    <w:rsid w:val="00B140D6"/>
    <w:rsid w:val="00B17CF1"/>
    <w:rsid w:val="00B200BA"/>
    <w:rsid w:val="00B252EC"/>
    <w:rsid w:val="00B40B75"/>
    <w:rsid w:val="00B522E2"/>
    <w:rsid w:val="00B571A6"/>
    <w:rsid w:val="00B6165E"/>
    <w:rsid w:val="00B776AF"/>
    <w:rsid w:val="00B80FB3"/>
    <w:rsid w:val="00B87150"/>
    <w:rsid w:val="00B94BB7"/>
    <w:rsid w:val="00BB0140"/>
    <w:rsid w:val="00BC0FAC"/>
    <w:rsid w:val="00BC41A3"/>
    <w:rsid w:val="00BC4D5C"/>
    <w:rsid w:val="00BD13F4"/>
    <w:rsid w:val="00BD2D0B"/>
    <w:rsid w:val="00BE357C"/>
    <w:rsid w:val="00C23A1A"/>
    <w:rsid w:val="00C32848"/>
    <w:rsid w:val="00C37F9F"/>
    <w:rsid w:val="00C52145"/>
    <w:rsid w:val="00C65725"/>
    <w:rsid w:val="00C91B0E"/>
    <w:rsid w:val="00C9429F"/>
    <w:rsid w:val="00CA2F4A"/>
    <w:rsid w:val="00CA4644"/>
    <w:rsid w:val="00CB21BB"/>
    <w:rsid w:val="00CC3147"/>
    <w:rsid w:val="00D104AB"/>
    <w:rsid w:val="00D17DE3"/>
    <w:rsid w:val="00D23593"/>
    <w:rsid w:val="00D24DC4"/>
    <w:rsid w:val="00D41E59"/>
    <w:rsid w:val="00D45420"/>
    <w:rsid w:val="00D62334"/>
    <w:rsid w:val="00D633FB"/>
    <w:rsid w:val="00DB0E45"/>
    <w:rsid w:val="00DC164F"/>
    <w:rsid w:val="00DE763B"/>
    <w:rsid w:val="00DF0F97"/>
    <w:rsid w:val="00DF3F1E"/>
    <w:rsid w:val="00E05816"/>
    <w:rsid w:val="00E06223"/>
    <w:rsid w:val="00E11F9D"/>
    <w:rsid w:val="00E3729B"/>
    <w:rsid w:val="00E45AB3"/>
    <w:rsid w:val="00E57DA8"/>
    <w:rsid w:val="00E70291"/>
    <w:rsid w:val="00E7609E"/>
    <w:rsid w:val="00EC331C"/>
    <w:rsid w:val="00ED4C80"/>
    <w:rsid w:val="00EE6B7A"/>
    <w:rsid w:val="00EF0F9A"/>
    <w:rsid w:val="00F14F0F"/>
    <w:rsid w:val="00F3775C"/>
    <w:rsid w:val="00F46CAA"/>
    <w:rsid w:val="00F56FCF"/>
    <w:rsid w:val="00F8496C"/>
    <w:rsid w:val="00F9536D"/>
    <w:rsid w:val="00FC3A8C"/>
    <w:rsid w:val="00FC42F8"/>
    <w:rsid w:val="00FF28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449219D-AD85-4A28-A118-7E687D9D96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751B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227AA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70291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9751B8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styleId="TableGrid">
    <w:name w:val="Table Grid"/>
    <w:basedOn w:val="TableNormal"/>
    <w:uiPriority w:val="39"/>
    <w:rsid w:val="00BD13F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semiHidden/>
    <w:rsid w:val="00227AAF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6073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60735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jpg"/><Relationship Id="rId18" Type="http://schemas.openxmlformats.org/officeDocument/2006/relationships/image" Target="media/image10.emf"/><Relationship Id="rId26" Type="http://schemas.openxmlformats.org/officeDocument/2006/relationships/image" Target="media/image14.emf"/><Relationship Id="rId21" Type="http://schemas.openxmlformats.org/officeDocument/2006/relationships/package" Target="embeddings/Microsoft_Visio_Drawing5.vsdx"/><Relationship Id="rId34" Type="http://schemas.openxmlformats.org/officeDocument/2006/relationships/image" Target="media/image18.emf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jpg"/><Relationship Id="rId17" Type="http://schemas.openxmlformats.org/officeDocument/2006/relationships/package" Target="embeddings/Microsoft_Visio_Drawing3.vsdx"/><Relationship Id="rId25" Type="http://schemas.openxmlformats.org/officeDocument/2006/relationships/package" Target="embeddings/Microsoft_Visio_Drawing7.vsdx"/><Relationship Id="rId33" Type="http://schemas.openxmlformats.org/officeDocument/2006/relationships/package" Target="embeddings/Microsoft_Visio_Drawing11.vsdx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image" Target="media/image11.emf"/><Relationship Id="rId29" Type="http://schemas.openxmlformats.org/officeDocument/2006/relationships/package" Target="embeddings/Microsoft_Visio_Drawing9.vsdx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jpg"/><Relationship Id="rId24" Type="http://schemas.openxmlformats.org/officeDocument/2006/relationships/image" Target="media/image13.emf"/><Relationship Id="rId32" Type="http://schemas.openxmlformats.org/officeDocument/2006/relationships/image" Target="media/image17.emf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jpg"/><Relationship Id="rId23" Type="http://schemas.openxmlformats.org/officeDocument/2006/relationships/package" Target="embeddings/Microsoft_Visio_Drawing6.vsdx"/><Relationship Id="rId28" Type="http://schemas.openxmlformats.org/officeDocument/2006/relationships/image" Target="media/image15.emf"/><Relationship Id="rId36" Type="http://schemas.openxmlformats.org/officeDocument/2006/relationships/fontTable" Target="fontTable.xml"/><Relationship Id="rId10" Type="http://schemas.openxmlformats.org/officeDocument/2006/relationships/image" Target="media/image3.jpg"/><Relationship Id="rId19" Type="http://schemas.openxmlformats.org/officeDocument/2006/relationships/package" Target="embeddings/Microsoft_Visio_Drawing4.vsdx"/><Relationship Id="rId31" Type="http://schemas.openxmlformats.org/officeDocument/2006/relationships/package" Target="embeddings/Microsoft_Visio_Drawing10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7.jpg"/><Relationship Id="rId22" Type="http://schemas.openxmlformats.org/officeDocument/2006/relationships/image" Target="media/image12.emf"/><Relationship Id="rId27" Type="http://schemas.openxmlformats.org/officeDocument/2006/relationships/package" Target="embeddings/Microsoft_Visio_Drawing8.vsdx"/><Relationship Id="rId30" Type="http://schemas.openxmlformats.org/officeDocument/2006/relationships/image" Target="media/image16.emf"/><Relationship Id="rId35" Type="http://schemas.openxmlformats.org/officeDocument/2006/relationships/package" Target="embeddings/Microsoft_Visio_Drawing12.vsdx"/><Relationship Id="rId8" Type="http://schemas.openxmlformats.org/officeDocument/2006/relationships/image" Target="media/image2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8D9DBBD-F178-48B5-9E2D-88A61269D4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80</TotalTime>
  <Pages>125</Pages>
  <Words>21964</Words>
  <Characters>125198</Characters>
  <Application>Microsoft Office Word</Application>
  <DocSecurity>0</DocSecurity>
  <Lines>1043</Lines>
  <Paragraphs>29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686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 Xuan Hieu</dc:creator>
  <cp:keywords/>
  <dc:description/>
  <cp:lastModifiedBy>Pham Sy Hung</cp:lastModifiedBy>
  <cp:revision>143</cp:revision>
  <dcterms:created xsi:type="dcterms:W3CDTF">2021-07-06T07:36:00Z</dcterms:created>
  <dcterms:modified xsi:type="dcterms:W3CDTF">2021-07-21T03:53:00Z</dcterms:modified>
</cp:coreProperties>
</file>